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1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2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3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4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21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25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26.xml" ContentType="application/vnd.openxmlformats-officedocument.presentationml.notesSlid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notesSlides/notesSlide31.xml" ContentType="application/vnd.openxmlformats-officedocument.presentationml.notesSlide+xml"/>
  <Override PartName="/ppt/charts/chart1.xml" ContentType="application/vnd.openxmlformats-officedocument.drawingml.chart+xml"/>
  <Override PartName="/ppt/notesSlides/notesSlide32.xml" ContentType="application/vnd.openxmlformats-officedocument.presentationml.notesSlide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notesSlides/notesSlide36.xml" ContentType="application/vnd.openxmlformats-officedocument.presentationml.notesSlide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notesSlides/notesSlide37.xml" ContentType="application/vnd.openxmlformats-officedocument.presentationml.notesSlide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notesSlides/notesSlide38.xml" ContentType="application/vnd.openxmlformats-officedocument.presentationml.notesSlide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notesSlides/notesSlide41.xml" ContentType="application/vnd.openxmlformats-officedocument.presentationml.notesSlide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notesSlides/notesSlide59.xml" ContentType="application/vnd.openxmlformats-officedocument.presentationml.notesSlide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diagrams/data37.xml" ContentType="application/vnd.openxmlformats-officedocument.drawingml.diagramData+xml"/>
  <Override PartName="/ppt/diagrams/layout37.xml" ContentType="application/vnd.openxmlformats-officedocument.drawingml.diagramLayout+xml"/>
  <Override PartName="/ppt/diagrams/quickStyle37.xml" ContentType="application/vnd.openxmlformats-officedocument.drawingml.diagramStyle+xml"/>
  <Override PartName="/ppt/diagrams/colors37.xml" ContentType="application/vnd.openxmlformats-officedocument.drawingml.diagramColors+xml"/>
  <Override PartName="/ppt/diagrams/drawing37.xml" ContentType="application/vnd.ms-office.drawingml.diagramDrawing+xml"/>
  <Override PartName="/ppt/notesSlides/notesSlide62.xml" ContentType="application/vnd.openxmlformats-officedocument.presentationml.notesSlide+xml"/>
  <Override PartName="/ppt/diagrams/data38.xml" ContentType="application/vnd.openxmlformats-officedocument.drawingml.diagramData+xml"/>
  <Override PartName="/ppt/diagrams/layout38.xml" ContentType="application/vnd.openxmlformats-officedocument.drawingml.diagramLayout+xml"/>
  <Override PartName="/ppt/diagrams/quickStyle38.xml" ContentType="application/vnd.openxmlformats-officedocument.drawingml.diagramStyle+xml"/>
  <Override PartName="/ppt/diagrams/colors38.xml" ContentType="application/vnd.openxmlformats-officedocument.drawingml.diagramColors+xml"/>
  <Override PartName="/ppt/diagrams/drawing38.xml" ContentType="application/vnd.ms-office.drawingml.diagramDrawing+xml"/>
  <Override PartName="/ppt/notesSlides/notesSlide63.xml" ContentType="application/vnd.openxmlformats-officedocument.presentationml.notesSlide+xml"/>
  <Override PartName="/ppt/diagrams/data39.xml" ContentType="application/vnd.openxmlformats-officedocument.drawingml.diagramData+xml"/>
  <Override PartName="/ppt/diagrams/layout39.xml" ContentType="application/vnd.openxmlformats-officedocument.drawingml.diagramLayout+xml"/>
  <Override PartName="/ppt/diagrams/quickStyle39.xml" ContentType="application/vnd.openxmlformats-officedocument.drawingml.diagramStyle+xml"/>
  <Override PartName="/ppt/diagrams/colors39.xml" ContentType="application/vnd.openxmlformats-officedocument.drawingml.diagramColors+xml"/>
  <Override PartName="/ppt/diagrams/drawing39.xml" ContentType="application/vnd.ms-office.drawingml.diagramDrawing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diagrams/data40.xml" ContentType="application/vnd.openxmlformats-officedocument.drawingml.diagramData+xml"/>
  <Override PartName="/ppt/diagrams/layout40.xml" ContentType="application/vnd.openxmlformats-officedocument.drawingml.diagramLayout+xml"/>
  <Override PartName="/ppt/diagrams/quickStyle40.xml" ContentType="application/vnd.openxmlformats-officedocument.drawingml.diagramStyle+xml"/>
  <Override PartName="/ppt/diagrams/colors40.xml" ContentType="application/vnd.openxmlformats-officedocument.drawingml.diagramColors+xml"/>
  <Override PartName="/ppt/diagrams/drawing40.xml" ContentType="application/vnd.ms-office.drawingml.diagramDrawing+xml"/>
  <Override PartName="/ppt/notesSlides/notesSlide74.xml" ContentType="application/vnd.openxmlformats-officedocument.presentationml.notesSlide+xml"/>
  <Override PartName="/ppt/diagrams/data41.xml" ContentType="application/vnd.openxmlformats-officedocument.drawingml.diagramData+xml"/>
  <Override PartName="/ppt/diagrams/layout41.xml" ContentType="application/vnd.openxmlformats-officedocument.drawingml.diagramLayout+xml"/>
  <Override PartName="/ppt/diagrams/quickStyle41.xml" ContentType="application/vnd.openxmlformats-officedocument.drawingml.diagramStyle+xml"/>
  <Override PartName="/ppt/diagrams/colors41.xml" ContentType="application/vnd.openxmlformats-officedocument.drawingml.diagramColors+xml"/>
  <Override PartName="/ppt/diagrams/drawing41.xml" ContentType="application/vnd.ms-office.drawingml.diagramDrawing+xml"/>
  <Override PartName="/ppt/notesSlides/notesSlide75.xml" ContentType="application/vnd.openxmlformats-officedocument.presentationml.notesSlide+xml"/>
  <Override PartName="/ppt/diagrams/data42.xml" ContentType="application/vnd.openxmlformats-officedocument.drawingml.diagramData+xml"/>
  <Override PartName="/ppt/diagrams/layout42.xml" ContentType="application/vnd.openxmlformats-officedocument.drawingml.diagramLayout+xml"/>
  <Override PartName="/ppt/diagrams/quickStyle42.xml" ContentType="application/vnd.openxmlformats-officedocument.drawingml.diagramStyle+xml"/>
  <Override PartName="/ppt/diagrams/colors42.xml" ContentType="application/vnd.openxmlformats-officedocument.drawingml.diagramColors+xml"/>
  <Override PartName="/ppt/diagrams/drawing4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111"/>
  </p:notesMasterIdLst>
  <p:handoutMasterIdLst>
    <p:handoutMasterId r:id="rId112"/>
  </p:handoutMasterIdLst>
  <p:sldIdLst>
    <p:sldId id="636" r:id="rId2"/>
    <p:sldId id="639" r:id="rId3"/>
    <p:sldId id="789" r:id="rId4"/>
    <p:sldId id="638" r:id="rId5"/>
    <p:sldId id="640" r:id="rId6"/>
    <p:sldId id="643" r:id="rId7"/>
    <p:sldId id="790" r:id="rId8"/>
    <p:sldId id="772" r:id="rId9"/>
    <p:sldId id="799" r:id="rId10"/>
    <p:sldId id="800" r:id="rId11"/>
    <p:sldId id="801" r:id="rId12"/>
    <p:sldId id="802" r:id="rId13"/>
    <p:sldId id="803" r:id="rId14"/>
    <p:sldId id="804" r:id="rId15"/>
    <p:sldId id="791" r:id="rId16"/>
    <p:sldId id="775" r:id="rId17"/>
    <p:sldId id="805" r:id="rId18"/>
    <p:sldId id="806" r:id="rId19"/>
    <p:sldId id="807" r:id="rId20"/>
    <p:sldId id="808" r:id="rId21"/>
    <p:sldId id="809" r:id="rId22"/>
    <p:sldId id="810" r:id="rId23"/>
    <p:sldId id="811" r:id="rId24"/>
    <p:sldId id="812" r:id="rId25"/>
    <p:sldId id="792" r:id="rId26"/>
    <p:sldId id="777" r:id="rId27"/>
    <p:sldId id="877" r:id="rId28"/>
    <p:sldId id="878" r:id="rId29"/>
    <p:sldId id="879" r:id="rId30"/>
    <p:sldId id="880" r:id="rId31"/>
    <p:sldId id="881" r:id="rId32"/>
    <p:sldId id="882" r:id="rId33"/>
    <p:sldId id="793" r:id="rId34"/>
    <p:sldId id="779" r:id="rId35"/>
    <p:sldId id="815" r:id="rId36"/>
    <p:sldId id="816" r:id="rId37"/>
    <p:sldId id="817" r:id="rId38"/>
    <p:sldId id="818" r:id="rId39"/>
    <p:sldId id="819" r:id="rId40"/>
    <p:sldId id="820" r:id="rId41"/>
    <p:sldId id="821" r:id="rId42"/>
    <p:sldId id="822" r:id="rId43"/>
    <p:sldId id="823" r:id="rId44"/>
    <p:sldId id="824" r:id="rId45"/>
    <p:sldId id="825" r:id="rId46"/>
    <p:sldId id="826" r:id="rId47"/>
    <p:sldId id="827" r:id="rId48"/>
    <p:sldId id="828" r:id="rId49"/>
    <p:sldId id="829" r:id="rId50"/>
    <p:sldId id="830" r:id="rId51"/>
    <p:sldId id="831" r:id="rId52"/>
    <p:sldId id="832" r:id="rId53"/>
    <p:sldId id="833" r:id="rId54"/>
    <p:sldId id="834" r:id="rId55"/>
    <p:sldId id="835" r:id="rId56"/>
    <p:sldId id="836" r:id="rId57"/>
    <p:sldId id="837" r:id="rId58"/>
    <p:sldId id="838" r:id="rId59"/>
    <p:sldId id="839" r:id="rId60"/>
    <p:sldId id="840" r:id="rId61"/>
    <p:sldId id="841" r:id="rId62"/>
    <p:sldId id="842" r:id="rId63"/>
    <p:sldId id="843" r:id="rId64"/>
    <p:sldId id="844" r:id="rId65"/>
    <p:sldId id="845" r:id="rId66"/>
    <p:sldId id="846" r:id="rId67"/>
    <p:sldId id="847" r:id="rId68"/>
    <p:sldId id="848" r:id="rId69"/>
    <p:sldId id="849" r:id="rId70"/>
    <p:sldId id="850" r:id="rId71"/>
    <p:sldId id="851" r:id="rId72"/>
    <p:sldId id="852" r:id="rId73"/>
    <p:sldId id="853" r:id="rId74"/>
    <p:sldId id="854" r:id="rId75"/>
    <p:sldId id="855" r:id="rId76"/>
    <p:sldId id="856" r:id="rId77"/>
    <p:sldId id="857" r:id="rId78"/>
    <p:sldId id="794" r:id="rId79"/>
    <p:sldId id="781" r:id="rId80"/>
    <p:sldId id="782" r:id="rId81"/>
    <p:sldId id="883" r:id="rId82"/>
    <p:sldId id="884" r:id="rId83"/>
    <p:sldId id="795" r:id="rId84"/>
    <p:sldId id="783" r:id="rId85"/>
    <p:sldId id="858" r:id="rId86"/>
    <p:sldId id="859" r:id="rId87"/>
    <p:sldId id="861" r:id="rId88"/>
    <p:sldId id="796" r:id="rId89"/>
    <p:sldId id="785" r:id="rId90"/>
    <p:sldId id="786" r:id="rId91"/>
    <p:sldId id="862" r:id="rId92"/>
    <p:sldId id="863" r:id="rId93"/>
    <p:sldId id="864" r:id="rId94"/>
    <p:sldId id="865" r:id="rId95"/>
    <p:sldId id="866" r:id="rId96"/>
    <p:sldId id="867" r:id="rId97"/>
    <p:sldId id="868" r:id="rId98"/>
    <p:sldId id="869" r:id="rId99"/>
    <p:sldId id="870" r:id="rId100"/>
    <p:sldId id="871" r:id="rId101"/>
    <p:sldId id="872" r:id="rId102"/>
    <p:sldId id="873" r:id="rId103"/>
    <p:sldId id="874" r:id="rId104"/>
    <p:sldId id="875" r:id="rId105"/>
    <p:sldId id="876" r:id="rId106"/>
    <p:sldId id="797" r:id="rId107"/>
    <p:sldId id="787" r:id="rId108"/>
    <p:sldId id="788" r:id="rId109"/>
    <p:sldId id="798" r:id="rId110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94404" autoAdjust="0"/>
  </p:normalViewPr>
  <p:slideViewPr>
    <p:cSldViewPr>
      <p:cViewPr varScale="1">
        <p:scale>
          <a:sx n="66" d="100"/>
          <a:sy n="66" d="100"/>
        </p:scale>
        <p:origin x="792" y="3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2898" y="54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notesMaster" Target="notesMasters/notes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平均年龄</c:v>
          </c:tx>
          <c:spPr>
            <a:solidFill>
              <a:srgbClr val="0070C0"/>
            </a:solidFill>
          </c:spPr>
          <c:invertIfNegative val="0"/>
          <c:cat>
            <c:strRef>
              <c:f>Sheet1!$A$1:$A$4</c:f>
              <c:strCache>
                <c:ptCount val="4"/>
                <c:pt idx="0">
                  <c:v>201501班</c:v>
                </c:pt>
                <c:pt idx="1">
                  <c:v>201502班</c:v>
                </c:pt>
                <c:pt idx="2">
                  <c:v>201503班</c:v>
                </c:pt>
                <c:pt idx="3">
                  <c:v>201504班</c:v>
                </c:pt>
              </c:strCache>
            </c:strRef>
          </c:cat>
          <c:val>
            <c:numRef>
              <c:f>Sheet1!$B$1:$B$4</c:f>
              <c:numCache>
                <c:formatCode>General</c:formatCode>
                <c:ptCount val="4"/>
                <c:pt idx="0">
                  <c:v>20</c:v>
                </c:pt>
                <c:pt idx="1">
                  <c:v>18</c:v>
                </c:pt>
                <c:pt idx="2">
                  <c:v>21</c:v>
                </c:pt>
                <c:pt idx="3">
                  <c:v>1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D1D-439D-B09A-117DCBC4FF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4740736"/>
        <c:axId val="104742272"/>
      </c:barChart>
      <c:catAx>
        <c:axId val="1047407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104742272"/>
        <c:crosses val="autoZero"/>
        <c:auto val="1"/>
        <c:lblAlgn val="ctr"/>
        <c:lblOffset val="100"/>
        <c:noMultiLvlLbl val="0"/>
      </c:catAx>
      <c:valAx>
        <c:axId val="1047422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zh-CN"/>
          </a:p>
        </c:txPr>
        <c:crossAx val="10474073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diagrams/_rels/data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ata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ata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ata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ata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ata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ata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ata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rawing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rawing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rawing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rawing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rawing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rawing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rawing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rawing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C1667B6-4B35-4A46-B17E-9D635F53EA88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64BB6E6A-8CFE-4389-80CB-AE462FBE8055}">
      <dgm:prSet/>
      <dgm:spPr/>
      <dgm:t>
        <a:bodyPr/>
        <a:lstStyle/>
        <a:p>
          <a:pPr rtl="0"/>
          <a:r>
            <a:rPr lang="zh-CN" b="1" smtClean="0"/>
            <a:t>学习目的</a:t>
          </a:r>
          <a:endParaRPr lang="zh-CN"/>
        </a:p>
      </dgm:t>
    </dgm:pt>
    <dgm:pt modelId="{4904ABC2-F0C6-4635-AAC0-1A8C0CC32563}" type="parTrans" cxnId="{7AFDC5EF-5EC7-403C-A693-5EBA6A723FD5}">
      <dgm:prSet/>
      <dgm:spPr/>
      <dgm:t>
        <a:bodyPr/>
        <a:lstStyle/>
        <a:p>
          <a:endParaRPr lang="zh-CN" altLang="en-US"/>
        </a:p>
      </dgm:t>
    </dgm:pt>
    <dgm:pt modelId="{F3CDAE5C-F4F9-4893-9B91-7B5B6E96E230}" type="sibTrans" cxnId="{7AFDC5EF-5EC7-403C-A693-5EBA6A723FD5}">
      <dgm:prSet/>
      <dgm:spPr/>
      <dgm:t>
        <a:bodyPr/>
        <a:lstStyle/>
        <a:p>
          <a:endParaRPr lang="zh-CN" altLang="en-US"/>
        </a:p>
      </dgm:t>
    </dgm:pt>
    <dgm:pt modelId="{9E1CFF86-7861-40D4-9A42-1A8BAF48CC0A}">
      <dgm:prSet/>
      <dgm:spPr/>
      <dgm:t>
        <a:bodyPr/>
        <a:lstStyle/>
        <a:p>
          <a:pPr rtl="0"/>
          <a:r>
            <a:rPr lang="zh-CN" smtClean="0"/>
            <a:t>【掌握】数据科学的基本流程及常用方法；</a:t>
          </a:r>
          <a:endParaRPr lang="zh-CN"/>
        </a:p>
      </dgm:t>
    </dgm:pt>
    <dgm:pt modelId="{BFF31E34-2209-4121-BBBE-CD9CC3E3BE75}" type="parTrans" cxnId="{D497D26A-D4F7-42BA-8228-693A7D966085}">
      <dgm:prSet/>
      <dgm:spPr/>
      <dgm:t>
        <a:bodyPr/>
        <a:lstStyle/>
        <a:p>
          <a:endParaRPr lang="zh-CN" altLang="en-US"/>
        </a:p>
      </dgm:t>
    </dgm:pt>
    <dgm:pt modelId="{611F9BFE-E093-4EDF-A213-6A33CC32076E}" type="sibTrans" cxnId="{D497D26A-D4F7-42BA-8228-693A7D966085}">
      <dgm:prSet/>
      <dgm:spPr/>
      <dgm:t>
        <a:bodyPr/>
        <a:lstStyle/>
        <a:p>
          <a:endParaRPr lang="zh-CN" altLang="en-US"/>
        </a:p>
      </dgm:t>
    </dgm:pt>
    <dgm:pt modelId="{FD46B3B6-BD26-4325-93DA-E05ACF97CB54}">
      <dgm:prSet/>
      <dgm:spPr/>
      <dgm:t>
        <a:bodyPr/>
        <a:lstStyle/>
        <a:p>
          <a:pPr rtl="0"/>
          <a:r>
            <a:rPr lang="zh-CN" smtClean="0"/>
            <a:t>【理解】结合数据科学的基本流程和常用方法，理解数据科学与数据工程的区别；</a:t>
          </a:r>
          <a:endParaRPr lang="zh-CN"/>
        </a:p>
      </dgm:t>
    </dgm:pt>
    <dgm:pt modelId="{45FD2EF2-F7B0-4E41-9532-FB04739754EC}" type="parTrans" cxnId="{2D599EDA-8945-41E0-854A-7F09F89B7351}">
      <dgm:prSet/>
      <dgm:spPr/>
      <dgm:t>
        <a:bodyPr/>
        <a:lstStyle/>
        <a:p>
          <a:endParaRPr lang="zh-CN" altLang="en-US"/>
        </a:p>
      </dgm:t>
    </dgm:pt>
    <dgm:pt modelId="{53D686C0-72CA-4EB6-A3BF-9C0E85F34213}" type="sibTrans" cxnId="{2D599EDA-8945-41E0-854A-7F09F89B7351}">
      <dgm:prSet/>
      <dgm:spPr/>
      <dgm:t>
        <a:bodyPr/>
        <a:lstStyle/>
        <a:p>
          <a:endParaRPr lang="zh-CN" altLang="en-US"/>
        </a:p>
      </dgm:t>
    </dgm:pt>
    <dgm:pt modelId="{C32666D4-E2CD-430D-9B90-F0BC71CF82C8}">
      <dgm:prSet/>
      <dgm:spPr/>
      <dgm:t>
        <a:bodyPr/>
        <a:lstStyle/>
        <a:p>
          <a:pPr rtl="0"/>
          <a:r>
            <a:rPr lang="zh-CN" smtClean="0"/>
            <a:t>【了解】数据科学中的项目管理。</a:t>
          </a:r>
          <a:endParaRPr lang="zh-CN"/>
        </a:p>
      </dgm:t>
    </dgm:pt>
    <dgm:pt modelId="{6230C157-F5C0-4E02-99D1-A542274CAD50}" type="parTrans" cxnId="{556AA327-6976-46F3-BB4E-BA2725A38128}">
      <dgm:prSet/>
      <dgm:spPr/>
      <dgm:t>
        <a:bodyPr/>
        <a:lstStyle/>
        <a:p>
          <a:endParaRPr lang="zh-CN" altLang="en-US"/>
        </a:p>
      </dgm:t>
    </dgm:pt>
    <dgm:pt modelId="{3A87E151-2FDA-4BAC-BFBE-1697AF4B73F7}" type="sibTrans" cxnId="{556AA327-6976-46F3-BB4E-BA2725A38128}">
      <dgm:prSet/>
      <dgm:spPr/>
      <dgm:t>
        <a:bodyPr/>
        <a:lstStyle/>
        <a:p>
          <a:endParaRPr lang="zh-CN" altLang="en-US"/>
        </a:p>
      </dgm:t>
    </dgm:pt>
    <dgm:pt modelId="{FE2B3539-BCC0-4833-9FB4-B11007455F0C}">
      <dgm:prSet/>
      <dgm:spPr/>
      <dgm:t>
        <a:bodyPr/>
        <a:lstStyle/>
        <a:p>
          <a:pPr rtl="0"/>
          <a:r>
            <a:rPr lang="zh-CN" b="1" smtClean="0"/>
            <a:t>学习重点</a:t>
          </a:r>
          <a:endParaRPr lang="zh-CN"/>
        </a:p>
      </dgm:t>
    </dgm:pt>
    <dgm:pt modelId="{658B5391-E502-4B87-9AE1-B719F72FB189}" type="parTrans" cxnId="{07283840-22B2-4B0E-9EF5-06A426C271AF}">
      <dgm:prSet/>
      <dgm:spPr/>
      <dgm:t>
        <a:bodyPr/>
        <a:lstStyle/>
        <a:p>
          <a:endParaRPr lang="zh-CN" altLang="en-US"/>
        </a:p>
      </dgm:t>
    </dgm:pt>
    <dgm:pt modelId="{5CF98DFD-75D9-4746-A26E-2F54C8D8E81C}" type="sibTrans" cxnId="{07283840-22B2-4B0E-9EF5-06A426C271AF}">
      <dgm:prSet/>
      <dgm:spPr/>
      <dgm:t>
        <a:bodyPr/>
        <a:lstStyle/>
        <a:p>
          <a:endParaRPr lang="zh-CN" altLang="en-US"/>
        </a:p>
      </dgm:t>
    </dgm:pt>
    <dgm:pt modelId="{D68860C6-30C5-4400-A4DA-89B3B52D174C}">
      <dgm:prSet/>
      <dgm:spPr/>
      <dgm:t>
        <a:bodyPr/>
        <a:lstStyle/>
        <a:p>
          <a:pPr rtl="0"/>
          <a:r>
            <a:rPr lang="zh-CN" smtClean="0"/>
            <a:t>数据加工</a:t>
          </a:r>
          <a:endParaRPr lang="zh-CN"/>
        </a:p>
      </dgm:t>
    </dgm:pt>
    <dgm:pt modelId="{964E5CB6-F526-4CC4-836E-1600F808EEDF}" type="parTrans" cxnId="{2BA8D181-23CF-47D9-B8DD-C7FE2CD8166C}">
      <dgm:prSet/>
      <dgm:spPr/>
      <dgm:t>
        <a:bodyPr/>
        <a:lstStyle/>
        <a:p>
          <a:endParaRPr lang="zh-CN" altLang="en-US"/>
        </a:p>
      </dgm:t>
    </dgm:pt>
    <dgm:pt modelId="{D5FDF3A5-6391-410A-B946-D64EA5DEDD05}" type="sibTrans" cxnId="{2BA8D181-23CF-47D9-B8DD-C7FE2CD8166C}">
      <dgm:prSet/>
      <dgm:spPr/>
      <dgm:t>
        <a:bodyPr/>
        <a:lstStyle/>
        <a:p>
          <a:endParaRPr lang="zh-CN" altLang="en-US"/>
        </a:p>
      </dgm:t>
    </dgm:pt>
    <dgm:pt modelId="{8C5F71BB-B578-40CF-8674-AA5A82DDEC7C}">
      <dgm:prSet/>
      <dgm:spPr/>
      <dgm:t>
        <a:bodyPr/>
        <a:lstStyle/>
        <a:p>
          <a:pPr rtl="0"/>
          <a:r>
            <a:rPr lang="zh-CN" smtClean="0"/>
            <a:t>探索性数据分析</a:t>
          </a:r>
          <a:endParaRPr lang="zh-CN"/>
        </a:p>
      </dgm:t>
    </dgm:pt>
    <dgm:pt modelId="{64D8D98A-1407-4ADF-97C9-CCCA1E2FC484}" type="parTrans" cxnId="{EA1DD82C-67DE-46BA-B3CE-E3B2350792AD}">
      <dgm:prSet/>
      <dgm:spPr/>
      <dgm:t>
        <a:bodyPr/>
        <a:lstStyle/>
        <a:p>
          <a:endParaRPr lang="zh-CN" altLang="en-US"/>
        </a:p>
      </dgm:t>
    </dgm:pt>
    <dgm:pt modelId="{BB043533-DF71-4CD1-ADE6-BFFBA9FA9562}" type="sibTrans" cxnId="{EA1DD82C-67DE-46BA-B3CE-E3B2350792AD}">
      <dgm:prSet/>
      <dgm:spPr/>
      <dgm:t>
        <a:bodyPr/>
        <a:lstStyle/>
        <a:p>
          <a:endParaRPr lang="zh-CN" altLang="en-US"/>
        </a:p>
      </dgm:t>
    </dgm:pt>
    <dgm:pt modelId="{66935061-CC5E-4F7C-A8CC-9B724D5B021E}">
      <dgm:prSet/>
      <dgm:spPr/>
      <dgm:t>
        <a:bodyPr/>
        <a:lstStyle/>
        <a:p>
          <a:pPr rtl="0"/>
          <a:r>
            <a:rPr lang="zh-CN" smtClean="0"/>
            <a:t>数据洞见</a:t>
          </a:r>
          <a:endParaRPr lang="zh-CN"/>
        </a:p>
      </dgm:t>
    </dgm:pt>
    <dgm:pt modelId="{B8A05046-12C4-40F3-BB1D-2E1519CC29B0}" type="parTrans" cxnId="{65F5BB7B-6755-40BA-A78F-2E1A094AF22E}">
      <dgm:prSet/>
      <dgm:spPr/>
      <dgm:t>
        <a:bodyPr/>
        <a:lstStyle/>
        <a:p>
          <a:endParaRPr lang="zh-CN" altLang="en-US"/>
        </a:p>
      </dgm:t>
    </dgm:pt>
    <dgm:pt modelId="{E6942A79-A7D1-48B2-83F8-01AD8DA0D24E}" type="sibTrans" cxnId="{65F5BB7B-6755-40BA-A78F-2E1A094AF22E}">
      <dgm:prSet/>
      <dgm:spPr/>
      <dgm:t>
        <a:bodyPr/>
        <a:lstStyle/>
        <a:p>
          <a:endParaRPr lang="zh-CN" altLang="en-US"/>
        </a:p>
      </dgm:t>
    </dgm:pt>
    <dgm:pt modelId="{96E341FB-818E-4CAD-88C4-8B15B9F9F5A9}">
      <dgm:prSet/>
      <dgm:spPr/>
      <dgm:t>
        <a:bodyPr/>
        <a:lstStyle/>
        <a:p>
          <a:pPr rtl="0"/>
          <a:r>
            <a:rPr lang="zh-CN" smtClean="0"/>
            <a:t>数据故事化</a:t>
          </a:r>
          <a:endParaRPr lang="zh-CN"/>
        </a:p>
      </dgm:t>
    </dgm:pt>
    <dgm:pt modelId="{D00217F1-1D89-4F48-9CB6-E5BFD3094C73}" type="parTrans" cxnId="{AD8B0C61-67BA-427A-81BF-80CCEB062260}">
      <dgm:prSet/>
      <dgm:spPr/>
      <dgm:t>
        <a:bodyPr/>
        <a:lstStyle/>
        <a:p>
          <a:endParaRPr lang="zh-CN" altLang="en-US"/>
        </a:p>
      </dgm:t>
    </dgm:pt>
    <dgm:pt modelId="{D65C36CE-D3AF-4C1C-B36A-029BB8865439}" type="sibTrans" cxnId="{AD8B0C61-67BA-427A-81BF-80CCEB062260}">
      <dgm:prSet/>
      <dgm:spPr/>
      <dgm:t>
        <a:bodyPr/>
        <a:lstStyle/>
        <a:p>
          <a:endParaRPr lang="zh-CN" altLang="en-US"/>
        </a:p>
      </dgm:t>
    </dgm:pt>
    <dgm:pt modelId="{D5BEC1E2-B8C5-46DD-B135-AE176969711F}">
      <dgm:prSet/>
      <dgm:spPr/>
      <dgm:t>
        <a:bodyPr/>
        <a:lstStyle/>
        <a:p>
          <a:pPr rtl="0"/>
          <a:r>
            <a:rPr lang="zh-CN" smtClean="0"/>
            <a:t>数据可视化</a:t>
          </a:r>
          <a:endParaRPr lang="zh-CN"/>
        </a:p>
      </dgm:t>
    </dgm:pt>
    <dgm:pt modelId="{018939E9-7FE2-4042-A632-1D3CAE160B6F}" type="parTrans" cxnId="{92C1DDBA-CE0A-489E-926A-497A3AA6F191}">
      <dgm:prSet/>
      <dgm:spPr/>
      <dgm:t>
        <a:bodyPr/>
        <a:lstStyle/>
        <a:p>
          <a:endParaRPr lang="zh-CN" altLang="en-US"/>
        </a:p>
      </dgm:t>
    </dgm:pt>
    <dgm:pt modelId="{7DDA3F02-25BA-4E48-8CF7-5FA62A27F7E8}" type="sibTrans" cxnId="{92C1DDBA-CE0A-489E-926A-497A3AA6F191}">
      <dgm:prSet/>
      <dgm:spPr/>
      <dgm:t>
        <a:bodyPr/>
        <a:lstStyle/>
        <a:p>
          <a:endParaRPr lang="zh-CN" altLang="en-US"/>
        </a:p>
      </dgm:t>
    </dgm:pt>
    <dgm:pt modelId="{AA7F007C-674D-4BAC-B636-DC89ED44E851}">
      <dgm:prSet/>
      <dgm:spPr/>
      <dgm:t>
        <a:bodyPr/>
        <a:lstStyle/>
        <a:p>
          <a:pPr rtl="0"/>
          <a:r>
            <a:rPr lang="zh-CN" b="1" smtClean="0"/>
            <a:t>学习难点</a:t>
          </a:r>
          <a:endParaRPr lang="zh-CN"/>
        </a:p>
      </dgm:t>
    </dgm:pt>
    <dgm:pt modelId="{F801B3CA-92EA-41F0-9130-ADEF6227C069}" type="parTrans" cxnId="{1FD63BD5-FC2A-41FB-9570-397A0532DCA1}">
      <dgm:prSet/>
      <dgm:spPr/>
      <dgm:t>
        <a:bodyPr/>
        <a:lstStyle/>
        <a:p>
          <a:endParaRPr lang="zh-CN" altLang="en-US"/>
        </a:p>
      </dgm:t>
    </dgm:pt>
    <dgm:pt modelId="{662779B7-350A-45D8-8B82-FC4821FC3AA8}" type="sibTrans" cxnId="{1FD63BD5-FC2A-41FB-9570-397A0532DCA1}">
      <dgm:prSet/>
      <dgm:spPr/>
      <dgm:t>
        <a:bodyPr/>
        <a:lstStyle/>
        <a:p>
          <a:endParaRPr lang="zh-CN" altLang="en-US"/>
        </a:p>
      </dgm:t>
    </dgm:pt>
    <dgm:pt modelId="{6C768DFF-B067-40F4-B940-554E8FFFD8D2}">
      <dgm:prSet/>
      <dgm:spPr/>
      <dgm:t>
        <a:bodyPr/>
        <a:lstStyle/>
        <a:p>
          <a:pPr rtl="0"/>
          <a:r>
            <a:rPr lang="zh-CN" smtClean="0"/>
            <a:t>数据加工</a:t>
          </a:r>
          <a:endParaRPr lang="zh-CN"/>
        </a:p>
      </dgm:t>
    </dgm:pt>
    <dgm:pt modelId="{71608B81-1CFD-4754-9090-62FC84B53D8D}" type="parTrans" cxnId="{6427BAED-027B-43B6-84B4-98783861A499}">
      <dgm:prSet/>
      <dgm:spPr/>
      <dgm:t>
        <a:bodyPr/>
        <a:lstStyle/>
        <a:p>
          <a:endParaRPr lang="zh-CN" altLang="en-US"/>
        </a:p>
      </dgm:t>
    </dgm:pt>
    <dgm:pt modelId="{DCF3C07B-E90E-4DE7-8090-8D7FEB4E25B3}" type="sibTrans" cxnId="{6427BAED-027B-43B6-84B4-98783861A499}">
      <dgm:prSet/>
      <dgm:spPr/>
      <dgm:t>
        <a:bodyPr/>
        <a:lstStyle/>
        <a:p>
          <a:endParaRPr lang="zh-CN" altLang="en-US"/>
        </a:p>
      </dgm:t>
    </dgm:pt>
    <dgm:pt modelId="{E142C855-B1DD-4B7F-BB3C-7BF827E8D5D2}">
      <dgm:prSet/>
      <dgm:spPr/>
      <dgm:t>
        <a:bodyPr/>
        <a:lstStyle/>
        <a:p>
          <a:pPr rtl="0"/>
          <a:r>
            <a:rPr lang="zh-CN" smtClean="0"/>
            <a:t>数据故事化</a:t>
          </a:r>
          <a:endParaRPr lang="zh-CN"/>
        </a:p>
      </dgm:t>
    </dgm:pt>
    <dgm:pt modelId="{2EE6E533-FF9F-4AB6-8D46-D5A770BAD9BB}" type="parTrans" cxnId="{ACE727E6-95CA-41A6-896E-43803E87E215}">
      <dgm:prSet/>
      <dgm:spPr/>
      <dgm:t>
        <a:bodyPr/>
        <a:lstStyle/>
        <a:p>
          <a:endParaRPr lang="zh-CN" altLang="en-US"/>
        </a:p>
      </dgm:t>
    </dgm:pt>
    <dgm:pt modelId="{72737694-32FA-4354-BC93-928216A38371}" type="sibTrans" cxnId="{ACE727E6-95CA-41A6-896E-43803E87E215}">
      <dgm:prSet/>
      <dgm:spPr/>
      <dgm:t>
        <a:bodyPr/>
        <a:lstStyle/>
        <a:p>
          <a:endParaRPr lang="zh-CN" altLang="en-US"/>
        </a:p>
      </dgm:t>
    </dgm:pt>
    <dgm:pt modelId="{CCE2CABE-6655-427C-82AC-9640CDC9BEFB}">
      <dgm:prSet/>
      <dgm:spPr/>
      <dgm:t>
        <a:bodyPr/>
        <a:lstStyle/>
        <a:p>
          <a:pPr rtl="0"/>
          <a:r>
            <a:rPr lang="zh-CN" smtClean="0"/>
            <a:t>数据可视化</a:t>
          </a:r>
          <a:endParaRPr lang="zh-CN"/>
        </a:p>
      </dgm:t>
    </dgm:pt>
    <dgm:pt modelId="{27AD85C0-263F-4CAE-8F52-38A4339EA9F8}" type="parTrans" cxnId="{284B1521-C027-4EA0-A0E7-DE14DCDFD2C1}">
      <dgm:prSet/>
      <dgm:spPr/>
      <dgm:t>
        <a:bodyPr/>
        <a:lstStyle/>
        <a:p>
          <a:endParaRPr lang="zh-CN" altLang="en-US"/>
        </a:p>
      </dgm:t>
    </dgm:pt>
    <dgm:pt modelId="{26252786-5D60-4144-8981-DBF057EDEECC}" type="sibTrans" cxnId="{284B1521-C027-4EA0-A0E7-DE14DCDFD2C1}">
      <dgm:prSet/>
      <dgm:spPr/>
      <dgm:t>
        <a:bodyPr/>
        <a:lstStyle/>
        <a:p>
          <a:endParaRPr lang="zh-CN" altLang="en-US"/>
        </a:p>
      </dgm:t>
    </dgm:pt>
    <dgm:pt modelId="{E293831E-0F54-402A-8231-F43683952AB0}" type="pres">
      <dgm:prSet presAssocID="{0C1667B6-4B35-4A46-B17E-9D635F53EA8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E6E1A1A-30CD-490B-8300-61014A988F7C}" type="pres">
      <dgm:prSet presAssocID="{64BB6E6A-8CFE-4389-80CB-AE462FBE8055}" presName="composite" presStyleCnt="0"/>
      <dgm:spPr/>
    </dgm:pt>
    <dgm:pt modelId="{2086E274-FD63-47B4-A2D6-CAF0307267D1}" type="pres">
      <dgm:prSet presAssocID="{64BB6E6A-8CFE-4389-80CB-AE462FBE8055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5E6D03-CA23-4D8F-A12C-C608CA9AE9B4}" type="pres">
      <dgm:prSet presAssocID="{64BB6E6A-8CFE-4389-80CB-AE462FBE8055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EAB2C2-2BAC-4623-966C-F1DB73F631C1}" type="pres">
      <dgm:prSet presAssocID="{F3CDAE5C-F4F9-4893-9B91-7B5B6E96E230}" presName="space" presStyleCnt="0"/>
      <dgm:spPr/>
    </dgm:pt>
    <dgm:pt modelId="{54868BE1-84E4-4068-BE9C-A67DFA09E775}" type="pres">
      <dgm:prSet presAssocID="{FE2B3539-BCC0-4833-9FB4-B11007455F0C}" presName="composite" presStyleCnt="0"/>
      <dgm:spPr/>
    </dgm:pt>
    <dgm:pt modelId="{7B64E20C-2328-418A-AC06-A9F61E1F55A5}" type="pres">
      <dgm:prSet presAssocID="{FE2B3539-BCC0-4833-9FB4-B11007455F0C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097BBD-380D-4AAA-85F3-46E833064D64}" type="pres">
      <dgm:prSet presAssocID="{FE2B3539-BCC0-4833-9FB4-B11007455F0C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8BB9A9C-ACAB-43DB-B332-F044CE8032B1}" type="pres">
      <dgm:prSet presAssocID="{5CF98DFD-75D9-4746-A26E-2F54C8D8E81C}" presName="space" presStyleCnt="0"/>
      <dgm:spPr/>
    </dgm:pt>
    <dgm:pt modelId="{9A98D504-8DD2-4524-BADF-221FDA155798}" type="pres">
      <dgm:prSet presAssocID="{AA7F007C-674D-4BAC-B636-DC89ED44E851}" presName="composite" presStyleCnt="0"/>
      <dgm:spPr/>
    </dgm:pt>
    <dgm:pt modelId="{C7F532D6-545A-4120-927D-9970D612B312}" type="pres">
      <dgm:prSet presAssocID="{AA7F007C-674D-4BAC-B636-DC89ED44E851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1002085-F0F5-4306-A594-BA071FADFB02}" type="pres">
      <dgm:prSet presAssocID="{AA7F007C-674D-4BAC-B636-DC89ED44E851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CA6F0CD-635B-471B-B6C8-31F1B955FB54}" type="presOf" srcId="{6C768DFF-B067-40F4-B940-554E8FFFD8D2}" destId="{A1002085-F0F5-4306-A594-BA071FADFB02}" srcOrd="0" destOrd="0" presId="urn:microsoft.com/office/officeart/2005/8/layout/hList1"/>
    <dgm:cxn modelId="{ACE727E6-95CA-41A6-896E-43803E87E215}" srcId="{AA7F007C-674D-4BAC-B636-DC89ED44E851}" destId="{E142C855-B1DD-4B7F-BB3C-7BF827E8D5D2}" srcOrd="1" destOrd="0" parTransId="{2EE6E533-FF9F-4AB6-8D46-D5A770BAD9BB}" sibTransId="{72737694-32FA-4354-BC93-928216A38371}"/>
    <dgm:cxn modelId="{8EC1F755-3D1F-4F22-AA1C-8D357C853E69}" type="presOf" srcId="{9E1CFF86-7861-40D4-9A42-1A8BAF48CC0A}" destId="{195E6D03-CA23-4D8F-A12C-C608CA9AE9B4}" srcOrd="0" destOrd="0" presId="urn:microsoft.com/office/officeart/2005/8/layout/hList1"/>
    <dgm:cxn modelId="{D8D6FCDA-6A69-46CB-BB91-348184C37771}" type="presOf" srcId="{66935061-CC5E-4F7C-A8CC-9B724D5B021E}" destId="{06097BBD-380D-4AAA-85F3-46E833064D64}" srcOrd="0" destOrd="2" presId="urn:microsoft.com/office/officeart/2005/8/layout/hList1"/>
    <dgm:cxn modelId="{B376871D-05C7-447C-AD76-9EBA422B4AF1}" type="presOf" srcId="{0C1667B6-4B35-4A46-B17E-9D635F53EA88}" destId="{E293831E-0F54-402A-8231-F43683952AB0}" srcOrd="0" destOrd="0" presId="urn:microsoft.com/office/officeart/2005/8/layout/hList1"/>
    <dgm:cxn modelId="{179FA2B3-718B-42E7-B1EF-ED14BD0B656E}" type="presOf" srcId="{CCE2CABE-6655-427C-82AC-9640CDC9BEFB}" destId="{A1002085-F0F5-4306-A594-BA071FADFB02}" srcOrd="0" destOrd="2" presId="urn:microsoft.com/office/officeart/2005/8/layout/hList1"/>
    <dgm:cxn modelId="{EA1DD82C-67DE-46BA-B3CE-E3B2350792AD}" srcId="{FE2B3539-BCC0-4833-9FB4-B11007455F0C}" destId="{8C5F71BB-B578-40CF-8674-AA5A82DDEC7C}" srcOrd="1" destOrd="0" parTransId="{64D8D98A-1407-4ADF-97C9-CCCA1E2FC484}" sibTransId="{BB043533-DF71-4CD1-ADE6-BFFBA9FA9562}"/>
    <dgm:cxn modelId="{65F5BB7B-6755-40BA-A78F-2E1A094AF22E}" srcId="{FE2B3539-BCC0-4833-9FB4-B11007455F0C}" destId="{66935061-CC5E-4F7C-A8CC-9B724D5B021E}" srcOrd="2" destOrd="0" parTransId="{B8A05046-12C4-40F3-BB1D-2E1519CC29B0}" sibTransId="{E6942A79-A7D1-48B2-83F8-01AD8DA0D24E}"/>
    <dgm:cxn modelId="{7AFDC5EF-5EC7-403C-A693-5EBA6A723FD5}" srcId="{0C1667B6-4B35-4A46-B17E-9D635F53EA88}" destId="{64BB6E6A-8CFE-4389-80CB-AE462FBE8055}" srcOrd="0" destOrd="0" parTransId="{4904ABC2-F0C6-4635-AAC0-1A8C0CC32563}" sibTransId="{F3CDAE5C-F4F9-4893-9B91-7B5B6E96E230}"/>
    <dgm:cxn modelId="{F411ED04-1127-49CD-9278-B96EFB003F60}" type="presOf" srcId="{C32666D4-E2CD-430D-9B90-F0BC71CF82C8}" destId="{195E6D03-CA23-4D8F-A12C-C608CA9AE9B4}" srcOrd="0" destOrd="2" presId="urn:microsoft.com/office/officeart/2005/8/layout/hList1"/>
    <dgm:cxn modelId="{64009A03-A830-4CBA-BFD6-F9B2B2C606E2}" type="presOf" srcId="{E142C855-B1DD-4B7F-BB3C-7BF827E8D5D2}" destId="{A1002085-F0F5-4306-A594-BA071FADFB02}" srcOrd="0" destOrd="1" presId="urn:microsoft.com/office/officeart/2005/8/layout/hList1"/>
    <dgm:cxn modelId="{07283840-22B2-4B0E-9EF5-06A426C271AF}" srcId="{0C1667B6-4B35-4A46-B17E-9D635F53EA88}" destId="{FE2B3539-BCC0-4833-9FB4-B11007455F0C}" srcOrd="1" destOrd="0" parTransId="{658B5391-E502-4B87-9AE1-B719F72FB189}" sibTransId="{5CF98DFD-75D9-4746-A26E-2F54C8D8E81C}"/>
    <dgm:cxn modelId="{D497D26A-D4F7-42BA-8228-693A7D966085}" srcId="{64BB6E6A-8CFE-4389-80CB-AE462FBE8055}" destId="{9E1CFF86-7861-40D4-9A42-1A8BAF48CC0A}" srcOrd="0" destOrd="0" parTransId="{BFF31E34-2209-4121-BBBE-CD9CC3E3BE75}" sibTransId="{611F9BFE-E093-4EDF-A213-6A33CC32076E}"/>
    <dgm:cxn modelId="{284B1521-C027-4EA0-A0E7-DE14DCDFD2C1}" srcId="{AA7F007C-674D-4BAC-B636-DC89ED44E851}" destId="{CCE2CABE-6655-427C-82AC-9640CDC9BEFB}" srcOrd="2" destOrd="0" parTransId="{27AD85C0-263F-4CAE-8F52-38A4339EA9F8}" sibTransId="{26252786-5D60-4144-8981-DBF057EDEECC}"/>
    <dgm:cxn modelId="{330C9F2F-4D9A-4B34-8194-B92CB5E041C1}" type="presOf" srcId="{D68860C6-30C5-4400-A4DA-89B3B52D174C}" destId="{06097BBD-380D-4AAA-85F3-46E833064D64}" srcOrd="0" destOrd="0" presId="urn:microsoft.com/office/officeart/2005/8/layout/hList1"/>
    <dgm:cxn modelId="{328D3DE6-2E97-4BC7-967E-CFA82F8ED241}" type="presOf" srcId="{96E341FB-818E-4CAD-88C4-8B15B9F9F5A9}" destId="{06097BBD-380D-4AAA-85F3-46E833064D64}" srcOrd="0" destOrd="3" presId="urn:microsoft.com/office/officeart/2005/8/layout/hList1"/>
    <dgm:cxn modelId="{1FD63BD5-FC2A-41FB-9570-397A0532DCA1}" srcId="{0C1667B6-4B35-4A46-B17E-9D635F53EA88}" destId="{AA7F007C-674D-4BAC-B636-DC89ED44E851}" srcOrd="2" destOrd="0" parTransId="{F801B3CA-92EA-41F0-9130-ADEF6227C069}" sibTransId="{662779B7-350A-45D8-8B82-FC4821FC3AA8}"/>
    <dgm:cxn modelId="{556AA327-6976-46F3-BB4E-BA2725A38128}" srcId="{64BB6E6A-8CFE-4389-80CB-AE462FBE8055}" destId="{C32666D4-E2CD-430D-9B90-F0BC71CF82C8}" srcOrd="2" destOrd="0" parTransId="{6230C157-F5C0-4E02-99D1-A542274CAD50}" sibTransId="{3A87E151-2FDA-4BAC-BFBE-1697AF4B73F7}"/>
    <dgm:cxn modelId="{E30EF9FD-2E1F-4425-8693-23F8C62B9C08}" type="presOf" srcId="{FD46B3B6-BD26-4325-93DA-E05ACF97CB54}" destId="{195E6D03-CA23-4D8F-A12C-C608CA9AE9B4}" srcOrd="0" destOrd="1" presId="urn:microsoft.com/office/officeart/2005/8/layout/hList1"/>
    <dgm:cxn modelId="{AD8B0C61-67BA-427A-81BF-80CCEB062260}" srcId="{FE2B3539-BCC0-4833-9FB4-B11007455F0C}" destId="{96E341FB-818E-4CAD-88C4-8B15B9F9F5A9}" srcOrd="3" destOrd="0" parTransId="{D00217F1-1D89-4F48-9CB6-E5BFD3094C73}" sibTransId="{D65C36CE-D3AF-4C1C-B36A-029BB8865439}"/>
    <dgm:cxn modelId="{267ACF22-A3D6-495A-89D8-4B887CE67AC8}" type="presOf" srcId="{D5BEC1E2-B8C5-46DD-B135-AE176969711F}" destId="{06097BBD-380D-4AAA-85F3-46E833064D64}" srcOrd="0" destOrd="4" presId="urn:microsoft.com/office/officeart/2005/8/layout/hList1"/>
    <dgm:cxn modelId="{B4905E80-6B30-4B71-AFA4-6F4279CBC119}" type="presOf" srcId="{8C5F71BB-B578-40CF-8674-AA5A82DDEC7C}" destId="{06097BBD-380D-4AAA-85F3-46E833064D64}" srcOrd="0" destOrd="1" presId="urn:microsoft.com/office/officeart/2005/8/layout/hList1"/>
    <dgm:cxn modelId="{3C648F58-BEE9-4D9F-BC96-0D0B85AE76C2}" type="presOf" srcId="{AA7F007C-674D-4BAC-B636-DC89ED44E851}" destId="{C7F532D6-545A-4120-927D-9970D612B312}" srcOrd="0" destOrd="0" presId="urn:microsoft.com/office/officeart/2005/8/layout/hList1"/>
    <dgm:cxn modelId="{2D599EDA-8945-41E0-854A-7F09F89B7351}" srcId="{64BB6E6A-8CFE-4389-80CB-AE462FBE8055}" destId="{FD46B3B6-BD26-4325-93DA-E05ACF97CB54}" srcOrd="1" destOrd="0" parTransId="{45FD2EF2-F7B0-4E41-9532-FB04739754EC}" sibTransId="{53D686C0-72CA-4EB6-A3BF-9C0E85F34213}"/>
    <dgm:cxn modelId="{92B79C2C-65FB-43B3-9D24-E69BDA5A8F6D}" type="presOf" srcId="{FE2B3539-BCC0-4833-9FB4-B11007455F0C}" destId="{7B64E20C-2328-418A-AC06-A9F61E1F55A5}" srcOrd="0" destOrd="0" presId="urn:microsoft.com/office/officeart/2005/8/layout/hList1"/>
    <dgm:cxn modelId="{AE438A60-6ED4-4C07-91F1-CF5394F0D4AF}" type="presOf" srcId="{64BB6E6A-8CFE-4389-80CB-AE462FBE8055}" destId="{2086E274-FD63-47B4-A2D6-CAF0307267D1}" srcOrd="0" destOrd="0" presId="urn:microsoft.com/office/officeart/2005/8/layout/hList1"/>
    <dgm:cxn modelId="{92C1DDBA-CE0A-489E-926A-497A3AA6F191}" srcId="{FE2B3539-BCC0-4833-9FB4-B11007455F0C}" destId="{D5BEC1E2-B8C5-46DD-B135-AE176969711F}" srcOrd="4" destOrd="0" parTransId="{018939E9-7FE2-4042-A632-1D3CAE160B6F}" sibTransId="{7DDA3F02-25BA-4E48-8CF7-5FA62A27F7E8}"/>
    <dgm:cxn modelId="{6427BAED-027B-43B6-84B4-98783861A499}" srcId="{AA7F007C-674D-4BAC-B636-DC89ED44E851}" destId="{6C768DFF-B067-40F4-B940-554E8FFFD8D2}" srcOrd="0" destOrd="0" parTransId="{71608B81-1CFD-4754-9090-62FC84B53D8D}" sibTransId="{DCF3C07B-E90E-4DE7-8090-8D7FEB4E25B3}"/>
    <dgm:cxn modelId="{2BA8D181-23CF-47D9-B8DD-C7FE2CD8166C}" srcId="{FE2B3539-BCC0-4833-9FB4-B11007455F0C}" destId="{D68860C6-30C5-4400-A4DA-89B3B52D174C}" srcOrd="0" destOrd="0" parTransId="{964E5CB6-F526-4CC4-836E-1600F808EEDF}" sibTransId="{D5FDF3A5-6391-410A-B946-D64EA5DEDD05}"/>
    <dgm:cxn modelId="{44BC8F16-411C-49AA-B32E-E9393DDC372E}" type="presParOf" srcId="{E293831E-0F54-402A-8231-F43683952AB0}" destId="{EE6E1A1A-30CD-490B-8300-61014A988F7C}" srcOrd="0" destOrd="0" presId="urn:microsoft.com/office/officeart/2005/8/layout/hList1"/>
    <dgm:cxn modelId="{E1833908-94B5-42A1-8C98-B121D75A8311}" type="presParOf" srcId="{EE6E1A1A-30CD-490B-8300-61014A988F7C}" destId="{2086E274-FD63-47B4-A2D6-CAF0307267D1}" srcOrd="0" destOrd="0" presId="urn:microsoft.com/office/officeart/2005/8/layout/hList1"/>
    <dgm:cxn modelId="{29657195-E77A-48F3-A0F6-FBC84944EF89}" type="presParOf" srcId="{EE6E1A1A-30CD-490B-8300-61014A988F7C}" destId="{195E6D03-CA23-4D8F-A12C-C608CA9AE9B4}" srcOrd="1" destOrd="0" presId="urn:microsoft.com/office/officeart/2005/8/layout/hList1"/>
    <dgm:cxn modelId="{9681B78A-BCC6-41F7-A3C8-CE19FDFCF66B}" type="presParOf" srcId="{E293831E-0F54-402A-8231-F43683952AB0}" destId="{83EAB2C2-2BAC-4623-966C-F1DB73F631C1}" srcOrd="1" destOrd="0" presId="urn:microsoft.com/office/officeart/2005/8/layout/hList1"/>
    <dgm:cxn modelId="{682C1AE8-09DD-4F8C-BCC1-C31FD23F277B}" type="presParOf" srcId="{E293831E-0F54-402A-8231-F43683952AB0}" destId="{54868BE1-84E4-4068-BE9C-A67DFA09E775}" srcOrd="2" destOrd="0" presId="urn:microsoft.com/office/officeart/2005/8/layout/hList1"/>
    <dgm:cxn modelId="{D0C71181-EF61-4004-AC52-7AF39C679D40}" type="presParOf" srcId="{54868BE1-84E4-4068-BE9C-A67DFA09E775}" destId="{7B64E20C-2328-418A-AC06-A9F61E1F55A5}" srcOrd="0" destOrd="0" presId="urn:microsoft.com/office/officeart/2005/8/layout/hList1"/>
    <dgm:cxn modelId="{F45C26B3-E01F-4F57-8E47-7BBCDF6FCD66}" type="presParOf" srcId="{54868BE1-84E4-4068-BE9C-A67DFA09E775}" destId="{06097BBD-380D-4AAA-85F3-46E833064D64}" srcOrd="1" destOrd="0" presId="urn:microsoft.com/office/officeart/2005/8/layout/hList1"/>
    <dgm:cxn modelId="{66B272CA-AE56-4AA9-8D11-44E8BBAAEB06}" type="presParOf" srcId="{E293831E-0F54-402A-8231-F43683952AB0}" destId="{A8BB9A9C-ACAB-43DB-B332-F044CE8032B1}" srcOrd="3" destOrd="0" presId="urn:microsoft.com/office/officeart/2005/8/layout/hList1"/>
    <dgm:cxn modelId="{01BA6817-3A13-4DC6-9B58-C771FCD95419}" type="presParOf" srcId="{E293831E-0F54-402A-8231-F43683952AB0}" destId="{9A98D504-8DD2-4524-BADF-221FDA155798}" srcOrd="4" destOrd="0" presId="urn:microsoft.com/office/officeart/2005/8/layout/hList1"/>
    <dgm:cxn modelId="{DA92BE14-2E38-4396-B2C4-434F886AA9B2}" type="presParOf" srcId="{9A98D504-8DD2-4524-BADF-221FDA155798}" destId="{C7F532D6-545A-4120-927D-9970D612B312}" srcOrd="0" destOrd="0" presId="urn:microsoft.com/office/officeart/2005/8/layout/hList1"/>
    <dgm:cxn modelId="{BF7B5155-1EA7-4399-B114-41B3A0B55F5C}" type="presParOf" srcId="{9A98D504-8DD2-4524-BADF-221FDA155798}" destId="{A1002085-F0F5-4306-A594-BA071FADFB02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9CE9DE2D-04E1-402B-B372-4A9A3D7DE908}" type="doc">
      <dgm:prSet loTypeId="urn:microsoft.com/office/officeart/2005/8/layout/orgChart1" loCatId="hierarchy" qsTypeId="urn:microsoft.com/office/officeart/2005/8/quickstyle/simple3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68C252B3-09DE-4A0B-B30C-5508674B611A}">
      <dgm:prSet custT="1"/>
      <dgm:spPr/>
      <dgm:t>
        <a:bodyPr/>
        <a:lstStyle/>
        <a:p>
          <a:pPr rtl="0"/>
          <a:r>
            <a:rPr lang="zh-CN" altLang="en-US" sz="2800" smtClean="0"/>
            <a:t>数据审计</a:t>
          </a:r>
          <a:endParaRPr lang="zh-CN" altLang="en-US" sz="2800"/>
        </a:p>
      </dgm:t>
    </dgm:pt>
    <dgm:pt modelId="{C7F184AF-63A6-47F4-AB06-8AA57584DBD0}" type="parTrans" cxnId="{407A91C4-8FFE-481C-AD9A-D040589524C0}">
      <dgm:prSet/>
      <dgm:spPr/>
      <dgm:t>
        <a:bodyPr/>
        <a:lstStyle/>
        <a:p>
          <a:endParaRPr lang="zh-CN" altLang="en-US" sz="1100"/>
        </a:p>
      </dgm:t>
    </dgm:pt>
    <dgm:pt modelId="{A6E3C87F-F5D6-4CE4-AA69-31A7CB0154D9}" type="sibTrans" cxnId="{407A91C4-8FFE-481C-AD9A-D040589524C0}">
      <dgm:prSet/>
      <dgm:spPr/>
      <dgm:t>
        <a:bodyPr/>
        <a:lstStyle/>
        <a:p>
          <a:endParaRPr lang="zh-CN" altLang="en-US" sz="1100"/>
        </a:p>
      </dgm:t>
    </dgm:pt>
    <dgm:pt modelId="{6BE7D5A3-2818-48F4-A9A3-445083707839}">
      <dgm:prSet custT="1"/>
      <dgm:spPr/>
      <dgm:t>
        <a:bodyPr/>
        <a:lstStyle/>
        <a:p>
          <a:pPr rtl="0"/>
          <a:r>
            <a:rPr lang="zh-CN" altLang="en-US" sz="2800" smtClean="0"/>
            <a:t>预定义审计</a:t>
          </a:r>
          <a:endParaRPr lang="zh-CN" altLang="en-US" sz="2800"/>
        </a:p>
      </dgm:t>
    </dgm:pt>
    <dgm:pt modelId="{64A8A843-FC0F-459E-8C5B-60EDC0A95940}" type="parTrans" cxnId="{6D094236-8458-4F29-B10D-4DF43D973020}">
      <dgm:prSet/>
      <dgm:spPr/>
      <dgm:t>
        <a:bodyPr/>
        <a:lstStyle/>
        <a:p>
          <a:endParaRPr lang="zh-CN" altLang="en-US" sz="1100"/>
        </a:p>
      </dgm:t>
    </dgm:pt>
    <dgm:pt modelId="{4619D421-2D23-4074-AC82-FF502BA482B3}" type="sibTrans" cxnId="{6D094236-8458-4F29-B10D-4DF43D973020}">
      <dgm:prSet/>
      <dgm:spPr/>
      <dgm:t>
        <a:bodyPr/>
        <a:lstStyle/>
        <a:p>
          <a:endParaRPr lang="zh-CN" altLang="en-US" sz="1100"/>
        </a:p>
      </dgm:t>
    </dgm:pt>
    <dgm:pt modelId="{FF40F1E8-9CB9-4711-B450-193885CEEF98}">
      <dgm:prSet custT="1"/>
      <dgm:spPr/>
      <dgm:t>
        <a:bodyPr/>
        <a:lstStyle/>
        <a:p>
          <a:pPr rtl="0"/>
          <a:r>
            <a:rPr lang="zh-CN" altLang="en-US" sz="2800" smtClean="0"/>
            <a:t>自定义审计</a:t>
          </a:r>
          <a:endParaRPr lang="zh-CN" altLang="en-US" sz="2800"/>
        </a:p>
      </dgm:t>
    </dgm:pt>
    <dgm:pt modelId="{A0F152E8-4519-41A6-8E0A-1117AF10844C}" type="parTrans" cxnId="{26EB0593-180D-46E4-8785-28883983A13C}">
      <dgm:prSet/>
      <dgm:spPr/>
      <dgm:t>
        <a:bodyPr/>
        <a:lstStyle/>
        <a:p>
          <a:endParaRPr lang="zh-CN" altLang="en-US" sz="1100"/>
        </a:p>
      </dgm:t>
    </dgm:pt>
    <dgm:pt modelId="{EACA94B0-C46A-4B5B-B2A4-143C94277D28}" type="sibTrans" cxnId="{26EB0593-180D-46E4-8785-28883983A13C}">
      <dgm:prSet/>
      <dgm:spPr/>
      <dgm:t>
        <a:bodyPr/>
        <a:lstStyle/>
        <a:p>
          <a:endParaRPr lang="zh-CN" altLang="en-US" sz="1100"/>
        </a:p>
      </dgm:t>
    </dgm:pt>
    <dgm:pt modelId="{A82B9B29-0C9F-4435-9B17-4305F6B661D3}">
      <dgm:prSet custT="1"/>
      <dgm:spPr/>
      <dgm:t>
        <a:bodyPr/>
        <a:lstStyle/>
        <a:p>
          <a:pPr rtl="0"/>
          <a:r>
            <a:rPr lang="zh-CN" altLang="en-US" sz="2800" smtClean="0"/>
            <a:t>可视化审计</a:t>
          </a:r>
          <a:endParaRPr lang="zh-CN" altLang="en-US" sz="2800"/>
        </a:p>
      </dgm:t>
    </dgm:pt>
    <dgm:pt modelId="{690A82A0-4FF1-40D3-8380-39D739A060EF}" type="parTrans" cxnId="{01B4608A-C452-4C8A-8290-EA030018E92C}">
      <dgm:prSet/>
      <dgm:spPr/>
      <dgm:t>
        <a:bodyPr/>
        <a:lstStyle/>
        <a:p>
          <a:endParaRPr lang="zh-CN" altLang="en-US" sz="1100"/>
        </a:p>
      </dgm:t>
    </dgm:pt>
    <dgm:pt modelId="{E5F5DBB9-4622-4A18-AFC0-94A3376C7D7F}" type="sibTrans" cxnId="{01B4608A-C452-4C8A-8290-EA030018E92C}">
      <dgm:prSet/>
      <dgm:spPr/>
      <dgm:t>
        <a:bodyPr/>
        <a:lstStyle/>
        <a:p>
          <a:endParaRPr lang="zh-CN" altLang="en-US" sz="1100"/>
        </a:p>
      </dgm:t>
    </dgm:pt>
    <dgm:pt modelId="{600CE886-64ED-4411-8BAF-DD73E5C476C5}" type="pres">
      <dgm:prSet presAssocID="{9CE9DE2D-04E1-402B-B372-4A9A3D7DE90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0A343CA-A85D-4E30-AF28-0E5CEA882167}" type="pres">
      <dgm:prSet presAssocID="{68C252B3-09DE-4A0B-B30C-5508674B611A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0165245F-58A5-41BB-B8A4-6B9385CB969F}" type="pres">
      <dgm:prSet presAssocID="{68C252B3-09DE-4A0B-B30C-5508674B611A}" presName="rootComposite1" presStyleCnt="0"/>
      <dgm:spPr/>
      <dgm:t>
        <a:bodyPr/>
        <a:lstStyle/>
        <a:p>
          <a:endParaRPr lang="zh-CN" altLang="en-US"/>
        </a:p>
      </dgm:t>
    </dgm:pt>
    <dgm:pt modelId="{C0978039-8E25-47FB-846D-5441A3E6F208}" type="pres">
      <dgm:prSet presAssocID="{68C252B3-09DE-4A0B-B30C-5508674B611A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91F7774-B9A3-4810-976B-2DFFF121A4B0}" type="pres">
      <dgm:prSet presAssocID="{68C252B3-09DE-4A0B-B30C-5508674B611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7F025D0-B0A5-41B4-AA85-3CD0D0DBEB60}" type="pres">
      <dgm:prSet presAssocID="{68C252B3-09DE-4A0B-B30C-5508674B611A}" presName="hierChild2" presStyleCnt="0"/>
      <dgm:spPr/>
      <dgm:t>
        <a:bodyPr/>
        <a:lstStyle/>
        <a:p>
          <a:endParaRPr lang="zh-CN" altLang="en-US"/>
        </a:p>
      </dgm:t>
    </dgm:pt>
    <dgm:pt modelId="{69D486D5-77DB-4F87-A581-512448654CD4}" type="pres">
      <dgm:prSet presAssocID="{64A8A843-FC0F-459E-8C5B-60EDC0A95940}" presName="Name37" presStyleLbl="parChTrans1D2" presStyleIdx="0" presStyleCnt="3"/>
      <dgm:spPr/>
      <dgm:t>
        <a:bodyPr/>
        <a:lstStyle/>
        <a:p>
          <a:endParaRPr lang="zh-CN" altLang="en-US"/>
        </a:p>
      </dgm:t>
    </dgm:pt>
    <dgm:pt modelId="{F31633F0-C39E-4006-9303-34D00917DEFB}" type="pres">
      <dgm:prSet presAssocID="{6BE7D5A3-2818-48F4-A9A3-44508370783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84C435D5-43EC-4664-B0DA-BE2F78A9B901}" type="pres">
      <dgm:prSet presAssocID="{6BE7D5A3-2818-48F4-A9A3-445083707839}" presName="rootComposite" presStyleCnt="0"/>
      <dgm:spPr/>
      <dgm:t>
        <a:bodyPr/>
        <a:lstStyle/>
        <a:p>
          <a:endParaRPr lang="zh-CN" altLang="en-US"/>
        </a:p>
      </dgm:t>
    </dgm:pt>
    <dgm:pt modelId="{F8C4FFD5-A502-46E7-887C-ACDB1C0C4FDA}" type="pres">
      <dgm:prSet presAssocID="{6BE7D5A3-2818-48F4-A9A3-445083707839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4522B5E-58A1-4090-99E1-7971360C40E0}" type="pres">
      <dgm:prSet presAssocID="{6BE7D5A3-2818-48F4-A9A3-445083707839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35B0B794-715C-4A2C-9831-01D5ACE9D40D}" type="pres">
      <dgm:prSet presAssocID="{6BE7D5A3-2818-48F4-A9A3-445083707839}" presName="hierChild4" presStyleCnt="0"/>
      <dgm:spPr/>
      <dgm:t>
        <a:bodyPr/>
        <a:lstStyle/>
        <a:p>
          <a:endParaRPr lang="zh-CN" altLang="en-US"/>
        </a:p>
      </dgm:t>
    </dgm:pt>
    <dgm:pt modelId="{1241574E-DDA6-4A75-8215-34913DA6E4F6}" type="pres">
      <dgm:prSet presAssocID="{6BE7D5A3-2818-48F4-A9A3-445083707839}" presName="hierChild5" presStyleCnt="0"/>
      <dgm:spPr/>
      <dgm:t>
        <a:bodyPr/>
        <a:lstStyle/>
        <a:p>
          <a:endParaRPr lang="zh-CN" altLang="en-US"/>
        </a:p>
      </dgm:t>
    </dgm:pt>
    <dgm:pt modelId="{FD3DBF81-8397-4C82-A55C-A69605BBE4CA}" type="pres">
      <dgm:prSet presAssocID="{A0F152E8-4519-41A6-8E0A-1117AF10844C}" presName="Name37" presStyleLbl="parChTrans1D2" presStyleIdx="1" presStyleCnt="3"/>
      <dgm:spPr/>
      <dgm:t>
        <a:bodyPr/>
        <a:lstStyle/>
        <a:p>
          <a:endParaRPr lang="zh-CN" altLang="en-US"/>
        </a:p>
      </dgm:t>
    </dgm:pt>
    <dgm:pt modelId="{2FC1A842-CDA8-42C9-BC15-1F64A84E3138}" type="pres">
      <dgm:prSet presAssocID="{FF40F1E8-9CB9-4711-B450-193885CEEF98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6B06CF8D-05DA-4D53-AB11-514DFEB94D82}" type="pres">
      <dgm:prSet presAssocID="{FF40F1E8-9CB9-4711-B450-193885CEEF98}" presName="rootComposite" presStyleCnt="0"/>
      <dgm:spPr/>
      <dgm:t>
        <a:bodyPr/>
        <a:lstStyle/>
        <a:p>
          <a:endParaRPr lang="zh-CN" altLang="en-US"/>
        </a:p>
      </dgm:t>
    </dgm:pt>
    <dgm:pt modelId="{E3E73B41-FB21-4659-A4E9-7B3BCED62F20}" type="pres">
      <dgm:prSet presAssocID="{FF40F1E8-9CB9-4711-B450-193885CEEF98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0C6CABC-2514-41A6-8C90-0A64F3AE79FB}" type="pres">
      <dgm:prSet presAssocID="{FF40F1E8-9CB9-4711-B450-193885CEEF98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3BE41056-B9EE-4C57-9C58-E3B45B48D970}" type="pres">
      <dgm:prSet presAssocID="{FF40F1E8-9CB9-4711-B450-193885CEEF98}" presName="hierChild4" presStyleCnt="0"/>
      <dgm:spPr/>
      <dgm:t>
        <a:bodyPr/>
        <a:lstStyle/>
        <a:p>
          <a:endParaRPr lang="zh-CN" altLang="en-US"/>
        </a:p>
      </dgm:t>
    </dgm:pt>
    <dgm:pt modelId="{503F4815-BC7E-4053-87E6-C6D0B9246211}" type="pres">
      <dgm:prSet presAssocID="{FF40F1E8-9CB9-4711-B450-193885CEEF98}" presName="hierChild5" presStyleCnt="0"/>
      <dgm:spPr/>
      <dgm:t>
        <a:bodyPr/>
        <a:lstStyle/>
        <a:p>
          <a:endParaRPr lang="zh-CN" altLang="en-US"/>
        </a:p>
      </dgm:t>
    </dgm:pt>
    <dgm:pt modelId="{57CE6805-16B0-4650-970E-641DDE1B2680}" type="pres">
      <dgm:prSet presAssocID="{690A82A0-4FF1-40D3-8380-39D739A060EF}" presName="Name37" presStyleLbl="parChTrans1D2" presStyleIdx="2" presStyleCnt="3"/>
      <dgm:spPr/>
      <dgm:t>
        <a:bodyPr/>
        <a:lstStyle/>
        <a:p>
          <a:endParaRPr lang="zh-CN" altLang="en-US"/>
        </a:p>
      </dgm:t>
    </dgm:pt>
    <dgm:pt modelId="{E6D83EA2-AB1B-4A79-B034-887965A166D0}" type="pres">
      <dgm:prSet presAssocID="{A82B9B29-0C9F-4435-9B17-4305F6B661D3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CBE9F29-C4E1-4D3A-A882-65635A12C3C2}" type="pres">
      <dgm:prSet presAssocID="{A82B9B29-0C9F-4435-9B17-4305F6B661D3}" presName="rootComposite" presStyleCnt="0"/>
      <dgm:spPr/>
      <dgm:t>
        <a:bodyPr/>
        <a:lstStyle/>
        <a:p>
          <a:endParaRPr lang="zh-CN" altLang="en-US"/>
        </a:p>
      </dgm:t>
    </dgm:pt>
    <dgm:pt modelId="{A53A89F4-DCD8-4A75-A948-2732DE77C662}" type="pres">
      <dgm:prSet presAssocID="{A82B9B29-0C9F-4435-9B17-4305F6B661D3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6E13D7-D2E4-4532-8B92-935088AE10D4}" type="pres">
      <dgm:prSet presAssocID="{A82B9B29-0C9F-4435-9B17-4305F6B661D3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661E5A94-4D58-474D-8147-521269A23076}" type="pres">
      <dgm:prSet presAssocID="{A82B9B29-0C9F-4435-9B17-4305F6B661D3}" presName="hierChild4" presStyleCnt="0"/>
      <dgm:spPr/>
      <dgm:t>
        <a:bodyPr/>
        <a:lstStyle/>
        <a:p>
          <a:endParaRPr lang="zh-CN" altLang="en-US"/>
        </a:p>
      </dgm:t>
    </dgm:pt>
    <dgm:pt modelId="{3D27AA33-916D-48AA-A7CB-0DB378226141}" type="pres">
      <dgm:prSet presAssocID="{A82B9B29-0C9F-4435-9B17-4305F6B661D3}" presName="hierChild5" presStyleCnt="0"/>
      <dgm:spPr/>
      <dgm:t>
        <a:bodyPr/>
        <a:lstStyle/>
        <a:p>
          <a:endParaRPr lang="zh-CN" altLang="en-US"/>
        </a:p>
      </dgm:t>
    </dgm:pt>
    <dgm:pt modelId="{D2427180-E428-438C-B5AB-E6094B48769F}" type="pres">
      <dgm:prSet presAssocID="{68C252B3-09DE-4A0B-B30C-5508674B611A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C6624D91-2782-4EB5-9254-FB22A4B0AD61}" type="presOf" srcId="{9CE9DE2D-04E1-402B-B372-4A9A3D7DE908}" destId="{600CE886-64ED-4411-8BAF-DD73E5C476C5}" srcOrd="0" destOrd="0" presId="urn:microsoft.com/office/officeart/2005/8/layout/orgChart1"/>
    <dgm:cxn modelId="{3D0BDC8E-2BF4-453F-A412-C0F3708842C7}" type="presOf" srcId="{A82B9B29-0C9F-4435-9B17-4305F6B661D3}" destId="{476E13D7-D2E4-4532-8B92-935088AE10D4}" srcOrd="1" destOrd="0" presId="urn:microsoft.com/office/officeart/2005/8/layout/orgChart1"/>
    <dgm:cxn modelId="{F5099F79-42C9-4572-B2DC-BE57E8CDB429}" type="presOf" srcId="{68C252B3-09DE-4A0B-B30C-5508674B611A}" destId="{391F7774-B9A3-4810-976B-2DFFF121A4B0}" srcOrd="1" destOrd="0" presId="urn:microsoft.com/office/officeart/2005/8/layout/orgChart1"/>
    <dgm:cxn modelId="{407A91C4-8FFE-481C-AD9A-D040589524C0}" srcId="{9CE9DE2D-04E1-402B-B372-4A9A3D7DE908}" destId="{68C252B3-09DE-4A0B-B30C-5508674B611A}" srcOrd="0" destOrd="0" parTransId="{C7F184AF-63A6-47F4-AB06-8AA57584DBD0}" sibTransId="{A6E3C87F-F5D6-4CE4-AA69-31A7CB0154D9}"/>
    <dgm:cxn modelId="{6D094236-8458-4F29-B10D-4DF43D973020}" srcId="{68C252B3-09DE-4A0B-B30C-5508674B611A}" destId="{6BE7D5A3-2818-48F4-A9A3-445083707839}" srcOrd="0" destOrd="0" parTransId="{64A8A843-FC0F-459E-8C5B-60EDC0A95940}" sibTransId="{4619D421-2D23-4074-AC82-FF502BA482B3}"/>
    <dgm:cxn modelId="{26EB0593-180D-46E4-8785-28883983A13C}" srcId="{68C252B3-09DE-4A0B-B30C-5508674B611A}" destId="{FF40F1E8-9CB9-4711-B450-193885CEEF98}" srcOrd="1" destOrd="0" parTransId="{A0F152E8-4519-41A6-8E0A-1117AF10844C}" sibTransId="{EACA94B0-C46A-4B5B-B2A4-143C94277D28}"/>
    <dgm:cxn modelId="{3B911F8A-62E2-4994-8D7E-EE96C6BAEFD8}" type="presOf" srcId="{68C252B3-09DE-4A0B-B30C-5508674B611A}" destId="{C0978039-8E25-47FB-846D-5441A3E6F208}" srcOrd="0" destOrd="0" presId="urn:microsoft.com/office/officeart/2005/8/layout/orgChart1"/>
    <dgm:cxn modelId="{5AF0D454-C692-4DE3-BFAE-4027E02E1C2E}" type="presOf" srcId="{FF40F1E8-9CB9-4711-B450-193885CEEF98}" destId="{F0C6CABC-2514-41A6-8C90-0A64F3AE79FB}" srcOrd="1" destOrd="0" presId="urn:microsoft.com/office/officeart/2005/8/layout/orgChart1"/>
    <dgm:cxn modelId="{5CCC2305-AB01-45AE-BC7C-5221DA6C1B46}" type="presOf" srcId="{6BE7D5A3-2818-48F4-A9A3-445083707839}" destId="{B4522B5E-58A1-4090-99E1-7971360C40E0}" srcOrd="1" destOrd="0" presId="urn:microsoft.com/office/officeart/2005/8/layout/orgChart1"/>
    <dgm:cxn modelId="{1C289141-A2EC-46E0-A214-6EF8C88045F8}" type="presOf" srcId="{690A82A0-4FF1-40D3-8380-39D739A060EF}" destId="{57CE6805-16B0-4650-970E-641DDE1B2680}" srcOrd="0" destOrd="0" presId="urn:microsoft.com/office/officeart/2005/8/layout/orgChart1"/>
    <dgm:cxn modelId="{65A3BFDC-446E-4173-B914-597B16D38BE6}" type="presOf" srcId="{A0F152E8-4519-41A6-8E0A-1117AF10844C}" destId="{FD3DBF81-8397-4C82-A55C-A69605BBE4CA}" srcOrd="0" destOrd="0" presId="urn:microsoft.com/office/officeart/2005/8/layout/orgChart1"/>
    <dgm:cxn modelId="{4A96D4E0-854E-4EEF-97A0-65C4A53CA8BD}" type="presOf" srcId="{A82B9B29-0C9F-4435-9B17-4305F6B661D3}" destId="{A53A89F4-DCD8-4A75-A948-2732DE77C662}" srcOrd="0" destOrd="0" presId="urn:microsoft.com/office/officeart/2005/8/layout/orgChart1"/>
    <dgm:cxn modelId="{01B4608A-C452-4C8A-8290-EA030018E92C}" srcId="{68C252B3-09DE-4A0B-B30C-5508674B611A}" destId="{A82B9B29-0C9F-4435-9B17-4305F6B661D3}" srcOrd="2" destOrd="0" parTransId="{690A82A0-4FF1-40D3-8380-39D739A060EF}" sibTransId="{E5F5DBB9-4622-4A18-AFC0-94A3376C7D7F}"/>
    <dgm:cxn modelId="{7AF4A9BD-D4F8-4852-84A4-6C12D40D0B70}" type="presOf" srcId="{6BE7D5A3-2818-48F4-A9A3-445083707839}" destId="{F8C4FFD5-A502-46E7-887C-ACDB1C0C4FDA}" srcOrd="0" destOrd="0" presId="urn:microsoft.com/office/officeart/2005/8/layout/orgChart1"/>
    <dgm:cxn modelId="{1506099E-C9D6-44BE-BF3D-EB36A1F1D8AF}" type="presOf" srcId="{64A8A843-FC0F-459E-8C5B-60EDC0A95940}" destId="{69D486D5-77DB-4F87-A581-512448654CD4}" srcOrd="0" destOrd="0" presId="urn:microsoft.com/office/officeart/2005/8/layout/orgChart1"/>
    <dgm:cxn modelId="{169C158A-697D-44EF-B05C-F41D31CCB42C}" type="presOf" srcId="{FF40F1E8-9CB9-4711-B450-193885CEEF98}" destId="{E3E73B41-FB21-4659-A4E9-7B3BCED62F20}" srcOrd="0" destOrd="0" presId="urn:microsoft.com/office/officeart/2005/8/layout/orgChart1"/>
    <dgm:cxn modelId="{C4BC3732-F642-4C72-941D-A207EF750C24}" type="presParOf" srcId="{600CE886-64ED-4411-8BAF-DD73E5C476C5}" destId="{90A343CA-A85D-4E30-AF28-0E5CEA882167}" srcOrd="0" destOrd="0" presId="urn:microsoft.com/office/officeart/2005/8/layout/orgChart1"/>
    <dgm:cxn modelId="{E1FAB905-CF42-46B6-8CE2-512A8CC19501}" type="presParOf" srcId="{90A343CA-A85D-4E30-AF28-0E5CEA882167}" destId="{0165245F-58A5-41BB-B8A4-6B9385CB969F}" srcOrd="0" destOrd="0" presId="urn:microsoft.com/office/officeart/2005/8/layout/orgChart1"/>
    <dgm:cxn modelId="{E8BB34C2-8DB4-4817-87AB-89CC93167716}" type="presParOf" srcId="{0165245F-58A5-41BB-B8A4-6B9385CB969F}" destId="{C0978039-8E25-47FB-846D-5441A3E6F208}" srcOrd="0" destOrd="0" presId="urn:microsoft.com/office/officeart/2005/8/layout/orgChart1"/>
    <dgm:cxn modelId="{6B0F2490-1A38-4597-8B8B-CA96A16825CB}" type="presParOf" srcId="{0165245F-58A5-41BB-B8A4-6B9385CB969F}" destId="{391F7774-B9A3-4810-976B-2DFFF121A4B0}" srcOrd="1" destOrd="0" presId="urn:microsoft.com/office/officeart/2005/8/layout/orgChart1"/>
    <dgm:cxn modelId="{1575F9C7-7B5B-423E-9C40-E9055BB4E958}" type="presParOf" srcId="{90A343CA-A85D-4E30-AF28-0E5CEA882167}" destId="{E7F025D0-B0A5-41B4-AA85-3CD0D0DBEB60}" srcOrd="1" destOrd="0" presId="urn:microsoft.com/office/officeart/2005/8/layout/orgChart1"/>
    <dgm:cxn modelId="{258EE83F-C2D3-4E9B-A4B1-416EA22118F0}" type="presParOf" srcId="{E7F025D0-B0A5-41B4-AA85-3CD0D0DBEB60}" destId="{69D486D5-77DB-4F87-A581-512448654CD4}" srcOrd="0" destOrd="0" presId="urn:microsoft.com/office/officeart/2005/8/layout/orgChart1"/>
    <dgm:cxn modelId="{13957907-FFF9-4CFA-8889-4618990BA95F}" type="presParOf" srcId="{E7F025D0-B0A5-41B4-AA85-3CD0D0DBEB60}" destId="{F31633F0-C39E-4006-9303-34D00917DEFB}" srcOrd="1" destOrd="0" presId="urn:microsoft.com/office/officeart/2005/8/layout/orgChart1"/>
    <dgm:cxn modelId="{AB8EFBBE-9C69-45AD-A750-7B6A7C95AA80}" type="presParOf" srcId="{F31633F0-C39E-4006-9303-34D00917DEFB}" destId="{84C435D5-43EC-4664-B0DA-BE2F78A9B901}" srcOrd="0" destOrd="0" presId="urn:microsoft.com/office/officeart/2005/8/layout/orgChart1"/>
    <dgm:cxn modelId="{50E71716-7112-458A-8EA4-9F35D6403785}" type="presParOf" srcId="{84C435D5-43EC-4664-B0DA-BE2F78A9B901}" destId="{F8C4FFD5-A502-46E7-887C-ACDB1C0C4FDA}" srcOrd="0" destOrd="0" presId="urn:microsoft.com/office/officeart/2005/8/layout/orgChart1"/>
    <dgm:cxn modelId="{D68AC2F8-273A-44FF-99A1-EB0150C1917E}" type="presParOf" srcId="{84C435D5-43EC-4664-B0DA-BE2F78A9B901}" destId="{B4522B5E-58A1-4090-99E1-7971360C40E0}" srcOrd="1" destOrd="0" presId="urn:microsoft.com/office/officeart/2005/8/layout/orgChart1"/>
    <dgm:cxn modelId="{180A0D51-1194-49A1-B33D-F05FF064DCD7}" type="presParOf" srcId="{F31633F0-C39E-4006-9303-34D00917DEFB}" destId="{35B0B794-715C-4A2C-9831-01D5ACE9D40D}" srcOrd="1" destOrd="0" presId="urn:microsoft.com/office/officeart/2005/8/layout/orgChart1"/>
    <dgm:cxn modelId="{75C8B818-D174-42B7-BD8B-7C8046B9002B}" type="presParOf" srcId="{F31633F0-C39E-4006-9303-34D00917DEFB}" destId="{1241574E-DDA6-4A75-8215-34913DA6E4F6}" srcOrd="2" destOrd="0" presId="urn:microsoft.com/office/officeart/2005/8/layout/orgChart1"/>
    <dgm:cxn modelId="{8E7A2F5C-88D1-4C3D-98CE-7D23A130F1AA}" type="presParOf" srcId="{E7F025D0-B0A5-41B4-AA85-3CD0D0DBEB60}" destId="{FD3DBF81-8397-4C82-A55C-A69605BBE4CA}" srcOrd="2" destOrd="0" presId="urn:microsoft.com/office/officeart/2005/8/layout/orgChart1"/>
    <dgm:cxn modelId="{350FDE4A-3244-4CB6-A753-3DBE59B509F5}" type="presParOf" srcId="{E7F025D0-B0A5-41B4-AA85-3CD0D0DBEB60}" destId="{2FC1A842-CDA8-42C9-BC15-1F64A84E3138}" srcOrd="3" destOrd="0" presId="urn:microsoft.com/office/officeart/2005/8/layout/orgChart1"/>
    <dgm:cxn modelId="{3835E92A-261A-4480-9571-2F0B619F29B8}" type="presParOf" srcId="{2FC1A842-CDA8-42C9-BC15-1F64A84E3138}" destId="{6B06CF8D-05DA-4D53-AB11-514DFEB94D82}" srcOrd="0" destOrd="0" presId="urn:microsoft.com/office/officeart/2005/8/layout/orgChart1"/>
    <dgm:cxn modelId="{7B525209-9D74-4F3F-8044-D6FD87550523}" type="presParOf" srcId="{6B06CF8D-05DA-4D53-AB11-514DFEB94D82}" destId="{E3E73B41-FB21-4659-A4E9-7B3BCED62F20}" srcOrd="0" destOrd="0" presId="urn:microsoft.com/office/officeart/2005/8/layout/orgChart1"/>
    <dgm:cxn modelId="{916A9D8C-15EF-40F3-850E-E8B6CCF982F6}" type="presParOf" srcId="{6B06CF8D-05DA-4D53-AB11-514DFEB94D82}" destId="{F0C6CABC-2514-41A6-8C90-0A64F3AE79FB}" srcOrd="1" destOrd="0" presId="urn:microsoft.com/office/officeart/2005/8/layout/orgChart1"/>
    <dgm:cxn modelId="{5B9906F1-1876-4B82-AB5D-8DF1F422840F}" type="presParOf" srcId="{2FC1A842-CDA8-42C9-BC15-1F64A84E3138}" destId="{3BE41056-B9EE-4C57-9C58-E3B45B48D970}" srcOrd="1" destOrd="0" presId="urn:microsoft.com/office/officeart/2005/8/layout/orgChart1"/>
    <dgm:cxn modelId="{181020DF-BDA9-4382-854F-0BCAF1F50BC5}" type="presParOf" srcId="{2FC1A842-CDA8-42C9-BC15-1F64A84E3138}" destId="{503F4815-BC7E-4053-87E6-C6D0B9246211}" srcOrd="2" destOrd="0" presId="urn:microsoft.com/office/officeart/2005/8/layout/orgChart1"/>
    <dgm:cxn modelId="{A2B0D48D-4B97-44E2-A31A-FA2CE2928FAC}" type="presParOf" srcId="{E7F025D0-B0A5-41B4-AA85-3CD0D0DBEB60}" destId="{57CE6805-16B0-4650-970E-641DDE1B2680}" srcOrd="4" destOrd="0" presId="urn:microsoft.com/office/officeart/2005/8/layout/orgChart1"/>
    <dgm:cxn modelId="{3D253AF2-1338-4AFB-9D01-299B83C7F505}" type="presParOf" srcId="{E7F025D0-B0A5-41B4-AA85-3CD0D0DBEB60}" destId="{E6D83EA2-AB1B-4A79-B034-887965A166D0}" srcOrd="5" destOrd="0" presId="urn:microsoft.com/office/officeart/2005/8/layout/orgChart1"/>
    <dgm:cxn modelId="{353C9D43-1526-4034-94F5-0B4DE728D499}" type="presParOf" srcId="{E6D83EA2-AB1B-4A79-B034-887965A166D0}" destId="{4CBE9F29-C4E1-4D3A-A882-65635A12C3C2}" srcOrd="0" destOrd="0" presId="urn:microsoft.com/office/officeart/2005/8/layout/orgChart1"/>
    <dgm:cxn modelId="{A77FEEC9-F7B1-48B9-AB46-EA4843A372CD}" type="presParOf" srcId="{4CBE9F29-C4E1-4D3A-A882-65635A12C3C2}" destId="{A53A89F4-DCD8-4A75-A948-2732DE77C662}" srcOrd="0" destOrd="0" presId="urn:microsoft.com/office/officeart/2005/8/layout/orgChart1"/>
    <dgm:cxn modelId="{729A14CB-81B2-4359-B310-971E83E807A7}" type="presParOf" srcId="{4CBE9F29-C4E1-4D3A-A882-65635A12C3C2}" destId="{476E13D7-D2E4-4532-8B92-935088AE10D4}" srcOrd="1" destOrd="0" presId="urn:microsoft.com/office/officeart/2005/8/layout/orgChart1"/>
    <dgm:cxn modelId="{C169B181-09FF-4EA1-957A-44CFCCBEB2D1}" type="presParOf" srcId="{E6D83EA2-AB1B-4A79-B034-887965A166D0}" destId="{661E5A94-4D58-474D-8147-521269A23076}" srcOrd="1" destOrd="0" presId="urn:microsoft.com/office/officeart/2005/8/layout/orgChart1"/>
    <dgm:cxn modelId="{CD2C5CB7-7C1F-46BB-96BC-70E4A2B60F9B}" type="presParOf" srcId="{E6D83EA2-AB1B-4A79-B034-887965A166D0}" destId="{3D27AA33-916D-48AA-A7CB-0DB378226141}" srcOrd="2" destOrd="0" presId="urn:microsoft.com/office/officeart/2005/8/layout/orgChart1"/>
    <dgm:cxn modelId="{20769FB4-0B1C-4828-90C7-FD4E07223B2B}" type="presParOf" srcId="{90A343CA-A85D-4E30-AF28-0E5CEA882167}" destId="{D2427180-E428-438C-B5AB-E6094B48769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E9B6739-13F5-4CB7-8DA1-9823271FF109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C9900D94-7501-42F6-8858-70233EEE38BA}">
      <dgm:prSet/>
      <dgm:spPr/>
      <dgm:t>
        <a:bodyPr/>
        <a:lstStyle/>
        <a:p>
          <a:pPr rtl="0"/>
          <a:r>
            <a:rPr lang="zh-CN" b="1" smtClean="0"/>
            <a:t>前提条件</a:t>
          </a:r>
          <a:endParaRPr lang="zh-CN"/>
        </a:p>
      </dgm:t>
    </dgm:pt>
    <dgm:pt modelId="{1730B724-A9FA-42B6-8160-5BB596F83013}" type="parTrans" cxnId="{88D829E4-FAA3-4142-AF01-BC2238C944FF}">
      <dgm:prSet/>
      <dgm:spPr/>
      <dgm:t>
        <a:bodyPr/>
        <a:lstStyle/>
        <a:p>
          <a:endParaRPr lang="zh-CN" altLang="en-US"/>
        </a:p>
      </dgm:t>
    </dgm:pt>
    <dgm:pt modelId="{B9216548-BD4C-4894-92E5-DAC149BBA515}" type="sibTrans" cxnId="{88D829E4-FAA3-4142-AF01-BC2238C944FF}">
      <dgm:prSet/>
      <dgm:spPr/>
      <dgm:t>
        <a:bodyPr/>
        <a:lstStyle/>
        <a:p>
          <a:endParaRPr lang="zh-CN" altLang="en-US"/>
        </a:p>
      </dgm:t>
    </dgm:pt>
    <dgm:pt modelId="{3715026B-23B7-412B-8F88-379C02E75171}">
      <dgm:prSet/>
      <dgm:spPr/>
      <dgm:t>
        <a:bodyPr/>
        <a:lstStyle/>
        <a:p>
          <a:pPr rtl="0"/>
          <a:r>
            <a:rPr lang="zh-CN" smtClean="0"/>
            <a:t>来源数据带有自描述性信息</a:t>
          </a:r>
          <a:endParaRPr lang="zh-CN"/>
        </a:p>
      </dgm:t>
    </dgm:pt>
    <dgm:pt modelId="{13A59236-3F4E-4296-9034-5E42F38256C3}" type="parTrans" cxnId="{B38EE274-A55B-47EC-AE40-561C312B0837}">
      <dgm:prSet/>
      <dgm:spPr/>
      <dgm:t>
        <a:bodyPr/>
        <a:lstStyle/>
        <a:p>
          <a:endParaRPr lang="zh-CN" altLang="en-US"/>
        </a:p>
      </dgm:t>
    </dgm:pt>
    <dgm:pt modelId="{354E5BFF-0721-4E5A-9DD4-379A9CAFAB5B}" type="sibTrans" cxnId="{B38EE274-A55B-47EC-AE40-561C312B0837}">
      <dgm:prSet/>
      <dgm:spPr/>
      <dgm:t>
        <a:bodyPr/>
        <a:lstStyle/>
        <a:p>
          <a:endParaRPr lang="zh-CN" altLang="en-US"/>
        </a:p>
      </dgm:t>
    </dgm:pt>
    <dgm:pt modelId="{8357CD35-4F5B-42CA-9558-705DE2105D28}">
      <dgm:prSet/>
      <dgm:spPr/>
      <dgm:t>
        <a:bodyPr/>
        <a:lstStyle/>
        <a:p>
          <a:pPr rtl="0"/>
          <a:r>
            <a:rPr lang="zh-CN" b="1" smtClean="0"/>
            <a:t>主要依据的数据或方法</a:t>
          </a:r>
          <a:endParaRPr lang="zh-CN"/>
        </a:p>
      </dgm:t>
    </dgm:pt>
    <dgm:pt modelId="{8D963A59-23EA-485D-86C7-B8B681308FC3}" type="parTrans" cxnId="{B320AC8F-7530-4FEA-8032-0A054F8C0050}">
      <dgm:prSet/>
      <dgm:spPr/>
      <dgm:t>
        <a:bodyPr/>
        <a:lstStyle/>
        <a:p>
          <a:endParaRPr lang="zh-CN" altLang="en-US"/>
        </a:p>
      </dgm:t>
    </dgm:pt>
    <dgm:pt modelId="{5A7A1838-2690-457A-BC13-54EC18C26898}" type="sibTrans" cxnId="{B320AC8F-7530-4FEA-8032-0A054F8C0050}">
      <dgm:prSet/>
      <dgm:spPr/>
      <dgm:t>
        <a:bodyPr/>
        <a:lstStyle/>
        <a:p>
          <a:endParaRPr lang="zh-CN" altLang="en-US"/>
        </a:p>
      </dgm:t>
    </dgm:pt>
    <dgm:pt modelId="{68561CE4-371C-4D28-9B54-AF18070A8FC0}">
      <dgm:prSet/>
      <dgm:spPr/>
      <dgm:t>
        <a:bodyPr/>
        <a:lstStyle/>
        <a:p>
          <a:pPr rtl="0"/>
          <a:r>
            <a:rPr lang="zh-CN" smtClean="0"/>
            <a:t>数据字典；</a:t>
          </a:r>
          <a:endParaRPr lang="zh-CN"/>
        </a:p>
      </dgm:t>
    </dgm:pt>
    <dgm:pt modelId="{F9654E14-F7FB-42F9-BC5A-4583D16D33E0}" type="parTrans" cxnId="{DD2B0E88-64D4-4D42-B022-56E338DC4B96}">
      <dgm:prSet/>
      <dgm:spPr/>
      <dgm:t>
        <a:bodyPr/>
        <a:lstStyle/>
        <a:p>
          <a:endParaRPr lang="zh-CN" altLang="en-US"/>
        </a:p>
      </dgm:t>
    </dgm:pt>
    <dgm:pt modelId="{62BFA063-F513-4D79-A471-478FFB329CBF}" type="sibTrans" cxnId="{DD2B0E88-64D4-4D42-B022-56E338DC4B96}">
      <dgm:prSet/>
      <dgm:spPr/>
      <dgm:t>
        <a:bodyPr/>
        <a:lstStyle/>
        <a:p>
          <a:endParaRPr lang="zh-CN" altLang="en-US"/>
        </a:p>
      </dgm:t>
    </dgm:pt>
    <dgm:pt modelId="{1CED468A-CE9E-45C0-A891-095651CC9283}">
      <dgm:prSet/>
      <dgm:spPr/>
      <dgm:t>
        <a:bodyPr/>
        <a:lstStyle/>
        <a:p>
          <a:pPr rtl="0"/>
          <a:r>
            <a:rPr lang="zh-CN" dirty="0" smtClean="0"/>
            <a:t>用户自定义的完整性约束条件，如字段</a:t>
          </a:r>
          <a:r>
            <a:rPr lang="en-US" dirty="0" smtClean="0"/>
            <a:t>“</a:t>
          </a:r>
          <a:r>
            <a:rPr lang="zh-CN" dirty="0" smtClean="0"/>
            <a:t>年龄</a:t>
          </a:r>
          <a:r>
            <a:rPr lang="en-US" dirty="0" smtClean="0"/>
            <a:t>”</a:t>
          </a:r>
          <a:r>
            <a:rPr lang="zh-CN" dirty="0" smtClean="0"/>
            <a:t>的取值范围为</a:t>
          </a:r>
          <a:r>
            <a:rPr lang="en-US" dirty="0" smtClean="0"/>
            <a:t>20~40</a:t>
          </a:r>
          <a:r>
            <a:rPr lang="zh-CN" dirty="0" smtClean="0"/>
            <a:t>；</a:t>
          </a:r>
          <a:endParaRPr lang="zh-CN" dirty="0"/>
        </a:p>
      </dgm:t>
    </dgm:pt>
    <dgm:pt modelId="{66039526-8069-4980-8402-A3B3AA847433}" type="parTrans" cxnId="{58304B85-A9B6-4A88-8E15-0D96AB4D76C4}">
      <dgm:prSet/>
      <dgm:spPr/>
      <dgm:t>
        <a:bodyPr/>
        <a:lstStyle/>
        <a:p>
          <a:endParaRPr lang="zh-CN" altLang="en-US"/>
        </a:p>
      </dgm:t>
    </dgm:pt>
    <dgm:pt modelId="{D9C1B21A-6FAA-42E1-A68A-A34272235B41}" type="sibTrans" cxnId="{58304B85-A9B6-4A88-8E15-0D96AB4D76C4}">
      <dgm:prSet/>
      <dgm:spPr/>
      <dgm:t>
        <a:bodyPr/>
        <a:lstStyle/>
        <a:p>
          <a:endParaRPr lang="zh-CN" altLang="en-US"/>
        </a:p>
      </dgm:t>
    </dgm:pt>
    <dgm:pt modelId="{F213FB8D-D566-4FAC-8E12-8CA64585CC11}">
      <dgm:prSet/>
      <dgm:spPr/>
      <dgm:t>
        <a:bodyPr/>
        <a:lstStyle/>
        <a:p>
          <a:pPr rtl="0"/>
          <a:r>
            <a:rPr lang="zh-CN" smtClean="0"/>
            <a:t>数据的自描述性信息，如数字指纹（数字摘要）、校验码、</a:t>
          </a:r>
          <a:r>
            <a:rPr lang="en-US" smtClean="0"/>
            <a:t>XML Schema</a:t>
          </a:r>
          <a:r>
            <a:rPr lang="zh-CN" smtClean="0"/>
            <a:t>定义；</a:t>
          </a:r>
          <a:endParaRPr lang="zh-CN"/>
        </a:p>
      </dgm:t>
    </dgm:pt>
    <dgm:pt modelId="{4D563541-BBE0-49D7-A852-4856385498FC}" type="parTrans" cxnId="{D9E8B63C-69A3-4060-98EB-B3D9E7F520DA}">
      <dgm:prSet/>
      <dgm:spPr/>
      <dgm:t>
        <a:bodyPr/>
        <a:lstStyle/>
        <a:p>
          <a:endParaRPr lang="zh-CN" altLang="en-US"/>
        </a:p>
      </dgm:t>
    </dgm:pt>
    <dgm:pt modelId="{DF9FF634-A289-42C1-BD98-3C77C05ED797}" type="sibTrans" cxnId="{D9E8B63C-69A3-4060-98EB-B3D9E7F520DA}">
      <dgm:prSet/>
      <dgm:spPr/>
      <dgm:t>
        <a:bodyPr/>
        <a:lstStyle/>
        <a:p>
          <a:endParaRPr lang="zh-CN" altLang="en-US"/>
        </a:p>
      </dgm:t>
    </dgm:pt>
    <dgm:pt modelId="{0D58C0E7-F628-41EF-BB5E-6C3690F311FB}">
      <dgm:prSet/>
      <dgm:spPr/>
      <dgm:t>
        <a:bodyPr/>
        <a:lstStyle/>
        <a:p>
          <a:pPr rtl="0"/>
          <a:r>
            <a:rPr lang="zh-CN" smtClean="0"/>
            <a:t>属性的定义域与值域；</a:t>
          </a:r>
          <a:endParaRPr lang="zh-CN"/>
        </a:p>
      </dgm:t>
    </dgm:pt>
    <dgm:pt modelId="{34214585-E91E-4F9D-B43A-D302D9603AB4}" type="parTrans" cxnId="{F87B3257-E3AB-49B9-9E8D-3B31DECA18F0}">
      <dgm:prSet/>
      <dgm:spPr/>
      <dgm:t>
        <a:bodyPr/>
        <a:lstStyle/>
        <a:p>
          <a:endParaRPr lang="zh-CN" altLang="en-US"/>
        </a:p>
      </dgm:t>
    </dgm:pt>
    <dgm:pt modelId="{C69AE95C-C9AE-4FDF-A3A6-B6747DD3C9DA}" type="sibTrans" cxnId="{F87B3257-E3AB-49B9-9E8D-3B31DECA18F0}">
      <dgm:prSet/>
      <dgm:spPr/>
      <dgm:t>
        <a:bodyPr/>
        <a:lstStyle/>
        <a:p>
          <a:endParaRPr lang="zh-CN" altLang="en-US"/>
        </a:p>
      </dgm:t>
    </dgm:pt>
    <dgm:pt modelId="{64347468-6B8B-41E6-87D6-73ECB929B2EF}">
      <dgm:prSet/>
      <dgm:spPr/>
      <dgm:t>
        <a:bodyPr/>
        <a:lstStyle/>
        <a:p>
          <a:pPr rtl="0"/>
          <a:r>
            <a:rPr lang="zh-CN" smtClean="0"/>
            <a:t>数据自包含的关联信息</a:t>
          </a:r>
          <a:endParaRPr lang="zh-CN"/>
        </a:p>
      </dgm:t>
    </dgm:pt>
    <dgm:pt modelId="{A8093774-E30D-4E16-A9AA-4DFD8AB3FD79}" type="parTrans" cxnId="{979754BD-6E82-4C1C-B5EF-0D9A1D038137}">
      <dgm:prSet/>
      <dgm:spPr/>
      <dgm:t>
        <a:bodyPr/>
        <a:lstStyle/>
        <a:p>
          <a:endParaRPr lang="zh-CN" altLang="en-US"/>
        </a:p>
      </dgm:t>
    </dgm:pt>
    <dgm:pt modelId="{23FCD2D3-FD0E-4786-8049-03C61DEBF1B8}" type="sibTrans" cxnId="{979754BD-6E82-4C1C-B5EF-0D9A1D038137}">
      <dgm:prSet/>
      <dgm:spPr/>
      <dgm:t>
        <a:bodyPr/>
        <a:lstStyle/>
        <a:p>
          <a:endParaRPr lang="zh-CN" altLang="en-US"/>
        </a:p>
      </dgm:t>
    </dgm:pt>
    <dgm:pt modelId="{926BA26D-F97D-4241-B16B-C7EE4FCE9F23}" type="pres">
      <dgm:prSet presAssocID="{4E9B6739-13F5-4CB7-8DA1-9823271FF10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8FF8CE1-3257-4822-8DDA-C401446AC0BA}" type="pres">
      <dgm:prSet presAssocID="{C9900D94-7501-42F6-8858-70233EEE38BA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7BEBC7-6D2E-4D37-BC85-EF2A5089BFA1}" type="pres">
      <dgm:prSet presAssocID="{C9900D94-7501-42F6-8858-70233EEE38BA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D1652E-5072-4C02-87D6-FEC9BE0E9A8F}" type="pres">
      <dgm:prSet presAssocID="{8357CD35-4F5B-42CA-9558-705DE2105D28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D5393DC-FD98-4560-A11C-46290E23E5C1}" type="pres">
      <dgm:prSet presAssocID="{8357CD35-4F5B-42CA-9558-705DE2105D28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320AC8F-7530-4FEA-8032-0A054F8C0050}" srcId="{4E9B6739-13F5-4CB7-8DA1-9823271FF109}" destId="{8357CD35-4F5B-42CA-9558-705DE2105D28}" srcOrd="1" destOrd="0" parTransId="{8D963A59-23EA-485D-86C7-B8B681308FC3}" sibTransId="{5A7A1838-2690-457A-BC13-54EC18C26898}"/>
    <dgm:cxn modelId="{F87B3257-E3AB-49B9-9E8D-3B31DECA18F0}" srcId="{8357CD35-4F5B-42CA-9558-705DE2105D28}" destId="{0D58C0E7-F628-41EF-BB5E-6C3690F311FB}" srcOrd="3" destOrd="0" parTransId="{34214585-E91E-4F9D-B43A-D302D9603AB4}" sibTransId="{C69AE95C-C9AE-4FDF-A3A6-B6747DD3C9DA}"/>
    <dgm:cxn modelId="{B187B6FE-FAA4-4660-A1AC-36746992ABC3}" type="presOf" srcId="{64347468-6B8B-41E6-87D6-73ECB929B2EF}" destId="{DD5393DC-FD98-4560-A11C-46290E23E5C1}" srcOrd="0" destOrd="4" presId="urn:microsoft.com/office/officeart/2005/8/layout/vList2"/>
    <dgm:cxn modelId="{B38EE274-A55B-47EC-AE40-561C312B0837}" srcId="{C9900D94-7501-42F6-8858-70233EEE38BA}" destId="{3715026B-23B7-412B-8F88-379C02E75171}" srcOrd="0" destOrd="0" parTransId="{13A59236-3F4E-4296-9034-5E42F38256C3}" sibTransId="{354E5BFF-0721-4E5A-9DD4-379A9CAFAB5B}"/>
    <dgm:cxn modelId="{D9E8B63C-69A3-4060-98EB-B3D9E7F520DA}" srcId="{8357CD35-4F5B-42CA-9558-705DE2105D28}" destId="{F213FB8D-D566-4FAC-8E12-8CA64585CC11}" srcOrd="2" destOrd="0" parTransId="{4D563541-BBE0-49D7-A852-4856385498FC}" sibTransId="{DF9FF634-A289-42C1-BD98-3C77C05ED797}"/>
    <dgm:cxn modelId="{3EFE2247-288B-4304-8BD3-6B207D0D1756}" type="presOf" srcId="{F213FB8D-D566-4FAC-8E12-8CA64585CC11}" destId="{DD5393DC-FD98-4560-A11C-46290E23E5C1}" srcOrd="0" destOrd="2" presId="urn:microsoft.com/office/officeart/2005/8/layout/vList2"/>
    <dgm:cxn modelId="{85B49E6C-8D71-4CB2-8544-E021F48114E6}" type="presOf" srcId="{0D58C0E7-F628-41EF-BB5E-6C3690F311FB}" destId="{DD5393DC-FD98-4560-A11C-46290E23E5C1}" srcOrd="0" destOrd="3" presId="urn:microsoft.com/office/officeart/2005/8/layout/vList2"/>
    <dgm:cxn modelId="{88D829E4-FAA3-4142-AF01-BC2238C944FF}" srcId="{4E9B6739-13F5-4CB7-8DA1-9823271FF109}" destId="{C9900D94-7501-42F6-8858-70233EEE38BA}" srcOrd="0" destOrd="0" parTransId="{1730B724-A9FA-42B6-8160-5BB596F83013}" sibTransId="{B9216548-BD4C-4894-92E5-DAC149BBA515}"/>
    <dgm:cxn modelId="{E4E58A4B-24A2-488E-B2E4-778F7D3AC06B}" type="presOf" srcId="{68561CE4-371C-4D28-9B54-AF18070A8FC0}" destId="{DD5393DC-FD98-4560-A11C-46290E23E5C1}" srcOrd="0" destOrd="0" presId="urn:microsoft.com/office/officeart/2005/8/layout/vList2"/>
    <dgm:cxn modelId="{8A155450-EE9A-45A6-BE98-5B4E65341B6F}" type="presOf" srcId="{3715026B-23B7-412B-8F88-379C02E75171}" destId="{A37BEBC7-6D2E-4D37-BC85-EF2A5089BFA1}" srcOrd="0" destOrd="0" presId="urn:microsoft.com/office/officeart/2005/8/layout/vList2"/>
    <dgm:cxn modelId="{A7BE03CF-3856-4CD6-B0AE-F45D62FC2FF0}" type="presOf" srcId="{8357CD35-4F5B-42CA-9558-705DE2105D28}" destId="{C3D1652E-5072-4C02-87D6-FEC9BE0E9A8F}" srcOrd="0" destOrd="0" presId="urn:microsoft.com/office/officeart/2005/8/layout/vList2"/>
    <dgm:cxn modelId="{DD2B0E88-64D4-4D42-B022-56E338DC4B96}" srcId="{8357CD35-4F5B-42CA-9558-705DE2105D28}" destId="{68561CE4-371C-4D28-9B54-AF18070A8FC0}" srcOrd="0" destOrd="0" parTransId="{F9654E14-F7FB-42F9-BC5A-4583D16D33E0}" sibTransId="{62BFA063-F513-4D79-A471-478FFB329CBF}"/>
    <dgm:cxn modelId="{979754BD-6E82-4C1C-B5EF-0D9A1D038137}" srcId="{8357CD35-4F5B-42CA-9558-705DE2105D28}" destId="{64347468-6B8B-41E6-87D6-73ECB929B2EF}" srcOrd="4" destOrd="0" parTransId="{A8093774-E30D-4E16-A9AA-4DFD8AB3FD79}" sibTransId="{23FCD2D3-FD0E-4786-8049-03C61DEBF1B8}"/>
    <dgm:cxn modelId="{038F9C02-1956-4282-8BE3-BDC135E50F4E}" type="presOf" srcId="{1CED468A-CE9E-45C0-A891-095651CC9283}" destId="{DD5393DC-FD98-4560-A11C-46290E23E5C1}" srcOrd="0" destOrd="1" presId="urn:microsoft.com/office/officeart/2005/8/layout/vList2"/>
    <dgm:cxn modelId="{A2F5A344-8809-4088-A338-069B79206A88}" type="presOf" srcId="{4E9B6739-13F5-4CB7-8DA1-9823271FF109}" destId="{926BA26D-F97D-4241-B16B-C7EE4FCE9F23}" srcOrd="0" destOrd="0" presId="urn:microsoft.com/office/officeart/2005/8/layout/vList2"/>
    <dgm:cxn modelId="{58304B85-A9B6-4A88-8E15-0D96AB4D76C4}" srcId="{8357CD35-4F5B-42CA-9558-705DE2105D28}" destId="{1CED468A-CE9E-45C0-A891-095651CC9283}" srcOrd="1" destOrd="0" parTransId="{66039526-8069-4980-8402-A3B3AA847433}" sibTransId="{D9C1B21A-6FAA-42E1-A68A-A34272235B41}"/>
    <dgm:cxn modelId="{BBCFE45B-E9E2-4112-88BA-4577D3C83C5E}" type="presOf" srcId="{C9900D94-7501-42F6-8858-70233EEE38BA}" destId="{68FF8CE1-3257-4822-8DDA-C401446AC0BA}" srcOrd="0" destOrd="0" presId="urn:microsoft.com/office/officeart/2005/8/layout/vList2"/>
    <dgm:cxn modelId="{63EA983B-66EF-42B7-90F3-1F2CC808075C}" type="presParOf" srcId="{926BA26D-F97D-4241-B16B-C7EE4FCE9F23}" destId="{68FF8CE1-3257-4822-8DDA-C401446AC0BA}" srcOrd="0" destOrd="0" presId="urn:microsoft.com/office/officeart/2005/8/layout/vList2"/>
    <dgm:cxn modelId="{A8CC4CA3-A93C-4FDF-83E5-5E7CAA63BD24}" type="presParOf" srcId="{926BA26D-F97D-4241-B16B-C7EE4FCE9F23}" destId="{A37BEBC7-6D2E-4D37-BC85-EF2A5089BFA1}" srcOrd="1" destOrd="0" presId="urn:microsoft.com/office/officeart/2005/8/layout/vList2"/>
    <dgm:cxn modelId="{BF304B70-CBE7-44AC-B001-325D5DCDB394}" type="presParOf" srcId="{926BA26D-F97D-4241-B16B-C7EE4FCE9F23}" destId="{C3D1652E-5072-4C02-87D6-FEC9BE0E9A8F}" srcOrd="2" destOrd="0" presId="urn:microsoft.com/office/officeart/2005/8/layout/vList2"/>
    <dgm:cxn modelId="{D155E740-E5D8-44AB-AF7E-3887149BB489}" type="presParOf" srcId="{926BA26D-F97D-4241-B16B-C7EE4FCE9F23}" destId="{DD5393DC-FD98-4560-A11C-46290E23E5C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3595DA89-E522-43C9-831A-6E0528BEFF7F}" type="doc">
      <dgm:prSet loTypeId="urn:microsoft.com/office/officeart/2005/8/layout/default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44A23417-3BF1-47F3-9950-EB6FC015C14F}">
      <dgm:prSet custT="1"/>
      <dgm:spPr/>
      <dgm:t>
        <a:bodyPr/>
        <a:lstStyle/>
        <a:p>
          <a:pPr rtl="0"/>
          <a:r>
            <a:rPr lang="zh-CN" altLang="en-US" sz="2400" b="1" dirty="0" smtClean="0"/>
            <a:t>视觉是人类获得信息的最主要途径</a:t>
          </a:r>
          <a:endParaRPr lang="zh-CN" altLang="en-US" sz="2400" b="1" dirty="0"/>
        </a:p>
      </dgm:t>
    </dgm:pt>
    <dgm:pt modelId="{D9A3F2A4-A76F-4E61-B01F-0BD683F66133}" type="parTrans" cxnId="{2A69CECE-ED7B-4C8B-91A4-8D878A08969F}">
      <dgm:prSet/>
      <dgm:spPr/>
      <dgm:t>
        <a:bodyPr/>
        <a:lstStyle/>
        <a:p>
          <a:endParaRPr lang="zh-CN" altLang="en-US" sz="2400"/>
        </a:p>
      </dgm:t>
    </dgm:pt>
    <dgm:pt modelId="{32B3C9E1-0847-484F-A602-8B628CC86F44}" type="sibTrans" cxnId="{2A69CECE-ED7B-4C8B-91A4-8D878A08969F}">
      <dgm:prSet/>
      <dgm:spPr/>
      <dgm:t>
        <a:bodyPr/>
        <a:lstStyle/>
        <a:p>
          <a:endParaRPr lang="zh-CN" altLang="en-US" sz="2400"/>
        </a:p>
      </dgm:t>
    </dgm:pt>
    <dgm:pt modelId="{4F061B30-C670-46C6-A25E-14A9142ED4B6}">
      <dgm:prSet custT="1"/>
      <dgm:spPr/>
      <dgm:t>
        <a:bodyPr/>
        <a:lstStyle/>
        <a:p>
          <a:pPr rtl="0"/>
          <a:r>
            <a:rPr lang="zh-CN" altLang="en-US" sz="2400" b="1" dirty="0" smtClean="0"/>
            <a:t>统计学与数据可视化之间的不替代性</a:t>
          </a:r>
          <a:endParaRPr lang="zh-CN" altLang="en-US" sz="2400" b="1" dirty="0"/>
        </a:p>
      </dgm:t>
    </dgm:pt>
    <dgm:pt modelId="{81BA446E-24F2-4821-BE27-11F52C0EC31F}" type="parTrans" cxnId="{31687E34-646C-412C-95ED-4B8988B01C8A}">
      <dgm:prSet/>
      <dgm:spPr/>
      <dgm:t>
        <a:bodyPr/>
        <a:lstStyle/>
        <a:p>
          <a:endParaRPr lang="zh-CN" altLang="en-US" sz="2400"/>
        </a:p>
      </dgm:t>
    </dgm:pt>
    <dgm:pt modelId="{441D0837-CF95-4463-8CD2-75661B26CEC9}" type="sibTrans" cxnId="{31687E34-646C-412C-95ED-4B8988B01C8A}">
      <dgm:prSet/>
      <dgm:spPr/>
      <dgm:t>
        <a:bodyPr/>
        <a:lstStyle/>
        <a:p>
          <a:endParaRPr lang="zh-CN" altLang="en-US" sz="2400"/>
        </a:p>
      </dgm:t>
    </dgm:pt>
    <dgm:pt modelId="{BE07057D-1818-4268-9AB0-14826E225915}">
      <dgm:prSet custT="1"/>
      <dgm:spPr/>
      <dgm:t>
        <a:bodyPr/>
        <a:lstStyle/>
        <a:p>
          <a:pPr rtl="0"/>
          <a:r>
            <a:rPr lang="zh-CN" altLang="en-US" sz="2400" b="1" smtClean="0"/>
            <a:t>可视化处理结果的解读对用户知识水平的要求较低</a:t>
          </a:r>
          <a:endParaRPr lang="zh-CN" altLang="en-US" sz="2400" b="1"/>
        </a:p>
      </dgm:t>
    </dgm:pt>
    <dgm:pt modelId="{2EBD593F-4EA3-4EA3-8E92-AE6660B47D0D}" type="parTrans" cxnId="{DC764F5B-C8CD-48BC-8A73-631395C3DC65}">
      <dgm:prSet/>
      <dgm:spPr/>
      <dgm:t>
        <a:bodyPr/>
        <a:lstStyle/>
        <a:p>
          <a:endParaRPr lang="zh-CN" altLang="en-US" sz="2400"/>
        </a:p>
      </dgm:t>
    </dgm:pt>
    <dgm:pt modelId="{181C784E-450C-4128-BA65-DD276B467FFF}" type="sibTrans" cxnId="{DC764F5B-C8CD-48BC-8A73-631395C3DC65}">
      <dgm:prSet/>
      <dgm:spPr/>
      <dgm:t>
        <a:bodyPr/>
        <a:lstStyle/>
        <a:p>
          <a:endParaRPr lang="zh-CN" altLang="en-US" sz="2400"/>
        </a:p>
      </dgm:t>
    </dgm:pt>
    <dgm:pt modelId="{CED1A4FF-4E43-4856-980F-8F61F2B18C81}">
      <dgm:prSet custT="1"/>
      <dgm:spPr/>
      <dgm:t>
        <a:bodyPr/>
        <a:lstStyle/>
        <a:p>
          <a:pPr rtl="0"/>
          <a:r>
            <a:rPr lang="zh-CN" altLang="en-US" sz="2400" b="1" smtClean="0"/>
            <a:t>可视化能够帮助人们提高理解与处理数据的效率</a:t>
          </a:r>
          <a:endParaRPr lang="zh-CN" altLang="en-US" sz="2400" b="1"/>
        </a:p>
      </dgm:t>
    </dgm:pt>
    <dgm:pt modelId="{20309AC4-4979-4FF3-80E4-8613DC30F67E}" type="parTrans" cxnId="{D2EF755C-7A0A-403E-8A1D-A8FA981D5007}">
      <dgm:prSet/>
      <dgm:spPr/>
      <dgm:t>
        <a:bodyPr/>
        <a:lstStyle/>
        <a:p>
          <a:endParaRPr lang="zh-CN" altLang="en-US" sz="2400"/>
        </a:p>
      </dgm:t>
    </dgm:pt>
    <dgm:pt modelId="{5F0B72ED-39B2-4672-8CFE-F0AE640618AE}" type="sibTrans" cxnId="{D2EF755C-7A0A-403E-8A1D-A8FA981D5007}">
      <dgm:prSet/>
      <dgm:spPr/>
      <dgm:t>
        <a:bodyPr/>
        <a:lstStyle/>
        <a:p>
          <a:endParaRPr lang="zh-CN" altLang="en-US" sz="2400"/>
        </a:p>
      </dgm:t>
    </dgm:pt>
    <dgm:pt modelId="{67D7ADAF-FE3B-4F44-BEA4-5013398FBA78}" type="pres">
      <dgm:prSet presAssocID="{3595DA89-E522-43C9-831A-6E0528BEFF7F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FA35DE2-712C-4F1C-95B4-CD6DA34877FF}" type="pres">
      <dgm:prSet presAssocID="{44A23417-3BF1-47F3-9950-EB6FC015C14F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94E7FA-1F41-45D6-A90C-DA2C0ED474C0}" type="pres">
      <dgm:prSet presAssocID="{32B3C9E1-0847-484F-A602-8B628CC86F44}" presName="sibTrans" presStyleCnt="0"/>
      <dgm:spPr/>
      <dgm:t>
        <a:bodyPr/>
        <a:lstStyle/>
        <a:p>
          <a:endParaRPr lang="zh-CN" altLang="en-US"/>
        </a:p>
      </dgm:t>
    </dgm:pt>
    <dgm:pt modelId="{83DAA293-6483-4293-AEFA-5167B14521C9}" type="pres">
      <dgm:prSet presAssocID="{4F061B30-C670-46C6-A25E-14A9142ED4B6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1ABE3F-4B95-4ABF-815E-C624E7D47DEC}" type="pres">
      <dgm:prSet presAssocID="{441D0837-CF95-4463-8CD2-75661B26CEC9}" presName="sibTrans" presStyleCnt="0"/>
      <dgm:spPr/>
      <dgm:t>
        <a:bodyPr/>
        <a:lstStyle/>
        <a:p>
          <a:endParaRPr lang="zh-CN" altLang="en-US"/>
        </a:p>
      </dgm:t>
    </dgm:pt>
    <dgm:pt modelId="{CEF6AFE7-CEDB-4C07-96EA-843E260117C9}" type="pres">
      <dgm:prSet presAssocID="{BE07057D-1818-4268-9AB0-14826E22591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8CDA25-1264-4649-883C-2989FD3E037F}" type="pres">
      <dgm:prSet presAssocID="{181C784E-450C-4128-BA65-DD276B467FFF}" presName="sibTrans" presStyleCnt="0"/>
      <dgm:spPr/>
      <dgm:t>
        <a:bodyPr/>
        <a:lstStyle/>
        <a:p>
          <a:endParaRPr lang="zh-CN" altLang="en-US"/>
        </a:p>
      </dgm:t>
    </dgm:pt>
    <dgm:pt modelId="{55EDB1D7-3D50-4468-AE9A-F19BF66F762C}" type="pres">
      <dgm:prSet presAssocID="{CED1A4FF-4E43-4856-980F-8F61F2B18C81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A69CECE-ED7B-4C8B-91A4-8D878A08969F}" srcId="{3595DA89-E522-43C9-831A-6E0528BEFF7F}" destId="{44A23417-3BF1-47F3-9950-EB6FC015C14F}" srcOrd="0" destOrd="0" parTransId="{D9A3F2A4-A76F-4E61-B01F-0BD683F66133}" sibTransId="{32B3C9E1-0847-484F-A602-8B628CC86F44}"/>
    <dgm:cxn modelId="{F66ADAC2-9E68-45EA-9BAA-9F3A4119D006}" type="presOf" srcId="{BE07057D-1818-4268-9AB0-14826E225915}" destId="{CEF6AFE7-CEDB-4C07-96EA-843E260117C9}" srcOrd="0" destOrd="0" presId="urn:microsoft.com/office/officeart/2005/8/layout/default"/>
    <dgm:cxn modelId="{0DFF50D6-752B-43A0-8D41-FC83457AAB18}" type="presOf" srcId="{44A23417-3BF1-47F3-9950-EB6FC015C14F}" destId="{DFA35DE2-712C-4F1C-95B4-CD6DA34877FF}" srcOrd="0" destOrd="0" presId="urn:microsoft.com/office/officeart/2005/8/layout/default"/>
    <dgm:cxn modelId="{3B24F864-F3BB-4A82-A1B1-7FA5BCAD85B6}" type="presOf" srcId="{CED1A4FF-4E43-4856-980F-8F61F2B18C81}" destId="{55EDB1D7-3D50-4468-AE9A-F19BF66F762C}" srcOrd="0" destOrd="0" presId="urn:microsoft.com/office/officeart/2005/8/layout/default"/>
    <dgm:cxn modelId="{31687E34-646C-412C-95ED-4B8988B01C8A}" srcId="{3595DA89-E522-43C9-831A-6E0528BEFF7F}" destId="{4F061B30-C670-46C6-A25E-14A9142ED4B6}" srcOrd="1" destOrd="0" parTransId="{81BA446E-24F2-4821-BE27-11F52C0EC31F}" sibTransId="{441D0837-CF95-4463-8CD2-75661B26CEC9}"/>
    <dgm:cxn modelId="{DC17DEF1-57A4-42EE-A89D-B08FEC524D86}" type="presOf" srcId="{3595DA89-E522-43C9-831A-6E0528BEFF7F}" destId="{67D7ADAF-FE3B-4F44-BEA4-5013398FBA78}" srcOrd="0" destOrd="0" presId="urn:microsoft.com/office/officeart/2005/8/layout/default"/>
    <dgm:cxn modelId="{D2EF755C-7A0A-403E-8A1D-A8FA981D5007}" srcId="{3595DA89-E522-43C9-831A-6E0528BEFF7F}" destId="{CED1A4FF-4E43-4856-980F-8F61F2B18C81}" srcOrd="3" destOrd="0" parTransId="{20309AC4-4979-4FF3-80E4-8613DC30F67E}" sibTransId="{5F0B72ED-39B2-4672-8CFE-F0AE640618AE}"/>
    <dgm:cxn modelId="{B4715F6C-7F22-402B-B1F4-FF1D70D4E2EF}" type="presOf" srcId="{4F061B30-C670-46C6-A25E-14A9142ED4B6}" destId="{83DAA293-6483-4293-AEFA-5167B14521C9}" srcOrd="0" destOrd="0" presId="urn:microsoft.com/office/officeart/2005/8/layout/default"/>
    <dgm:cxn modelId="{DC764F5B-C8CD-48BC-8A73-631395C3DC65}" srcId="{3595DA89-E522-43C9-831A-6E0528BEFF7F}" destId="{BE07057D-1818-4268-9AB0-14826E225915}" srcOrd="2" destOrd="0" parTransId="{2EBD593F-4EA3-4EA3-8E92-AE6660B47D0D}" sibTransId="{181C784E-450C-4128-BA65-DD276B467FFF}"/>
    <dgm:cxn modelId="{BF095233-28EE-498D-B090-6035BB32027E}" type="presParOf" srcId="{67D7ADAF-FE3B-4F44-BEA4-5013398FBA78}" destId="{DFA35DE2-712C-4F1C-95B4-CD6DA34877FF}" srcOrd="0" destOrd="0" presId="urn:microsoft.com/office/officeart/2005/8/layout/default"/>
    <dgm:cxn modelId="{D8FCF3D7-56F5-4C03-B04A-609E87842E4E}" type="presParOf" srcId="{67D7ADAF-FE3B-4F44-BEA4-5013398FBA78}" destId="{C494E7FA-1F41-45D6-A90C-DA2C0ED474C0}" srcOrd="1" destOrd="0" presId="urn:microsoft.com/office/officeart/2005/8/layout/default"/>
    <dgm:cxn modelId="{A4BDB311-83D2-4F8D-9BE1-258B92EE1065}" type="presParOf" srcId="{67D7ADAF-FE3B-4F44-BEA4-5013398FBA78}" destId="{83DAA293-6483-4293-AEFA-5167B14521C9}" srcOrd="2" destOrd="0" presId="urn:microsoft.com/office/officeart/2005/8/layout/default"/>
    <dgm:cxn modelId="{ED6B3C9A-7A0D-446D-95B6-A16B6DB91630}" type="presParOf" srcId="{67D7ADAF-FE3B-4F44-BEA4-5013398FBA78}" destId="{4E1ABE3F-4B95-4ABF-815E-C624E7D47DEC}" srcOrd="3" destOrd="0" presId="urn:microsoft.com/office/officeart/2005/8/layout/default"/>
    <dgm:cxn modelId="{D551FE6C-D503-4B93-8E2D-66F30F4C36BE}" type="presParOf" srcId="{67D7ADAF-FE3B-4F44-BEA4-5013398FBA78}" destId="{CEF6AFE7-CEDB-4C07-96EA-843E260117C9}" srcOrd="4" destOrd="0" presId="urn:microsoft.com/office/officeart/2005/8/layout/default"/>
    <dgm:cxn modelId="{0E7DF27D-64BE-4560-B1E0-0E125184B8C1}" type="presParOf" srcId="{67D7ADAF-FE3B-4F44-BEA4-5013398FBA78}" destId="{EF8CDA25-1264-4649-883C-2989FD3E037F}" srcOrd="5" destOrd="0" presId="urn:microsoft.com/office/officeart/2005/8/layout/default"/>
    <dgm:cxn modelId="{8D3F9772-FA27-4805-9C7B-85F71CDE73B8}" type="presParOf" srcId="{67D7ADAF-FE3B-4F44-BEA4-5013398FBA78}" destId="{55EDB1D7-3D50-4468-AE9A-F19BF66F762C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F88C10AF-5C6E-44E5-86B8-453C09B3CCD5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F2D4806-6869-49FD-8AAF-8F2762FEEC32}">
      <dgm:prSet custT="1"/>
      <dgm:spPr/>
      <dgm:t>
        <a:bodyPr/>
        <a:lstStyle/>
        <a:p>
          <a:pPr rtl="0"/>
          <a:r>
            <a:rPr lang="zh-CN" altLang="en-US" sz="2400" b="1" dirty="0" smtClean="0">
              <a:latin typeface="+mn-ea"/>
              <a:ea typeface="+mn-ea"/>
            </a:rPr>
            <a:t>视觉感知是人类大脑的最主要功能之一</a:t>
          </a:r>
          <a:endParaRPr lang="zh-CN" altLang="en-US" sz="2400" b="1" dirty="0">
            <a:latin typeface="+mn-ea"/>
            <a:ea typeface="+mn-ea"/>
          </a:endParaRPr>
        </a:p>
      </dgm:t>
    </dgm:pt>
    <dgm:pt modelId="{7D88DE3F-DFCF-41A6-850B-050A9DE5CAC8}" type="parTrans" cxnId="{7833FBF4-E196-46FA-A6E4-7FBBE6D8382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477FB0-AAF0-4770-8524-27FCEE180794}" type="sibTrans" cxnId="{7833FBF4-E196-46FA-A6E4-7FBBE6D8382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28BF2E-6B44-47F5-81D5-D25B3F006D51}">
      <dgm:prSet custT="1"/>
      <dgm:spPr/>
      <dgm:t>
        <a:bodyPr/>
        <a:lstStyle/>
        <a:p>
          <a:pPr rtl="0"/>
          <a:r>
            <a:rPr lang="zh-CN" sz="2800" dirty="0" smtClean="0">
              <a:latin typeface="+mn-ea"/>
              <a:ea typeface="+mn-ea"/>
            </a:rPr>
            <a:t>超过</a:t>
          </a:r>
          <a:r>
            <a:rPr lang="en-US" sz="2800" dirty="0" smtClean="0">
              <a:latin typeface="+mn-ea"/>
              <a:ea typeface="+mn-ea"/>
            </a:rPr>
            <a:t>50%</a:t>
          </a:r>
          <a:r>
            <a:rPr lang="zh-CN" sz="2800" dirty="0" smtClean="0">
              <a:latin typeface="+mn-ea"/>
              <a:ea typeface="+mn-ea"/>
            </a:rPr>
            <a:t>的人脑功能用于视觉信息的处理</a:t>
          </a:r>
          <a:r>
            <a:rPr lang="en-US" altLang="zh-CN" sz="2400" i="1" dirty="0" smtClean="0">
              <a:latin typeface="+mn-ea"/>
              <a:ea typeface="+mn-ea"/>
              <a:cs typeface="Times New Roman" panose="02020603050405020304" pitchFamily="18" charset="0"/>
            </a:rPr>
            <a:t>(</a:t>
          </a:r>
          <a:r>
            <a:rPr lang="en-US" sz="2400" i="1" dirty="0" smtClean="0">
              <a:latin typeface="+mn-ea"/>
              <a:ea typeface="+mn-ea"/>
              <a:cs typeface="Times New Roman" panose="02020603050405020304" pitchFamily="18" charset="0"/>
            </a:rPr>
            <a:t>Ward M O</a:t>
          </a:r>
          <a:r>
            <a:rPr lang="zh-CN" altLang="en-US" sz="2400" i="1" dirty="0" smtClean="0">
              <a:latin typeface="+mn-ea"/>
              <a:ea typeface="+mn-ea"/>
              <a:cs typeface="Times New Roman" panose="02020603050405020304" pitchFamily="18" charset="0"/>
            </a:rPr>
            <a:t>，</a:t>
          </a:r>
          <a:r>
            <a:rPr lang="en-US" sz="2400" i="1" dirty="0" smtClean="0">
              <a:latin typeface="+mn-ea"/>
              <a:ea typeface="+mn-ea"/>
              <a:cs typeface="Times New Roman" panose="02020603050405020304" pitchFamily="18" charset="0"/>
            </a:rPr>
            <a:t>2010)</a:t>
          </a:r>
          <a:endParaRPr lang="zh-CN" sz="2800" i="1" dirty="0">
            <a:latin typeface="+mn-ea"/>
            <a:ea typeface="+mn-ea"/>
            <a:cs typeface="Times New Roman" panose="02020603050405020304" pitchFamily="18" charset="0"/>
          </a:endParaRPr>
        </a:p>
      </dgm:t>
    </dgm:pt>
    <dgm:pt modelId="{C44529CD-B35B-4540-BF78-5700218C046A}" type="parTrans" cxnId="{0E0CE84A-49EA-46D5-8FB1-A3913CEFF77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DC56711-8F76-44D8-925D-807EABCEF4A3}" type="sibTrans" cxnId="{0E0CE84A-49EA-46D5-8FB1-A3913CEFF77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CFA7D91-CBC0-495C-98DF-3BD6EEFDF40E}">
      <dgm:prSet custT="1"/>
      <dgm:spPr/>
      <dgm:t>
        <a:bodyPr/>
        <a:lstStyle/>
        <a:p>
          <a:pPr rtl="0"/>
          <a:r>
            <a:rPr lang="zh-CN" sz="2400" b="1" dirty="0" smtClean="0">
              <a:latin typeface="+mn-ea"/>
              <a:ea typeface="+mn-ea"/>
            </a:rPr>
            <a:t>眼睛是感知信息能力最强的人体器官之一</a:t>
          </a:r>
          <a:endParaRPr lang="zh-CN" altLang="en-US" sz="2400" b="1" dirty="0">
            <a:latin typeface="+mn-ea"/>
            <a:ea typeface="+mn-ea"/>
          </a:endParaRPr>
        </a:p>
      </dgm:t>
    </dgm:pt>
    <dgm:pt modelId="{45FF4558-4E87-485C-AA32-BFDE5E7D8D77}" type="parTrans" cxnId="{D70B13AC-DC8B-4EBD-AB48-05EB0A4F5F4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1FF76E-F811-4163-BA49-D516C5B2F716}" type="sibTrans" cxnId="{D70B13AC-DC8B-4EBD-AB48-05EB0A4F5F4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C331A3-2471-47F2-A131-CB0C9A4C4C5C}">
      <dgm:prSet custT="1"/>
      <dgm:spPr/>
      <dgm:t>
        <a:bodyPr/>
        <a:lstStyle/>
        <a:p>
          <a:pPr rtl="0"/>
          <a:r>
            <a:rPr lang="zh-CN" sz="2800" dirty="0" smtClean="0">
              <a:latin typeface="+mn-ea"/>
              <a:ea typeface="+mn-ea"/>
            </a:rPr>
            <a:t>最高带宽可以带到</a:t>
          </a:r>
          <a:r>
            <a:rPr lang="en-US" sz="2800" dirty="0" smtClean="0">
              <a:latin typeface="+mn-ea"/>
              <a:ea typeface="+mn-ea"/>
            </a:rPr>
            <a:t>2.3GB/S</a:t>
          </a:r>
          <a:endParaRPr lang="zh-CN" sz="2800" dirty="0">
            <a:latin typeface="+mn-ea"/>
            <a:ea typeface="+mn-ea"/>
          </a:endParaRPr>
        </a:p>
      </dgm:t>
    </dgm:pt>
    <dgm:pt modelId="{5150CDB8-9B76-4C56-80BD-247D38A64120}" type="parTrans" cxnId="{217FCEDE-4721-46BF-83BB-EA426276D18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1F184C-C276-4799-970C-3E6561C643AC}" type="sibTrans" cxnId="{217FCEDE-4721-46BF-83BB-EA426276D18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B5F13A1-297B-419A-9B6A-9744D7BDB0DE}">
      <dgm:prSet custT="1"/>
      <dgm:spPr/>
      <dgm:t>
        <a:bodyPr/>
        <a:lstStyle/>
        <a:p>
          <a:pPr rtl="0"/>
          <a:r>
            <a:rPr lang="zh-CN" sz="2400" b="1" dirty="0" smtClean="0">
              <a:latin typeface="+mn-ea"/>
              <a:ea typeface="+mn-ea"/>
            </a:rPr>
            <a:t>日常语言</a:t>
          </a:r>
          <a:endParaRPr lang="zh-CN" altLang="en-US" sz="2400" b="1" dirty="0">
            <a:latin typeface="+mn-ea"/>
            <a:ea typeface="+mn-ea"/>
          </a:endParaRPr>
        </a:p>
      </dgm:t>
    </dgm:pt>
    <dgm:pt modelId="{145BDBD5-1454-46AD-ACBC-B6D33009A0E4}" type="parTrans" cxnId="{E4F85D75-908D-4CCF-9077-1E307E7FDB5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E30A0F-1D28-4C33-8787-141596536802}" type="sibTrans" cxnId="{E4F85D75-908D-4CCF-9077-1E307E7FDB5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9D379C4-E598-4D65-AD38-C356A9FD33DA}">
      <dgm:prSet custT="1"/>
      <dgm:spPr/>
      <dgm:t>
        <a:bodyPr/>
        <a:lstStyle/>
        <a:p>
          <a:pPr rtl="0"/>
          <a:r>
            <a:rPr lang="en-US" sz="2800" dirty="0" smtClean="0">
              <a:latin typeface="+mn-ea"/>
              <a:ea typeface="+mn-ea"/>
            </a:rPr>
            <a:t>I see</a:t>
          </a:r>
          <a:endParaRPr lang="zh-CN" sz="2800" dirty="0">
            <a:latin typeface="+mn-ea"/>
            <a:ea typeface="+mn-ea"/>
          </a:endParaRPr>
        </a:p>
      </dgm:t>
    </dgm:pt>
    <dgm:pt modelId="{D24479F9-74AA-432B-ABA7-C368B4304572}" type="parTrans" cxnId="{AD81FAC5-CAC3-4F8C-B01A-86A79B120C3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B195BEC-6FDB-4826-A3EF-4B139DC5C882}" type="sibTrans" cxnId="{AD81FAC5-CAC3-4F8C-B01A-86A79B120C3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3959FEE-B953-4F8B-B2C2-79E1E0879740}" type="pres">
      <dgm:prSet presAssocID="{F88C10AF-5C6E-44E5-86B8-453C09B3CCD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379B2DA-DBE1-442F-AAC1-69008266DD03}" type="pres">
      <dgm:prSet presAssocID="{0F2D4806-6869-49FD-8AAF-8F2762FEEC3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97C1F5-B2D7-4748-B0A7-FDEA373BCB2D}" type="pres">
      <dgm:prSet presAssocID="{0F2D4806-6869-49FD-8AAF-8F2762FEEC32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12C7B5-47DE-44FE-9722-F96189158DD0}" type="pres">
      <dgm:prSet presAssocID="{DCFA7D91-CBC0-495C-98DF-3BD6EEFDF40E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A00522-5B06-4738-BAC3-B37BC07DE7F0}" type="pres">
      <dgm:prSet presAssocID="{DCFA7D91-CBC0-495C-98DF-3BD6EEFDF40E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A49129-8765-4F1C-A9D1-A9F3A9AF06C6}" type="pres">
      <dgm:prSet presAssocID="{2B5F13A1-297B-419A-9B6A-9744D7BDB0D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55F52C-68F2-4B82-825D-B1BC7BC51364}" type="pres">
      <dgm:prSet presAssocID="{2B5F13A1-297B-419A-9B6A-9744D7BDB0DE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F8AC5DB-665D-44F9-B0D4-D6904DC6215E}" type="presOf" srcId="{C9D379C4-E598-4D65-AD38-C356A9FD33DA}" destId="{9A55F52C-68F2-4B82-825D-B1BC7BC51364}" srcOrd="0" destOrd="0" presId="urn:microsoft.com/office/officeart/2005/8/layout/vList2"/>
    <dgm:cxn modelId="{E4F85D75-908D-4CCF-9077-1E307E7FDB56}" srcId="{F88C10AF-5C6E-44E5-86B8-453C09B3CCD5}" destId="{2B5F13A1-297B-419A-9B6A-9744D7BDB0DE}" srcOrd="2" destOrd="0" parTransId="{145BDBD5-1454-46AD-ACBC-B6D33009A0E4}" sibTransId="{3EE30A0F-1D28-4C33-8787-141596536802}"/>
    <dgm:cxn modelId="{D70B13AC-DC8B-4EBD-AB48-05EB0A4F5F42}" srcId="{F88C10AF-5C6E-44E5-86B8-453C09B3CCD5}" destId="{DCFA7D91-CBC0-495C-98DF-3BD6EEFDF40E}" srcOrd="1" destOrd="0" parTransId="{45FF4558-4E87-485C-AA32-BFDE5E7D8D77}" sibTransId="{DF1FF76E-F811-4163-BA49-D516C5B2F716}"/>
    <dgm:cxn modelId="{217FCEDE-4721-46BF-83BB-EA426276D18B}" srcId="{DCFA7D91-CBC0-495C-98DF-3BD6EEFDF40E}" destId="{48C331A3-2471-47F2-A131-CB0C9A4C4C5C}" srcOrd="0" destOrd="0" parTransId="{5150CDB8-9B76-4C56-80BD-247D38A64120}" sibTransId="{921F184C-C276-4799-970C-3E6561C643AC}"/>
    <dgm:cxn modelId="{9EFDF292-7B73-4B66-B76D-43C3EE6842DD}" type="presOf" srcId="{48C331A3-2471-47F2-A131-CB0C9A4C4C5C}" destId="{E5A00522-5B06-4738-BAC3-B37BC07DE7F0}" srcOrd="0" destOrd="0" presId="urn:microsoft.com/office/officeart/2005/8/layout/vList2"/>
    <dgm:cxn modelId="{7833FBF4-E196-46FA-A6E4-7FBBE6D8382E}" srcId="{F88C10AF-5C6E-44E5-86B8-453C09B3CCD5}" destId="{0F2D4806-6869-49FD-8AAF-8F2762FEEC32}" srcOrd="0" destOrd="0" parTransId="{7D88DE3F-DFCF-41A6-850B-050A9DE5CAC8}" sibTransId="{8A477FB0-AAF0-4770-8524-27FCEE180794}"/>
    <dgm:cxn modelId="{0E0CE84A-49EA-46D5-8FB1-A3913CEFF77F}" srcId="{0F2D4806-6869-49FD-8AAF-8F2762FEEC32}" destId="{C028BF2E-6B44-47F5-81D5-D25B3F006D51}" srcOrd="0" destOrd="0" parTransId="{C44529CD-B35B-4540-BF78-5700218C046A}" sibTransId="{6DC56711-8F76-44D8-925D-807EABCEF4A3}"/>
    <dgm:cxn modelId="{D18F2521-8E12-4E0E-BCB4-3F420570D273}" type="presOf" srcId="{0F2D4806-6869-49FD-8AAF-8F2762FEEC32}" destId="{1379B2DA-DBE1-442F-AAC1-69008266DD03}" srcOrd="0" destOrd="0" presId="urn:microsoft.com/office/officeart/2005/8/layout/vList2"/>
    <dgm:cxn modelId="{6BE276A6-D795-4872-A8A6-0ADE7E7C7AF7}" type="presOf" srcId="{2B5F13A1-297B-419A-9B6A-9744D7BDB0DE}" destId="{CBA49129-8765-4F1C-A9D1-A9F3A9AF06C6}" srcOrd="0" destOrd="0" presId="urn:microsoft.com/office/officeart/2005/8/layout/vList2"/>
    <dgm:cxn modelId="{9B14795D-8A29-4C12-89A9-6670F5F217C5}" type="presOf" srcId="{F88C10AF-5C6E-44E5-86B8-453C09B3CCD5}" destId="{23959FEE-B953-4F8B-B2C2-79E1E0879740}" srcOrd="0" destOrd="0" presId="urn:microsoft.com/office/officeart/2005/8/layout/vList2"/>
    <dgm:cxn modelId="{B76FBCB4-04D7-4D8F-9E88-D5D2E55793B4}" type="presOf" srcId="{C028BF2E-6B44-47F5-81D5-D25B3F006D51}" destId="{8997C1F5-B2D7-4748-B0A7-FDEA373BCB2D}" srcOrd="0" destOrd="0" presId="urn:microsoft.com/office/officeart/2005/8/layout/vList2"/>
    <dgm:cxn modelId="{AD81FAC5-CAC3-4F8C-B01A-86A79B120C3A}" srcId="{2B5F13A1-297B-419A-9B6A-9744D7BDB0DE}" destId="{C9D379C4-E598-4D65-AD38-C356A9FD33DA}" srcOrd="0" destOrd="0" parTransId="{D24479F9-74AA-432B-ABA7-C368B4304572}" sibTransId="{3B195BEC-6FDB-4826-A3EF-4B139DC5C882}"/>
    <dgm:cxn modelId="{1384361A-F410-48EB-8CCB-44AD1F500F7F}" type="presOf" srcId="{DCFA7D91-CBC0-495C-98DF-3BD6EEFDF40E}" destId="{7412C7B5-47DE-44FE-9722-F96189158DD0}" srcOrd="0" destOrd="0" presId="urn:microsoft.com/office/officeart/2005/8/layout/vList2"/>
    <dgm:cxn modelId="{95AD6D36-5ADE-4E31-A8EE-074F0E2B1397}" type="presParOf" srcId="{23959FEE-B953-4F8B-B2C2-79E1E0879740}" destId="{1379B2DA-DBE1-442F-AAC1-69008266DD03}" srcOrd="0" destOrd="0" presId="urn:microsoft.com/office/officeart/2005/8/layout/vList2"/>
    <dgm:cxn modelId="{0A9CE0AE-2CB6-48C4-8B90-E0717124DF26}" type="presParOf" srcId="{23959FEE-B953-4F8B-B2C2-79E1E0879740}" destId="{8997C1F5-B2D7-4748-B0A7-FDEA373BCB2D}" srcOrd="1" destOrd="0" presId="urn:microsoft.com/office/officeart/2005/8/layout/vList2"/>
    <dgm:cxn modelId="{8FF38002-E18C-4963-95A4-6DEF7FA4468E}" type="presParOf" srcId="{23959FEE-B953-4F8B-B2C2-79E1E0879740}" destId="{7412C7B5-47DE-44FE-9722-F96189158DD0}" srcOrd="2" destOrd="0" presId="urn:microsoft.com/office/officeart/2005/8/layout/vList2"/>
    <dgm:cxn modelId="{E67E1454-E7DA-4466-B8EE-56EBFA51391A}" type="presParOf" srcId="{23959FEE-B953-4F8B-B2C2-79E1E0879740}" destId="{E5A00522-5B06-4738-BAC3-B37BC07DE7F0}" srcOrd="3" destOrd="0" presId="urn:microsoft.com/office/officeart/2005/8/layout/vList2"/>
    <dgm:cxn modelId="{E8FC4450-0731-47B8-A50C-0B2C4943ABAD}" type="presParOf" srcId="{23959FEE-B953-4F8B-B2C2-79E1E0879740}" destId="{CBA49129-8765-4F1C-A9D1-A9F3A9AF06C6}" srcOrd="4" destOrd="0" presId="urn:microsoft.com/office/officeart/2005/8/layout/vList2"/>
    <dgm:cxn modelId="{6456D5DD-AB4E-4545-85BD-7D005DDC9DAE}" type="presParOf" srcId="{23959FEE-B953-4F8B-B2C2-79E1E0879740}" destId="{9A55F52C-68F2-4B82-825D-B1BC7BC51364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4C8D713F-D40D-497A-A760-B210A5D228D2}" type="doc">
      <dgm:prSet loTypeId="urn:microsoft.com/office/officeart/2005/8/layout/target2" loCatId="relationship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A13CE80-5701-48C9-8355-5D246FC32FAB}">
      <dgm:prSet custT="1"/>
      <dgm:spPr/>
      <dgm:t>
        <a:bodyPr/>
        <a:lstStyle/>
        <a:p>
          <a:pPr rtl="0"/>
          <a:r>
            <a:rPr 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1736</a:t>
          </a:r>
          <a:r>
            <a:rPr 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年仅</a:t>
          </a:r>
          <a:r>
            <a: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29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岁的欧拉的论文</a:t>
          </a:r>
          <a:r>
            <a:rPr 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哥尼斯堡的七座桥</a:t>
          </a:r>
          <a:r>
            <a:rPr 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  <a:r>
            <a:rPr 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推动了图论与几何拓扑学的出现。</a:t>
          </a:r>
          <a:endParaRPr lang="zh-CN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43C90E0-243A-4027-8459-06BB291E2C93}" type="parTrans" cxnId="{BE0CEB8D-3FC9-476D-BE67-2FF49D23415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34D841B-CBB1-4173-BEA5-FD81635B4F87}" type="sibTrans" cxnId="{BE0CEB8D-3FC9-476D-BE67-2FF49D23415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AEACC4-0B3F-4CAE-9231-509EFFE2B7FE}" type="pres">
      <dgm:prSet presAssocID="{4C8D713F-D40D-497A-A760-B210A5D228D2}" presName="Name0" presStyleCnt="0">
        <dgm:presLayoutVars>
          <dgm:chMax val="3"/>
          <dgm:chPref val="1"/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48DC4EA-9B8F-429F-ADAA-E0277002281F}" type="pres">
      <dgm:prSet presAssocID="{4C8D713F-D40D-497A-A760-B210A5D228D2}" presName="outerBox" presStyleCnt="0"/>
      <dgm:spPr/>
      <dgm:t>
        <a:bodyPr/>
        <a:lstStyle/>
        <a:p>
          <a:endParaRPr lang="zh-CN" altLang="en-US"/>
        </a:p>
      </dgm:t>
    </dgm:pt>
    <dgm:pt modelId="{81C4690B-90BE-41AE-8B25-E6228A5EF370}" type="pres">
      <dgm:prSet presAssocID="{4C8D713F-D40D-497A-A760-B210A5D228D2}" presName="outerBoxParent" presStyleLbl="node1" presStyleIdx="0" presStyleCnt="1"/>
      <dgm:spPr/>
      <dgm:t>
        <a:bodyPr/>
        <a:lstStyle/>
        <a:p>
          <a:endParaRPr lang="zh-CN" altLang="en-US"/>
        </a:p>
      </dgm:t>
    </dgm:pt>
    <dgm:pt modelId="{53E0C413-670D-4DF3-B951-E70F179584DB}" type="pres">
      <dgm:prSet presAssocID="{4C8D713F-D40D-497A-A760-B210A5D228D2}" presName="outerBoxChildren" presStyleCnt="0"/>
      <dgm:spPr/>
      <dgm:t>
        <a:bodyPr/>
        <a:lstStyle/>
        <a:p>
          <a:endParaRPr lang="zh-CN" altLang="en-US"/>
        </a:p>
      </dgm:t>
    </dgm:pt>
  </dgm:ptLst>
  <dgm:cxnLst>
    <dgm:cxn modelId="{BE0CEB8D-3FC9-476D-BE67-2FF49D23415A}" srcId="{4C8D713F-D40D-497A-A760-B210A5D228D2}" destId="{8A13CE80-5701-48C9-8355-5D246FC32FAB}" srcOrd="0" destOrd="0" parTransId="{A43C90E0-243A-4027-8459-06BB291E2C93}" sibTransId="{134D841B-CBB1-4173-BEA5-FD81635B4F87}"/>
    <dgm:cxn modelId="{41818207-E36C-4A49-BC56-95C62157A601}" type="presOf" srcId="{8A13CE80-5701-48C9-8355-5D246FC32FAB}" destId="{81C4690B-90BE-41AE-8B25-E6228A5EF370}" srcOrd="0" destOrd="0" presId="urn:microsoft.com/office/officeart/2005/8/layout/target2"/>
    <dgm:cxn modelId="{D2695888-3C05-4240-959F-BC8693DD1610}" type="presOf" srcId="{4C8D713F-D40D-497A-A760-B210A5D228D2}" destId="{D2AEACC4-0B3F-4CAE-9231-509EFFE2B7FE}" srcOrd="0" destOrd="0" presId="urn:microsoft.com/office/officeart/2005/8/layout/target2"/>
    <dgm:cxn modelId="{1CE8D1B0-B07C-4094-A6C5-C7DBF714DAD5}" type="presParOf" srcId="{D2AEACC4-0B3F-4CAE-9231-509EFFE2B7FE}" destId="{748DC4EA-9B8F-429F-ADAA-E0277002281F}" srcOrd="0" destOrd="0" presId="urn:microsoft.com/office/officeart/2005/8/layout/target2"/>
    <dgm:cxn modelId="{B2C81545-82FC-4E1D-84F7-E8942031F860}" type="presParOf" srcId="{748DC4EA-9B8F-429F-ADAA-E0277002281F}" destId="{81C4690B-90BE-41AE-8B25-E6228A5EF370}" srcOrd="0" destOrd="0" presId="urn:microsoft.com/office/officeart/2005/8/layout/target2"/>
    <dgm:cxn modelId="{B4EE380A-EF89-49DC-9565-D9E49643B43B}" type="presParOf" srcId="{748DC4EA-9B8F-429F-ADAA-E0277002281F}" destId="{53E0C413-670D-4DF3-B951-E70F179584DB}" srcOrd="1" destOrd="0" presId="urn:microsoft.com/office/officeart/2005/8/layout/targe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2E0E4635-96EB-4A7C-9FBF-A23234704D8E}" type="doc">
      <dgm:prSet loTypeId="urn:microsoft.com/office/officeart/2005/8/layout/process3" loCatId="process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7953C79-F91E-4ACE-9DDD-0B8403349E4B}">
      <dgm:prSet/>
      <dgm:spPr/>
      <dgm:t>
        <a:bodyPr/>
        <a:lstStyle/>
        <a:p>
          <a:pPr rtl="0"/>
          <a:r>
            <a:rPr lang="zh-CN" dirty="0" smtClean="0"/>
            <a:t>狭义</a:t>
          </a:r>
          <a:endParaRPr lang="zh-CN" dirty="0"/>
        </a:p>
      </dgm:t>
    </dgm:pt>
    <dgm:pt modelId="{FD41A4B3-D00D-4AD4-B589-2C68DFA0CD8A}" type="parTrans" cxnId="{0E278EBD-BFDC-4200-AA50-A370E0031BD3}">
      <dgm:prSet/>
      <dgm:spPr/>
      <dgm:t>
        <a:bodyPr/>
        <a:lstStyle/>
        <a:p>
          <a:endParaRPr lang="zh-CN" altLang="en-US"/>
        </a:p>
      </dgm:t>
    </dgm:pt>
    <dgm:pt modelId="{92E0ED1B-F8C0-4DD7-AE5B-A2D62F95385E}" type="sibTrans" cxnId="{0E278EBD-BFDC-4200-AA50-A370E0031BD3}">
      <dgm:prSet/>
      <dgm:spPr/>
      <dgm:t>
        <a:bodyPr/>
        <a:lstStyle/>
        <a:p>
          <a:endParaRPr lang="zh-CN" altLang="en-US"/>
        </a:p>
      </dgm:t>
    </dgm:pt>
    <dgm:pt modelId="{17FA469A-617C-4D87-B7F1-FE97C4958480}">
      <dgm:prSet/>
      <dgm:spPr/>
      <dgm:t>
        <a:bodyPr/>
        <a:lstStyle/>
        <a:p>
          <a:pPr rtl="0"/>
          <a:r>
            <a:rPr lang="zh-CN" dirty="0" smtClean="0"/>
            <a:t>数据可视化是与信息可视化，科学可视化和可视分析学</a:t>
          </a:r>
          <a:r>
            <a:rPr lang="zh-CN" altLang="en-US" dirty="0" smtClean="0"/>
            <a:t>等并列</a:t>
          </a:r>
          <a:r>
            <a:rPr lang="zh-CN" dirty="0" smtClean="0"/>
            <a:t>的概念</a:t>
          </a:r>
          <a:endParaRPr lang="zh-CN" dirty="0"/>
        </a:p>
      </dgm:t>
    </dgm:pt>
    <dgm:pt modelId="{FEDAF7FC-9599-48C4-AA41-23F1BA8F9B8A}" type="parTrans" cxnId="{CF96E507-E5E7-4AB5-8DAF-C5FEC469C44A}">
      <dgm:prSet/>
      <dgm:spPr/>
      <dgm:t>
        <a:bodyPr/>
        <a:lstStyle/>
        <a:p>
          <a:endParaRPr lang="zh-CN" altLang="en-US"/>
        </a:p>
      </dgm:t>
    </dgm:pt>
    <dgm:pt modelId="{E8DD20D1-098E-4E54-9D23-B53B13C99BA1}" type="sibTrans" cxnId="{CF96E507-E5E7-4AB5-8DAF-C5FEC469C44A}">
      <dgm:prSet/>
      <dgm:spPr/>
      <dgm:t>
        <a:bodyPr/>
        <a:lstStyle/>
        <a:p>
          <a:endParaRPr lang="zh-CN" altLang="en-US"/>
        </a:p>
      </dgm:t>
    </dgm:pt>
    <dgm:pt modelId="{EF10A9CE-23A0-4372-A0A1-4BBF9BF9D5E8}">
      <dgm:prSet/>
      <dgm:spPr/>
      <dgm:t>
        <a:bodyPr/>
        <a:lstStyle/>
        <a:p>
          <a:pPr rtl="0"/>
          <a:r>
            <a:rPr lang="zh-CN" dirty="0" smtClean="0"/>
            <a:t>广义</a:t>
          </a:r>
          <a:endParaRPr lang="zh-CN" dirty="0"/>
        </a:p>
      </dgm:t>
    </dgm:pt>
    <dgm:pt modelId="{887283EE-30B0-41EB-A87E-6C7499548143}" type="parTrans" cxnId="{0444AC08-61DB-4C53-BCDC-21E400157A09}">
      <dgm:prSet/>
      <dgm:spPr/>
      <dgm:t>
        <a:bodyPr/>
        <a:lstStyle/>
        <a:p>
          <a:endParaRPr lang="zh-CN" altLang="en-US"/>
        </a:p>
      </dgm:t>
    </dgm:pt>
    <dgm:pt modelId="{A971EB65-94AB-4808-8A9D-53C71160C2B9}" type="sibTrans" cxnId="{0444AC08-61DB-4C53-BCDC-21E400157A09}">
      <dgm:prSet/>
      <dgm:spPr/>
      <dgm:t>
        <a:bodyPr/>
        <a:lstStyle/>
        <a:p>
          <a:endParaRPr lang="zh-CN" altLang="en-US"/>
        </a:p>
      </dgm:t>
    </dgm:pt>
    <dgm:pt modelId="{E4DB2F56-B770-47C9-9316-94532E96A729}">
      <dgm:prSet/>
      <dgm:spPr/>
      <dgm:t>
        <a:bodyPr/>
        <a:lstStyle/>
        <a:p>
          <a:pPr rtl="0"/>
          <a:r>
            <a:rPr lang="zh-CN" smtClean="0"/>
            <a:t>信息可视化</a:t>
          </a:r>
          <a:endParaRPr lang="zh-CN"/>
        </a:p>
      </dgm:t>
    </dgm:pt>
    <dgm:pt modelId="{64B90229-9D30-4044-97A5-A6E7700451B6}" type="parTrans" cxnId="{243F32CA-0D41-4B92-AE0D-51F61B9AB417}">
      <dgm:prSet/>
      <dgm:spPr/>
      <dgm:t>
        <a:bodyPr/>
        <a:lstStyle/>
        <a:p>
          <a:endParaRPr lang="zh-CN" altLang="en-US"/>
        </a:p>
      </dgm:t>
    </dgm:pt>
    <dgm:pt modelId="{72BD3E3B-54BD-433B-8873-65AF8B30AC44}" type="sibTrans" cxnId="{243F32CA-0D41-4B92-AE0D-51F61B9AB417}">
      <dgm:prSet/>
      <dgm:spPr/>
      <dgm:t>
        <a:bodyPr/>
        <a:lstStyle/>
        <a:p>
          <a:endParaRPr lang="zh-CN" altLang="en-US"/>
        </a:p>
      </dgm:t>
    </dgm:pt>
    <dgm:pt modelId="{874F7C53-13CE-41F6-B3FB-FE32A2440828}">
      <dgm:prSet/>
      <dgm:spPr/>
      <dgm:t>
        <a:bodyPr/>
        <a:lstStyle/>
        <a:p>
          <a:pPr rtl="0"/>
          <a:r>
            <a:rPr lang="zh-CN" dirty="0" smtClean="0"/>
            <a:t>科学可视化</a:t>
          </a:r>
          <a:endParaRPr lang="zh-CN" dirty="0"/>
        </a:p>
      </dgm:t>
    </dgm:pt>
    <dgm:pt modelId="{8171BBEA-AD75-4AE7-8937-61217BFF1DEC}" type="parTrans" cxnId="{F6D00640-349B-46DE-9319-91C00B8DF199}">
      <dgm:prSet/>
      <dgm:spPr/>
      <dgm:t>
        <a:bodyPr/>
        <a:lstStyle/>
        <a:p>
          <a:endParaRPr lang="zh-CN" altLang="en-US"/>
        </a:p>
      </dgm:t>
    </dgm:pt>
    <dgm:pt modelId="{C655E327-F203-40C0-B60B-BA39EC31290E}" type="sibTrans" cxnId="{F6D00640-349B-46DE-9319-91C00B8DF199}">
      <dgm:prSet/>
      <dgm:spPr/>
      <dgm:t>
        <a:bodyPr/>
        <a:lstStyle/>
        <a:p>
          <a:endParaRPr lang="zh-CN" altLang="en-US"/>
        </a:p>
      </dgm:t>
    </dgm:pt>
    <dgm:pt modelId="{CA407DE0-BDD1-441A-BE61-90F5555CDE52}">
      <dgm:prSet/>
      <dgm:spPr/>
      <dgm:t>
        <a:bodyPr/>
        <a:lstStyle/>
        <a:p>
          <a:pPr rtl="0"/>
          <a:r>
            <a:rPr lang="zh-CN" smtClean="0"/>
            <a:t>可视分析学</a:t>
          </a:r>
          <a:endParaRPr lang="zh-CN"/>
        </a:p>
      </dgm:t>
    </dgm:pt>
    <dgm:pt modelId="{460FA405-547D-4D8B-84A2-BA571662289D}" type="parTrans" cxnId="{6614B616-8468-4DE7-B190-9692209DA1FC}">
      <dgm:prSet/>
      <dgm:spPr/>
      <dgm:t>
        <a:bodyPr/>
        <a:lstStyle/>
        <a:p>
          <a:endParaRPr lang="zh-CN" altLang="en-US"/>
        </a:p>
      </dgm:t>
    </dgm:pt>
    <dgm:pt modelId="{B84DEBCC-1FCC-4797-BF14-237A6607B34F}" type="sibTrans" cxnId="{6614B616-8468-4DE7-B190-9692209DA1FC}">
      <dgm:prSet/>
      <dgm:spPr/>
      <dgm:t>
        <a:bodyPr/>
        <a:lstStyle/>
        <a:p>
          <a:endParaRPr lang="zh-CN" altLang="en-US"/>
        </a:p>
      </dgm:t>
    </dgm:pt>
    <dgm:pt modelId="{B95B24A2-B37E-4D3B-9C32-5B341A94FFC6}" type="pres">
      <dgm:prSet presAssocID="{2E0E4635-96EB-4A7C-9FBF-A23234704D8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58B23BE-534A-47B5-8ABB-8031194CD79C}" type="pres">
      <dgm:prSet presAssocID="{87953C79-F91E-4ACE-9DDD-0B8403349E4B}" presName="composite" presStyleCnt="0"/>
      <dgm:spPr/>
      <dgm:t>
        <a:bodyPr/>
        <a:lstStyle/>
        <a:p>
          <a:endParaRPr lang="zh-CN" altLang="en-US"/>
        </a:p>
      </dgm:t>
    </dgm:pt>
    <dgm:pt modelId="{98520A7D-7C07-4724-8A8A-ABE75FFE79F3}" type="pres">
      <dgm:prSet presAssocID="{87953C79-F91E-4ACE-9DDD-0B8403349E4B}" presName="parTx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D57E80-E049-444D-A07F-DA95B4BF9335}" type="pres">
      <dgm:prSet presAssocID="{87953C79-F91E-4ACE-9DDD-0B8403349E4B}" presName="parSh" presStyleLbl="node1" presStyleIdx="0" presStyleCnt="2"/>
      <dgm:spPr/>
      <dgm:t>
        <a:bodyPr/>
        <a:lstStyle/>
        <a:p>
          <a:endParaRPr lang="zh-CN" altLang="en-US"/>
        </a:p>
      </dgm:t>
    </dgm:pt>
    <dgm:pt modelId="{F56E7BF6-A0C5-4C3A-A29E-F9E54DBBE829}" type="pres">
      <dgm:prSet presAssocID="{87953C79-F91E-4ACE-9DDD-0B8403349E4B}" presName="desTx" presStyleLbl="fgAcc1" presStyleIdx="0" presStyleCnt="2" custScaleX="11584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951881-493B-48FE-BC22-F5780095B011}" type="pres">
      <dgm:prSet presAssocID="{92E0ED1B-F8C0-4DD7-AE5B-A2D62F95385E}" presName="sibTrans" presStyleLbl="sibTrans2D1" presStyleIdx="0" presStyleCnt="1"/>
      <dgm:spPr/>
      <dgm:t>
        <a:bodyPr/>
        <a:lstStyle/>
        <a:p>
          <a:endParaRPr lang="zh-CN" altLang="en-US"/>
        </a:p>
      </dgm:t>
    </dgm:pt>
    <dgm:pt modelId="{38A0C1F1-376D-4E20-9800-4551D5FEFCB1}" type="pres">
      <dgm:prSet presAssocID="{92E0ED1B-F8C0-4DD7-AE5B-A2D62F95385E}" presName="connTx" presStyleLbl="sibTrans2D1" presStyleIdx="0" presStyleCnt="1"/>
      <dgm:spPr/>
      <dgm:t>
        <a:bodyPr/>
        <a:lstStyle/>
        <a:p>
          <a:endParaRPr lang="zh-CN" altLang="en-US"/>
        </a:p>
      </dgm:t>
    </dgm:pt>
    <dgm:pt modelId="{152FC0C8-5D34-48A7-A47E-730C8E816B8E}" type="pres">
      <dgm:prSet presAssocID="{EF10A9CE-23A0-4372-A0A1-4BBF9BF9D5E8}" presName="composite" presStyleCnt="0"/>
      <dgm:spPr/>
      <dgm:t>
        <a:bodyPr/>
        <a:lstStyle/>
        <a:p>
          <a:endParaRPr lang="zh-CN" altLang="en-US"/>
        </a:p>
      </dgm:t>
    </dgm:pt>
    <dgm:pt modelId="{920B3F46-0800-4BEA-A718-762AF6138172}" type="pres">
      <dgm:prSet presAssocID="{EF10A9CE-23A0-4372-A0A1-4BBF9BF9D5E8}" presName="parTx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30C2FD-741F-44ED-9724-9AC0672156DE}" type="pres">
      <dgm:prSet presAssocID="{EF10A9CE-23A0-4372-A0A1-4BBF9BF9D5E8}" presName="parSh" presStyleLbl="node1" presStyleIdx="1" presStyleCnt="2"/>
      <dgm:spPr/>
      <dgm:t>
        <a:bodyPr/>
        <a:lstStyle/>
        <a:p>
          <a:endParaRPr lang="zh-CN" altLang="en-US"/>
        </a:p>
      </dgm:t>
    </dgm:pt>
    <dgm:pt modelId="{EB86834E-D0CE-4270-9229-F3CEFE75C72E}" type="pres">
      <dgm:prSet presAssocID="{EF10A9CE-23A0-4372-A0A1-4BBF9BF9D5E8}" presName="desTx" presStyleLbl="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F09D048-706C-456C-9C64-6B25A5A68516}" type="presOf" srcId="{87953C79-F91E-4ACE-9DDD-0B8403349E4B}" destId="{EAD57E80-E049-444D-A07F-DA95B4BF9335}" srcOrd="1" destOrd="0" presId="urn:microsoft.com/office/officeart/2005/8/layout/process3"/>
    <dgm:cxn modelId="{D6BDADD8-FB7E-4A8D-9442-74269A1B1569}" type="presOf" srcId="{92E0ED1B-F8C0-4DD7-AE5B-A2D62F95385E}" destId="{44951881-493B-48FE-BC22-F5780095B011}" srcOrd="0" destOrd="0" presId="urn:microsoft.com/office/officeart/2005/8/layout/process3"/>
    <dgm:cxn modelId="{6614B616-8468-4DE7-B190-9692209DA1FC}" srcId="{EF10A9CE-23A0-4372-A0A1-4BBF9BF9D5E8}" destId="{CA407DE0-BDD1-441A-BE61-90F5555CDE52}" srcOrd="2" destOrd="0" parTransId="{460FA405-547D-4D8B-84A2-BA571662289D}" sibTransId="{B84DEBCC-1FCC-4797-BF14-237A6607B34F}"/>
    <dgm:cxn modelId="{0AE5ADA5-F0D1-4955-8322-B3DFDD52ACD6}" type="presOf" srcId="{CA407DE0-BDD1-441A-BE61-90F5555CDE52}" destId="{EB86834E-D0CE-4270-9229-F3CEFE75C72E}" srcOrd="0" destOrd="2" presId="urn:microsoft.com/office/officeart/2005/8/layout/process3"/>
    <dgm:cxn modelId="{B1510708-2923-4E51-B3C2-EA427B304C79}" type="presOf" srcId="{E4DB2F56-B770-47C9-9316-94532E96A729}" destId="{EB86834E-D0CE-4270-9229-F3CEFE75C72E}" srcOrd="0" destOrd="0" presId="urn:microsoft.com/office/officeart/2005/8/layout/process3"/>
    <dgm:cxn modelId="{7016C799-0AEF-4B54-A285-81D16EA88886}" type="presOf" srcId="{874F7C53-13CE-41F6-B3FB-FE32A2440828}" destId="{EB86834E-D0CE-4270-9229-F3CEFE75C72E}" srcOrd="0" destOrd="1" presId="urn:microsoft.com/office/officeart/2005/8/layout/process3"/>
    <dgm:cxn modelId="{700D6C43-5CDC-4DD5-A9C0-1720276FBAA4}" type="presOf" srcId="{17FA469A-617C-4D87-B7F1-FE97C4958480}" destId="{F56E7BF6-A0C5-4C3A-A29E-F9E54DBBE829}" srcOrd="0" destOrd="0" presId="urn:microsoft.com/office/officeart/2005/8/layout/process3"/>
    <dgm:cxn modelId="{CF96E507-E5E7-4AB5-8DAF-C5FEC469C44A}" srcId="{87953C79-F91E-4ACE-9DDD-0B8403349E4B}" destId="{17FA469A-617C-4D87-B7F1-FE97C4958480}" srcOrd="0" destOrd="0" parTransId="{FEDAF7FC-9599-48C4-AA41-23F1BA8F9B8A}" sibTransId="{E8DD20D1-098E-4E54-9D23-B53B13C99BA1}"/>
    <dgm:cxn modelId="{E2321111-BE54-49C0-87CD-53B9B4D7A5FB}" type="presOf" srcId="{EF10A9CE-23A0-4372-A0A1-4BBF9BF9D5E8}" destId="{920B3F46-0800-4BEA-A718-762AF6138172}" srcOrd="0" destOrd="0" presId="urn:microsoft.com/office/officeart/2005/8/layout/process3"/>
    <dgm:cxn modelId="{F6D00640-349B-46DE-9319-91C00B8DF199}" srcId="{EF10A9CE-23A0-4372-A0A1-4BBF9BF9D5E8}" destId="{874F7C53-13CE-41F6-B3FB-FE32A2440828}" srcOrd="1" destOrd="0" parTransId="{8171BBEA-AD75-4AE7-8937-61217BFF1DEC}" sibTransId="{C655E327-F203-40C0-B60B-BA39EC31290E}"/>
    <dgm:cxn modelId="{C076D28C-C3B1-4707-9F75-D222E671C794}" type="presOf" srcId="{EF10A9CE-23A0-4372-A0A1-4BBF9BF9D5E8}" destId="{3530C2FD-741F-44ED-9724-9AC0672156DE}" srcOrd="1" destOrd="0" presId="urn:microsoft.com/office/officeart/2005/8/layout/process3"/>
    <dgm:cxn modelId="{8F749A40-6E9D-451A-A1AF-AF20B0DD2BC7}" type="presOf" srcId="{87953C79-F91E-4ACE-9DDD-0B8403349E4B}" destId="{98520A7D-7C07-4724-8A8A-ABE75FFE79F3}" srcOrd="0" destOrd="0" presId="urn:microsoft.com/office/officeart/2005/8/layout/process3"/>
    <dgm:cxn modelId="{243F32CA-0D41-4B92-AE0D-51F61B9AB417}" srcId="{EF10A9CE-23A0-4372-A0A1-4BBF9BF9D5E8}" destId="{E4DB2F56-B770-47C9-9316-94532E96A729}" srcOrd="0" destOrd="0" parTransId="{64B90229-9D30-4044-97A5-A6E7700451B6}" sibTransId="{72BD3E3B-54BD-433B-8873-65AF8B30AC44}"/>
    <dgm:cxn modelId="{0E278EBD-BFDC-4200-AA50-A370E0031BD3}" srcId="{2E0E4635-96EB-4A7C-9FBF-A23234704D8E}" destId="{87953C79-F91E-4ACE-9DDD-0B8403349E4B}" srcOrd="0" destOrd="0" parTransId="{FD41A4B3-D00D-4AD4-B589-2C68DFA0CD8A}" sibTransId="{92E0ED1B-F8C0-4DD7-AE5B-A2D62F95385E}"/>
    <dgm:cxn modelId="{581D8624-8A6D-4403-AEE6-5AADE0368829}" type="presOf" srcId="{2E0E4635-96EB-4A7C-9FBF-A23234704D8E}" destId="{B95B24A2-B37E-4D3B-9C32-5B341A94FFC6}" srcOrd="0" destOrd="0" presId="urn:microsoft.com/office/officeart/2005/8/layout/process3"/>
    <dgm:cxn modelId="{0444AC08-61DB-4C53-BCDC-21E400157A09}" srcId="{2E0E4635-96EB-4A7C-9FBF-A23234704D8E}" destId="{EF10A9CE-23A0-4372-A0A1-4BBF9BF9D5E8}" srcOrd="1" destOrd="0" parTransId="{887283EE-30B0-41EB-A87E-6C7499548143}" sibTransId="{A971EB65-94AB-4808-8A9D-53C71160C2B9}"/>
    <dgm:cxn modelId="{338FB44D-0A0F-4508-97BD-5AA3E95130D6}" type="presOf" srcId="{92E0ED1B-F8C0-4DD7-AE5B-A2D62F95385E}" destId="{38A0C1F1-376D-4E20-9800-4551D5FEFCB1}" srcOrd="1" destOrd="0" presId="urn:microsoft.com/office/officeart/2005/8/layout/process3"/>
    <dgm:cxn modelId="{AB29DEA0-E5D6-43D5-A95A-FB0F0CF1D5A9}" type="presParOf" srcId="{B95B24A2-B37E-4D3B-9C32-5B341A94FFC6}" destId="{958B23BE-534A-47B5-8ABB-8031194CD79C}" srcOrd="0" destOrd="0" presId="urn:microsoft.com/office/officeart/2005/8/layout/process3"/>
    <dgm:cxn modelId="{24EA8145-E670-4278-86E6-0BFDCB6F38CB}" type="presParOf" srcId="{958B23BE-534A-47B5-8ABB-8031194CD79C}" destId="{98520A7D-7C07-4724-8A8A-ABE75FFE79F3}" srcOrd="0" destOrd="0" presId="urn:microsoft.com/office/officeart/2005/8/layout/process3"/>
    <dgm:cxn modelId="{FD4C57ED-0D0E-44BD-87CE-9A77679E3A3B}" type="presParOf" srcId="{958B23BE-534A-47B5-8ABB-8031194CD79C}" destId="{EAD57E80-E049-444D-A07F-DA95B4BF9335}" srcOrd="1" destOrd="0" presId="urn:microsoft.com/office/officeart/2005/8/layout/process3"/>
    <dgm:cxn modelId="{D6C2689E-1ED1-4C76-9619-3198B1A304E2}" type="presParOf" srcId="{958B23BE-534A-47B5-8ABB-8031194CD79C}" destId="{F56E7BF6-A0C5-4C3A-A29E-F9E54DBBE829}" srcOrd="2" destOrd="0" presId="urn:microsoft.com/office/officeart/2005/8/layout/process3"/>
    <dgm:cxn modelId="{2EDF1AE7-336B-4329-A17A-0EB8A1FA42C2}" type="presParOf" srcId="{B95B24A2-B37E-4D3B-9C32-5B341A94FFC6}" destId="{44951881-493B-48FE-BC22-F5780095B011}" srcOrd="1" destOrd="0" presId="urn:microsoft.com/office/officeart/2005/8/layout/process3"/>
    <dgm:cxn modelId="{145ED18B-B418-4029-A63C-BBD0B1DD4014}" type="presParOf" srcId="{44951881-493B-48FE-BC22-F5780095B011}" destId="{38A0C1F1-376D-4E20-9800-4551D5FEFCB1}" srcOrd="0" destOrd="0" presId="urn:microsoft.com/office/officeart/2005/8/layout/process3"/>
    <dgm:cxn modelId="{31B507B3-F85A-44C7-9505-C45492333347}" type="presParOf" srcId="{B95B24A2-B37E-4D3B-9C32-5B341A94FFC6}" destId="{152FC0C8-5D34-48A7-A47E-730C8E816B8E}" srcOrd="2" destOrd="0" presId="urn:microsoft.com/office/officeart/2005/8/layout/process3"/>
    <dgm:cxn modelId="{8A12A3FC-B167-405E-8335-10173D1DF153}" type="presParOf" srcId="{152FC0C8-5D34-48A7-A47E-730C8E816B8E}" destId="{920B3F46-0800-4BEA-A718-762AF6138172}" srcOrd="0" destOrd="0" presId="urn:microsoft.com/office/officeart/2005/8/layout/process3"/>
    <dgm:cxn modelId="{F5A03874-3477-45AC-9154-B04CAF6481DC}" type="presParOf" srcId="{152FC0C8-5D34-48A7-A47E-730C8E816B8E}" destId="{3530C2FD-741F-44ED-9724-9AC0672156DE}" srcOrd="1" destOrd="0" presId="urn:microsoft.com/office/officeart/2005/8/layout/process3"/>
    <dgm:cxn modelId="{886D53ED-DB7E-4DB1-8EF9-EFFF0D040FD3}" type="presParOf" srcId="{152FC0C8-5D34-48A7-A47E-730C8E816B8E}" destId="{EB86834E-D0CE-4270-9229-F3CEFE75C72E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651A174A-7500-4D2E-B0AB-B3005C246A50}" type="doc">
      <dgm:prSet loTypeId="urn:microsoft.com/office/officeart/2005/8/layout/orgChart1" loCatId="hierarchy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DC21EC9-714C-4B2C-A697-6220A5096DAA}">
      <dgm:prSet custT="1"/>
      <dgm:spPr/>
      <dgm:t>
        <a:bodyPr/>
        <a:lstStyle/>
        <a:p>
          <a:pPr rtl="0"/>
          <a:r>
            <a:rPr lang="zh-CN" altLang="en-US" sz="2400" b="1" dirty="0" smtClean="0"/>
            <a:t>信息可视化</a:t>
          </a:r>
          <a:endParaRPr lang="zh-CN" altLang="en-US" sz="2400" b="1" dirty="0"/>
        </a:p>
      </dgm:t>
    </dgm:pt>
    <dgm:pt modelId="{3B1034F1-9106-4D44-91D9-B0E7BAA3AAAE}" type="parTrans" cxnId="{94934FF4-AF9F-487D-996E-A6A3B65537B2}">
      <dgm:prSet/>
      <dgm:spPr/>
      <dgm:t>
        <a:bodyPr/>
        <a:lstStyle/>
        <a:p>
          <a:endParaRPr lang="zh-CN" altLang="en-US" sz="2000" b="1"/>
        </a:p>
      </dgm:t>
    </dgm:pt>
    <dgm:pt modelId="{F77506A8-D83D-4849-B043-1AC7559B4703}" type="sibTrans" cxnId="{94934FF4-AF9F-487D-996E-A6A3B65537B2}">
      <dgm:prSet custT="1"/>
      <dgm:spPr/>
      <dgm:t>
        <a:bodyPr/>
        <a:lstStyle/>
        <a:p>
          <a:endParaRPr lang="zh-CN" altLang="en-US" sz="2400" b="1"/>
        </a:p>
      </dgm:t>
    </dgm:pt>
    <dgm:pt modelId="{9C345CD9-89E0-4424-83F3-7878162BCDB9}">
      <dgm:prSet custT="1"/>
      <dgm:spPr/>
      <dgm:t>
        <a:bodyPr/>
        <a:lstStyle/>
        <a:p>
          <a:pPr rtl="0"/>
          <a:r>
            <a:rPr lang="zh-CN" altLang="en-US" sz="2400" b="1" dirty="0" smtClean="0"/>
            <a:t>时空数据可视化</a:t>
          </a:r>
          <a:endParaRPr lang="zh-CN" altLang="en-US" sz="2400" b="1" dirty="0"/>
        </a:p>
      </dgm:t>
    </dgm:pt>
    <dgm:pt modelId="{04051E9F-C481-4700-9DC5-5184631A1783}" type="parTrans" cxnId="{B56B04D9-3836-4093-9BB4-AD1F8D1B6C5A}">
      <dgm:prSet/>
      <dgm:spPr/>
      <dgm:t>
        <a:bodyPr/>
        <a:lstStyle/>
        <a:p>
          <a:endParaRPr lang="zh-CN" altLang="en-US" sz="2000" b="1"/>
        </a:p>
      </dgm:t>
    </dgm:pt>
    <dgm:pt modelId="{DEAD40ED-A1F8-4388-AEFA-90B07894648B}" type="sibTrans" cxnId="{B56B04D9-3836-4093-9BB4-AD1F8D1B6C5A}">
      <dgm:prSet custT="1"/>
      <dgm:spPr/>
      <dgm:t>
        <a:bodyPr/>
        <a:lstStyle/>
        <a:p>
          <a:endParaRPr lang="zh-CN" altLang="en-US" sz="2400" b="1"/>
        </a:p>
      </dgm:t>
    </dgm:pt>
    <dgm:pt modelId="{BFCAF9CF-F8B8-42AC-AED3-A98F2DABAF49}">
      <dgm:prSet custT="1"/>
      <dgm:spPr/>
      <dgm:t>
        <a:bodyPr/>
        <a:lstStyle/>
        <a:p>
          <a:pPr rtl="0"/>
          <a:r>
            <a:rPr lang="zh-CN" altLang="en-US" sz="2400" b="1" dirty="0" smtClean="0"/>
            <a:t>数据库及数据仓库的可视化</a:t>
          </a:r>
          <a:endParaRPr lang="zh-CN" altLang="en-US" sz="2400" b="1" dirty="0"/>
        </a:p>
      </dgm:t>
    </dgm:pt>
    <dgm:pt modelId="{F1562D3E-3B0E-4CE5-BF26-A1D5FC0641F8}" type="parTrans" cxnId="{050C2147-A4C8-4694-976B-6A3FF72A5D5D}">
      <dgm:prSet/>
      <dgm:spPr/>
      <dgm:t>
        <a:bodyPr/>
        <a:lstStyle/>
        <a:p>
          <a:endParaRPr lang="zh-CN" altLang="en-US" sz="2000" b="1"/>
        </a:p>
      </dgm:t>
    </dgm:pt>
    <dgm:pt modelId="{F3F40039-EDC5-4A70-8EB8-3E846E79EA9F}" type="sibTrans" cxnId="{050C2147-A4C8-4694-976B-6A3FF72A5D5D}">
      <dgm:prSet custT="1"/>
      <dgm:spPr/>
      <dgm:t>
        <a:bodyPr/>
        <a:lstStyle/>
        <a:p>
          <a:endParaRPr lang="zh-CN" altLang="en-US" sz="2400" b="1"/>
        </a:p>
      </dgm:t>
    </dgm:pt>
    <dgm:pt modelId="{A3894EC0-09BD-472F-8E3A-39BF9C32E19E}">
      <dgm:prSet custT="1"/>
      <dgm:spPr/>
      <dgm:t>
        <a:bodyPr/>
        <a:lstStyle/>
        <a:p>
          <a:pPr rtl="0"/>
          <a:r>
            <a:rPr lang="zh-CN" altLang="en-US" sz="2400" b="1" dirty="0" smtClean="0"/>
            <a:t>多媒体或富媒体数据的可视化</a:t>
          </a:r>
          <a:endParaRPr lang="zh-CN" altLang="en-US" sz="2400" b="1" dirty="0"/>
        </a:p>
      </dgm:t>
    </dgm:pt>
    <dgm:pt modelId="{6CB32603-876C-47C5-83F9-2675024BAB19}" type="parTrans" cxnId="{459E96DA-575E-4E36-9E6A-0E3344072CDE}">
      <dgm:prSet/>
      <dgm:spPr/>
      <dgm:t>
        <a:bodyPr/>
        <a:lstStyle/>
        <a:p>
          <a:endParaRPr lang="zh-CN" altLang="en-US" sz="2000" b="1"/>
        </a:p>
      </dgm:t>
    </dgm:pt>
    <dgm:pt modelId="{9588F2B8-2EA1-49E8-B61D-17025EBC29C2}" type="sibTrans" cxnId="{459E96DA-575E-4E36-9E6A-0E3344072CDE}">
      <dgm:prSet custT="1"/>
      <dgm:spPr/>
      <dgm:t>
        <a:bodyPr/>
        <a:lstStyle/>
        <a:p>
          <a:endParaRPr lang="zh-CN" altLang="en-US" sz="2400" b="1"/>
        </a:p>
      </dgm:t>
    </dgm:pt>
    <dgm:pt modelId="{CC960908-08A5-4488-A786-F3E0BD9F15DE}">
      <dgm:prSet custT="1"/>
      <dgm:spPr/>
      <dgm:t>
        <a:bodyPr/>
        <a:lstStyle/>
        <a:p>
          <a:pPr rtl="0"/>
          <a:r>
            <a:rPr lang="zh-CN" altLang="en-US" sz="2400" b="1" dirty="0" smtClean="0"/>
            <a:t>文本信息的可视化</a:t>
          </a:r>
          <a:endParaRPr lang="zh-CN" altLang="en-US" sz="2400" b="1" dirty="0"/>
        </a:p>
      </dgm:t>
    </dgm:pt>
    <dgm:pt modelId="{34BCAA67-77C0-45B0-BE4C-C47614551DA3}" type="sibTrans" cxnId="{4EB14243-5A2B-4096-9241-54E2560797DD}">
      <dgm:prSet custT="1"/>
      <dgm:spPr/>
      <dgm:t>
        <a:bodyPr/>
        <a:lstStyle/>
        <a:p>
          <a:endParaRPr lang="zh-CN" altLang="en-US" sz="2400" b="1"/>
        </a:p>
      </dgm:t>
    </dgm:pt>
    <dgm:pt modelId="{C0F91022-9CD3-4295-BCD3-BB89F1AB8420}" type="parTrans" cxnId="{4EB14243-5A2B-4096-9241-54E2560797DD}">
      <dgm:prSet/>
      <dgm:spPr/>
      <dgm:t>
        <a:bodyPr/>
        <a:lstStyle/>
        <a:p>
          <a:endParaRPr lang="zh-CN" altLang="en-US" sz="2000" b="1"/>
        </a:p>
      </dgm:t>
    </dgm:pt>
    <dgm:pt modelId="{7DCB84AC-EC06-408B-B669-84F9814CA09F}">
      <dgm:prSet custT="1"/>
      <dgm:spPr/>
      <dgm:t>
        <a:bodyPr/>
        <a:lstStyle/>
        <a:p>
          <a:pPr rtl="0"/>
          <a:r>
            <a:rPr lang="zh-CN" altLang="en-US" sz="2000" b="0" dirty="0" smtClean="0"/>
            <a:t>地理、时变</a:t>
          </a:r>
          <a:r>
            <a:rPr lang="en-US" altLang="zh-CN" sz="2000" b="0" dirty="0" smtClean="0"/>
            <a:t>..</a:t>
          </a:r>
          <a:endParaRPr lang="zh-CN" altLang="en-US" sz="2000" b="0" dirty="0"/>
        </a:p>
      </dgm:t>
    </dgm:pt>
    <dgm:pt modelId="{3C90EB79-7761-46A6-9202-D66FB33320BC}" type="parTrans" cxnId="{2E247863-353F-48E3-A128-19F91EF9E275}">
      <dgm:prSet/>
      <dgm:spPr/>
      <dgm:t>
        <a:bodyPr/>
        <a:lstStyle/>
        <a:p>
          <a:endParaRPr lang="zh-CN" altLang="en-US"/>
        </a:p>
      </dgm:t>
    </dgm:pt>
    <dgm:pt modelId="{054174D7-AAAF-49A8-B834-70BC9DD8F656}" type="sibTrans" cxnId="{2E247863-353F-48E3-A128-19F91EF9E275}">
      <dgm:prSet/>
      <dgm:spPr/>
      <dgm:t>
        <a:bodyPr/>
        <a:lstStyle/>
        <a:p>
          <a:endParaRPr lang="zh-CN" altLang="en-US"/>
        </a:p>
      </dgm:t>
    </dgm:pt>
    <dgm:pt modelId="{FE7A66A9-3D74-46F4-8E49-740562A0BE75}">
      <dgm:prSet custT="1"/>
      <dgm:spPr/>
      <dgm:t>
        <a:bodyPr/>
        <a:lstStyle/>
        <a:p>
          <a:pPr rtl="0"/>
          <a:r>
            <a:rPr lang="zh-CN" altLang="en-US" sz="2000" b="0" dirty="0" smtClean="0"/>
            <a:t>视图、数据仓库</a:t>
          </a:r>
          <a:r>
            <a:rPr lang="en-US" altLang="zh-CN" sz="2000" b="0" dirty="0" smtClean="0"/>
            <a:t>…</a:t>
          </a:r>
          <a:endParaRPr lang="zh-CN" altLang="en-US" sz="2000" b="0" dirty="0"/>
        </a:p>
      </dgm:t>
    </dgm:pt>
    <dgm:pt modelId="{25F1B61C-F733-4248-A857-1C5209565E06}" type="parTrans" cxnId="{83E55046-B726-4076-8506-1CB40D932BFF}">
      <dgm:prSet/>
      <dgm:spPr/>
      <dgm:t>
        <a:bodyPr/>
        <a:lstStyle/>
        <a:p>
          <a:endParaRPr lang="zh-CN" altLang="en-US"/>
        </a:p>
      </dgm:t>
    </dgm:pt>
    <dgm:pt modelId="{AD738E41-6F85-458B-B655-6C1AF0A03F60}" type="sibTrans" cxnId="{83E55046-B726-4076-8506-1CB40D932BFF}">
      <dgm:prSet/>
      <dgm:spPr/>
      <dgm:t>
        <a:bodyPr/>
        <a:lstStyle/>
        <a:p>
          <a:endParaRPr lang="zh-CN" altLang="en-US"/>
        </a:p>
      </dgm:t>
    </dgm:pt>
    <dgm:pt modelId="{D6E229C9-54A3-42F1-8715-1605271E64FB}">
      <dgm:prSet custT="1"/>
      <dgm:spPr/>
      <dgm:t>
        <a:bodyPr/>
        <a:lstStyle/>
        <a:p>
          <a:pPr rtl="0"/>
          <a:r>
            <a:rPr lang="zh-CN" altLang="en-US" sz="2000" b="0" dirty="0" smtClean="0"/>
            <a:t>新闻地图、标签云</a:t>
          </a:r>
          <a:r>
            <a:rPr lang="en-US" altLang="zh-CN" sz="2000" b="0" dirty="0" smtClean="0"/>
            <a:t>…</a:t>
          </a:r>
          <a:endParaRPr lang="zh-CN" altLang="en-US" sz="2000" b="0" dirty="0"/>
        </a:p>
      </dgm:t>
    </dgm:pt>
    <dgm:pt modelId="{7FC93D74-7221-4F73-8248-4062F1D4CD7D}" type="parTrans" cxnId="{311B0ED2-EDD6-4A60-9F0E-D8E55EE21015}">
      <dgm:prSet/>
      <dgm:spPr/>
      <dgm:t>
        <a:bodyPr/>
        <a:lstStyle/>
        <a:p>
          <a:endParaRPr lang="zh-CN" altLang="en-US"/>
        </a:p>
      </dgm:t>
    </dgm:pt>
    <dgm:pt modelId="{FCAEDC8A-D476-4012-BF5C-9242C2CFC5C3}" type="sibTrans" cxnId="{311B0ED2-EDD6-4A60-9F0E-D8E55EE21015}">
      <dgm:prSet/>
      <dgm:spPr/>
      <dgm:t>
        <a:bodyPr/>
        <a:lstStyle/>
        <a:p>
          <a:endParaRPr lang="zh-CN" altLang="en-US"/>
        </a:p>
      </dgm:t>
    </dgm:pt>
    <dgm:pt modelId="{F1A7FFEA-5053-4D1C-878F-03A9F7FF739D}">
      <dgm:prSet custT="1"/>
      <dgm:spPr/>
      <dgm:t>
        <a:bodyPr/>
        <a:lstStyle/>
        <a:p>
          <a:pPr rtl="0"/>
          <a:r>
            <a:rPr lang="zh-CN" altLang="en-US" sz="2000" b="0" dirty="0" smtClean="0"/>
            <a:t>动画、</a:t>
          </a:r>
          <a:r>
            <a:rPr lang="en-US" altLang="zh-CN" sz="2000" b="0" dirty="0" smtClean="0"/>
            <a:t>VR…</a:t>
          </a:r>
          <a:endParaRPr lang="zh-CN" altLang="en-US" sz="2000" b="0" dirty="0"/>
        </a:p>
      </dgm:t>
    </dgm:pt>
    <dgm:pt modelId="{A49F564B-FA0D-482E-9000-8323A3BC37B2}" type="parTrans" cxnId="{64CD84D8-AA9F-4CED-A6AC-213043A746AB}">
      <dgm:prSet/>
      <dgm:spPr/>
      <dgm:t>
        <a:bodyPr/>
        <a:lstStyle/>
        <a:p>
          <a:endParaRPr lang="zh-CN" altLang="en-US"/>
        </a:p>
      </dgm:t>
    </dgm:pt>
    <dgm:pt modelId="{C8B49994-D874-461F-B556-23120528A201}" type="sibTrans" cxnId="{64CD84D8-AA9F-4CED-A6AC-213043A746AB}">
      <dgm:prSet/>
      <dgm:spPr/>
      <dgm:t>
        <a:bodyPr/>
        <a:lstStyle/>
        <a:p>
          <a:endParaRPr lang="zh-CN" altLang="en-US"/>
        </a:p>
      </dgm:t>
    </dgm:pt>
    <dgm:pt modelId="{F67CFF9B-6208-41D2-9239-08DDF6A9EBDA}" type="pres">
      <dgm:prSet presAssocID="{651A174A-7500-4D2E-B0AB-B3005C246A5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F02CD740-569E-471C-83FD-C20F2995FE7E}" type="pres">
      <dgm:prSet presAssocID="{3DC21EC9-714C-4B2C-A697-6220A5096DAA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FDA2B0C-A3D8-4250-BA5D-17E2A7F45B12}" type="pres">
      <dgm:prSet presAssocID="{3DC21EC9-714C-4B2C-A697-6220A5096DAA}" presName="rootComposite1" presStyleCnt="0"/>
      <dgm:spPr/>
      <dgm:t>
        <a:bodyPr/>
        <a:lstStyle/>
        <a:p>
          <a:endParaRPr lang="zh-CN" altLang="en-US"/>
        </a:p>
      </dgm:t>
    </dgm:pt>
    <dgm:pt modelId="{D282185A-F8E4-4284-B263-D778FC91CF69}" type="pres">
      <dgm:prSet presAssocID="{3DC21EC9-714C-4B2C-A697-6220A5096DAA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C56564-B67F-4023-87FD-9DF216541A52}" type="pres">
      <dgm:prSet presAssocID="{3DC21EC9-714C-4B2C-A697-6220A5096DA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8DDF955A-9C29-491B-874B-4C6F5D0E9340}" type="pres">
      <dgm:prSet presAssocID="{3DC21EC9-714C-4B2C-A697-6220A5096DAA}" presName="hierChild2" presStyleCnt="0"/>
      <dgm:spPr/>
      <dgm:t>
        <a:bodyPr/>
        <a:lstStyle/>
        <a:p>
          <a:endParaRPr lang="zh-CN" altLang="en-US"/>
        </a:p>
      </dgm:t>
    </dgm:pt>
    <dgm:pt modelId="{2ABB0ACD-5F6A-45AB-8790-8CAC45BD56C4}" type="pres">
      <dgm:prSet presAssocID="{04051E9F-C481-4700-9DC5-5184631A1783}" presName="Name37" presStyleLbl="parChTrans1D2" presStyleIdx="0" presStyleCnt="4"/>
      <dgm:spPr/>
      <dgm:t>
        <a:bodyPr/>
        <a:lstStyle/>
        <a:p>
          <a:endParaRPr lang="zh-CN" altLang="en-US"/>
        </a:p>
      </dgm:t>
    </dgm:pt>
    <dgm:pt modelId="{447175CC-DFCC-4E6E-9B42-53103D8FAEDF}" type="pres">
      <dgm:prSet presAssocID="{9C345CD9-89E0-4424-83F3-7878162BCDB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EB6C3CD-C651-47E6-817A-ADCD7B66FA76}" type="pres">
      <dgm:prSet presAssocID="{9C345CD9-89E0-4424-83F3-7878162BCDB9}" presName="rootComposite" presStyleCnt="0"/>
      <dgm:spPr/>
      <dgm:t>
        <a:bodyPr/>
        <a:lstStyle/>
        <a:p>
          <a:endParaRPr lang="zh-CN" altLang="en-US"/>
        </a:p>
      </dgm:t>
    </dgm:pt>
    <dgm:pt modelId="{A6B4CFA9-F333-4FC0-9807-354A2648CC82}" type="pres">
      <dgm:prSet presAssocID="{9C345CD9-89E0-4424-83F3-7878162BCDB9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BE67C89-E47E-4D3D-8C67-9A83AC1A5093}" type="pres">
      <dgm:prSet presAssocID="{9C345CD9-89E0-4424-83F3-7878162BCDB9}" presName="rootConnector" presStyleLbl="node2" presStyleIdx="0" presStyleCnt="4"/>
      <dgm:spPr/>
      <dgm:t>
        <a:bodyPr/>
        <a:lstStyle/>
        <a:p>
          <a:endParaRPr lang="zh-CN" altLang="en-US"/>
        </a:p>
      </dgm:t>
    </dgm:pt>
    <dgm:pt modelId="{9FB3A8A4-EB30-4C99-95D0-4B43C4A8D647}" type="pres">
      <dgm:prSet presAssocID="{9C345CD9-89E0-4424-83F3-7878162BCDB9}" presName="hierChild4" presStyleCnt="0"/>
      <dgm:spPr/>
      <dgm:t>
        <a:bodyPr/>
        <a:lstStyle/>
        <a:p>
          <a:endParaRPr lang="zh-CN" altLang="en-US"/>
        </a:p>
      </dgm:t>
    </dgm:pt>
    <dgm:pt modelId="{CA627967-6434-47BB-80D9-32C4098319AC}" type="pres">
      <dgm:prSet presAssocID="{3C90EB79-7761-46A6-9202-D66FB33320BC}" presName="Name37" presStyleLbl="parChTrans1D3" presStyleIdx="0" presStyleCnt="4"/>
      <dgm:spPr/>
      <dgm:t>
        <a:bodyPr/>
        <a:lstStyle/>
        <a:p>
          <a:endParaRPr lang="zh-CN" altLang="en-US"/>
        </a:p>
      </dgm:t>
    </dgm:pt>
    <dgm:pt modelId="{61D665AF-6871-4975-A73C-F7F3BDF263A9}" type="pres">
      <dgm:prSet presAssocID="{7DCB84AC-EC06-408B-B669-84F9814CA09F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87F805A-5A24-4DEE-840B-6AE6088828F1}" type="pres">
      <dgm:prSet presAssocID="{7DCB84AC-EC06-408B-B669-84F9814CA09F}" presName="rootComposite" presStyleCnt="0"/>
      <dgm:spPr/>
      <dgm:t>
        <a:bodyPr/>
        <a:lstStyle/>
        <a:p>
          <a:endParaRPr lang="zh-CN" altLang="en-US"/>
        </a:p>
      </dgm:t>
    </dgm:pt>
    <dgm:pt modelId="{BFBBCFDE-993F-4B9F-81B7-4F8590F681A2}" type="pres">
      <dgm:prSet presAssocID="{7DCB84AC-EC06-408B-B669-84F9814CA09F}" presName="rootText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B7CFD12-4447-485E-AF5F-B67E8BF459BE}" type="pres">
      <dgm:prSet presAssocID="{7DCB84AC-EC06-408B-B669-84F9814CA09F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6525612A-890F-4425-B119-981D80D2BFB5}" type="pres">
      <dgm:prSet presAssocID="{7DCB84AC-EC06-408B-B669-84F9814CA09F}" presName="hierChild4" presStyleCnt="0"/>
      <dgm:spPr/>
      <dgm:t>
        <a:bodyPr/>
        <a:lstStyle/>
        <a:p>
          <a:endParaRPr lang="zh-CN" altLang="en-US"/>
        </a:p>
      </dgm:t>
    </dgm:pt>
    <dgm:pt modelId="{4B1D5D31-3B7F-4A22-A006-F54D9FD4E78A}" type="pres">
      <dgm:prSet presAssocID="{7DCB84AC-EC06-408B-B669-84F9814CA09F}" presName="hierChild5" presStyleCnt="0"/>
      <dgm:spPr/>
      <dgm:t>
        <a:bodyPr/>
        <a:lstStyle/>
        <a:p>
          <a:endParaRPr lang="zh-CN" altLang="en-US"/>
        </a:p>
      </dgm:t>
    </dgm:pt>
    <dgm:pt modelId="{F9F33F6C-CAA9-40C4-AE64-C9F8DE2B3D13}" type="pres">
      <dgm:prSet presAssocID="{9C345CD9-89E0-4424-83F3-7878162BCDB9}" presName="hierChild5" presStyleCnt="0"/>
      <dgm:spPr/>
      <dgm:t>
        <a:bodyPr/>
        <a:lstStyle/>
        <a:p>
          <a:endParaRPr lang="zh-CN" altLang="en-US"/>
        </a:p>
      </dgm:t>
    </dgm:pt>
    <dgm:pt modelId="{349CF6E2-82F2-4C4B-B3DB-5F044C2D843B}" type="pres">
      <dgm:prSet presAssocID="{F1562D3E-3B0E-4CE5-BF26-A1D5FC0641F8}" presName="Name37" presStyleLbl="parChTrans1D2" presStyleIdx="1" presStyleCnt="4"/>
      <dgm:spPr/>
      <dgm:t>
        <a:bodyPr/>
        <a:lstStyle/>
        <a:p>
          <a:endParaRPr lang="zh-CN" altLang="en-US"/>
        </a:p>
      </dgm:t>
    </dgm:pt>
    <dgm:pt modelId="{DD7DEF0B-CFBD-4070-9EB2-39966187EC8A}" type="pres">
      <dgm:prSet presAssocID="{BFCAF9CF-F8B8-42AC-AED3-A98F2DABAF4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6AE062AA-38C0-46B4-B9A7-CE4FDF2F7B59}" type="pres">
      <dgm:prSet presAssocID="{BFCAF9CF-F8B8-42AC-AED3-A98F2DABAF49}" presName="rootComposite" presStyleCnt="0"/>
      <dgm:spPr/>
      <dgm:t>
        <a:bodyPr/>
        <a:lstStyle/>
        <a:p>
          <a:endParaRPr lang="zh-CN" altLang="en-US"/>
        </a:p>
      </dgm:t>
    </dgm:pt>
    <dgm:pt modelId="{2CAAADD8-98CE-4B4A-893B-01494B0465CD}" type="pres">
      <dgm:prSet presAssocID="{BFCAF9CF-F8B8-42AC-AED3-A98F2DABAF49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1F92AE2-36F6-41C5-8C59-097DCCCD7DCE}" type="pres">
      <dgm:prSet presAssocID="{BFCAF9CF-F8B8-42AC-AED3-A98F2DABAF49}" presName="rootConnector" presStyleLbl="node2" presStyleIdx="1" presStyleCnt="4"/>
      <dgm:spPr/>
      <dgm:t>
        <a:bodyPr/>
        <a:lstStyle/>
        <a:p>
          <a:endParaRPr lang="zh-CN" altLang="en-US"/>
        </a:p>
      </dgm:t>
    </dgm:pt>
    <dgm:pt modelId="{16EB9FB9-00E5-4AF8-B618-583B767CB9D2}" type="pres">
      <dgm:prSet presAssocID="{BFCAF9CF-F8B8-42AC-AED3-A98F2DABAF49}" presName="hierChild4" presStyleCnt="0"/>
      <dgm:spPr/>
      <dgm:t>
        <a:bodyPr/>
        <a:lstStyle/>
        <a:p>
          <a:endParaRPr lang="zh-CN" altLang="en-US"/>
        </a:p>
      </dgm:t>
    </dgm:pt>
    <dgm:pt modelId="{0959C3DA-C807-4EB6-8EAB-1454FBF22657}" type="pres">
      <dgm:prSet presAssocID="{25F1B61C-F733-4248-A857-1C5209565E06}" presName="Name37" presStyleLbl="parChTrans1D3" presStyleIdx="1" presStyleCnt="4"/>
      <dgm:spPr/>
      <dgm:t>
        <a:bodyPr/>
        <a:lstStyle/>
        <a:p>
          <a:endParaRPr lang="zh-CN" altLang="en-US"/>
        </a:p>
      </dgm:t>
    </dgm:pt>
    <dgm:pt modelId="{F8334C43-FBA3-46E1-8382-388E2B81133A}" type="pres">
      <dgm:prSet presAssocID="{FE7A66A9-3D74-46F4-8E49-740562A0BE75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FB141B04-4227-4FDB-9700-63FB13E283AC}" type="pres">
      <dgm:prSet presAssocID="{FE7A66A9-3D74-46F4-8E49-740562A0BE75}" presName="rootComposite" presStyleCnt="0"/>
      <dgm:spPr/>
      <dgm:t>
        <a:bodyPr/>
        <a:lstStyle/>
        <a:p>
          <a:endParaRPr lang="zh-CN" altLang="en-US"/>
        </a:p>
      </dgm:t>
    </dgm:pt>
    <dgm:pt modelId="{A65D0556-06AD-4862-99A8-D3ED7AFC48FB}" type="pres">
      <dgm:prSet presAssocID="{FE7A66A9-3D74-46F4-8E49-740562A0BE75}" presName="rootText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A5A704-9281-40F5-AEB5-2A0305B77C2B}" type="pres">
      <dgm:prSet presAssocID="{FE7A66A9-3D74-46F4-8E49-740562A0BE75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089176FD-D79C-4F6F-82D3-D7DD63112294}" type="pres">
      <dgm:prSet presAssocID="{FE7A66A9-3D74-46F4-8E49-740562A0BE75}" presName="hierChild4" presStyleCnt="0"/>
      <dgm:spPr/>
      <dgm:t>
        <a:bodyPr/>
        <a:lstStyle/>
        <a:p>
          <a:endParaRPr lang="zh-CN" altLang="en-US"/>
        </a:p>
      </dgm:t>
    </dgm:pt>
    <dgm:pt modelId="{F4A37DDB-EB7C-4735-8DC8-AEC959347931}" type="pres">
      <dgm:prSet presAssocID="{FE7A66A9-3D74-46F4-8E49-740562A0BE75}" presName="hierChild5" presStyleCnt="0"/>
      <dgm:spPr/>
      <dgm:t>
        <a:bodyPr/>
        <a:lstStyle/>
        <a:p>
          <a:endParaRPr lang="zh-CN" altLang="en-US"/>
        </a:p>
      </dgm:t>
    </dgm:pt>
    <dgm:pt modelId="{CE4C28A8-A33F-4BDE-ADA8-45AEF84919D4}" type="pres">
      <dgm:prSet presAssocID="{BFCAF9CF-F8B8-42AC-AED3-A98F2DABAF49}" presName="hierChild5" presStyleCnt="0"/>
      <dgm:spPr/>
      <dgm:t>
        <a:bodyPr/>
        <a:lstStyle/>
        <a:p>
          <a:endParaRPr lang="zh-CN" altLang="en-US"/>
        </a:p>
      </dgm:t>
    </dgm:pt>
    <dgm:pt modelId="{ABD9AFA1-CF2B-4C84-BF2D-B622F3744524}" type="pres">
      <dgm:prSet presAssocID="{C0F91022-9CD3-4295-BCD3-BB89F1AB8420}" presName="Name37" presStyleLbl="parChTrans1D2" presStyleIdx="2" presStyleCnt="4"/>
      <dgm:spPr/>
      <dgm:t>
        <a:bodyPr/>
        <a:lstStyle/>
        <a:p>
          <a:endParaRPr lang="zh-CN" altLang="en-US"/>
        </a:p>
      </dgm:t>
    </dgm:pt>
    <dgm:pt modelId="{311F1A89-E7C4-4660-A059-DAD9B198CBAD}" type="pres">
      <dgm:prSet presAssocID="{CC960908-08A5-4488-A786-F3E0BD9F15DE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1D5F7C6-7998-4611-A244-BBDFDD3A269F}" type="pres">
      <dgm:prSet presAssocID="{CC960908-08A5-4488-A786-F3E0BD9F15DE}" presName="rootComposite" presStyleCnt="0"/>
      <dgm:spPr/>
      <dgm:t>
        <a:bodyPr/>
        <a:lstStyle/>
        <a:p>
          <a:endParaRPr lang="zh-CN" altLang="en-US"/>
        </a:p>
      </dgm:t>
    </dgm:pt>
    <dgm:pt modelId="{ED087A6E-905E-41E3-850F-9B4600A9C09A}" type="pres">
      <dgm:prSet presAssocID="{CC960908-08A5-4488-A786-F3E0BD9F15DE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7EE0BB1-8F13-4537-8AC1-2C06F512AEC8}" type="pres">
      <dgm:prSet presAssocID="{CC960908-08A5-4488-A786-F3E0BD9F15DE}" presName="rootConnector" presStyleLbl="node2" presStyleIdx="2" presStyleCnt="4"/>
      <dgm:spPr/>
      <dgm:t>
        <a:bodyPr/>
        <a:lstStyle/>
        <a:p>
          <a:endParaRPr lang="zh-CN" altLang="en-US"/>
        </a:p>
      </dgm:t>
    </dgm:pt>
    <dgm:pt modelId="{3FE32267-F0EF-49FD-A66C-66F789DEA5E7}" type="pres">
      <dgm:prSet presAssocID="{CC960908-08A5-4488-A786-F3E0BD9F15DE}" presName="hierChild4" presStyleCnt="0"/>
      <dgm:spPr/>
      <dgm:t>
        <a:bodyPr/>
        <a:lstStyle/>
        <a:p>
          <a:endParaRPr lang="zh-CN" altLang="en-US"/>
        </a:p>
      </dgm:t>
    </dgm:pt>
    <dgm:pt modelId="{CA9F3F4D-5383-4901-9E90-BEB31EBC45A3}" type="pres">
      <dgm:prSet presAssocID="{7FC93D74-7221-4F73-8248-4062F1D4CD7D}" presName="Name37" presStyleLbl="parChTrans1D3" presStyleIdx="2" presStyleCnt="4"/>
      <dgm:spPr/>
      <dgm:t>
        <a:bodyPr/>
        <a:lstStyle/>
        <a:p>
          <a:endParaRPr lang="zh-CN" altLang="en-US"/>
        </a:p>
      </dgm:t>
    </dgm:pt>
    <dgm:pt modelId="{A96DAC02-6A7D-48C8-8D1E-9A791C68948B}" type="pres">
      <dgm:prSet presAssocID="{D6E229C9-54A3-42F1-8715-1605271E64FB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63F35C9-6C5A-46E2-976A-7C4FA2CF24D7}" type="pres">
      <dgm:prSet presAssocID="{D6E229C9-54A3-42F1-8715-1605271E64FB}" presName="rootComposite" presStyleCnt="0"/>
      <dgm:spPr/>
      <dgm:t>
        <a:bodyPr/>
        <a:lstStyle/>
        <a:p>
          <a:endParaRPr lang="zh-CN" altLang="en-US"/>
        </a:p>
      </dgm:t>
    </dgm:pt>
    <dgm:pt modelId="{0534CDF9-53EE-4313-86AD-84957353B9D9}" type="pres">
      <dgm:prSet presAssocID="{D6E229C9-54A3-42F1-8715-1605271E64FB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20B48D5-C4E4-4050-8027-C4A238201BC5}" type="pres">
      <dgm:prSet presAssocID="{D6E229C9-54A3-42F1-8715-1605271E64FB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E677FB6A-B910-4465-9695-95890724CC8D}" type="pres">
      <dgm:prSet presAssocID="{D6E229C9-54A3-42F1-8715-1605271E64FB}" presName="hierChild4" presStyleCnt="0"/>
      <dgm:spPr/>
      <dgm:t>
        <a:bodyPr/>
        <a:lstStyle/>
        <a:p>
          <a:endParaRPr lang="zh-CN" altLang="en-US"/>
        </a:p>
      </dgm:t>
    </dgm:pt>
    <dgm:pt modelId="{E03BAE71-4B1B-4C2E-8B04-B8BB378ACEE1}" type="pres">
      <dgm:prSet presAssocID="{D6E229C9-54A3-42F1-8715-1605271E64FB}" presName="hierChild5" presStyleCnt="0"/>
      <dgm:spPr/>
      <dgm:t>
        <a:bodyPr/>
        <a:lstStyle/>
        <a:p>
          <a:endParaRPr lang="zh-CN" altLang="en-US"/>
        </a:p>
      </dgm:t>
    </dgm:pt>
    <dgm:pt modelId="{8980746F-5DB7-4CAD-B989-1A6C9EB77C66}" type="pres">
      <dgm:prSet presAssocID="{CC960908-08A5-4488-A786-F3E0BD9F15DE}" presName="hierChild5" presStyleCnt="0"/>
      <dgm:spPr/>
      <dgm:t>
        <a:bodyPr/>
        <a:lstStyle/>
        <a:p>
          <a:endParaRPr lang="zh-CN" altLang="en-US"/>
        </a:p>
      </dgm:t>
    </dgm:pt>
    <dgm:pt modelId="{957D8646-C98C-4BF3-B02A-9C15BFCC3929}" type="pres">
      <dgm:prSet presAssocID="{6CB32603-876C-47C5-83F9-2675024BAB19}" presName="Name37" presStyleLbl="parChTrans1D2" presStyleIdx="3" presStyleCnt="4"/>
      <dgm:spPr/>
      <dgm:t>
        <a:bodyPr/>
        <a:lstStyle/>
        <a:p>
          <a:endParaRPr lang="zh-CN" altLang="en-US"/>
        </a:p>
      </dgm:t>
    </dgm:pt>
    <dgm:pt modelId="{3E47475D-9F68-4CC6-BDBC-10D793494CB7}" type="pres">
      <dgm:prSet presAssocID="{A3894EC0-09BD-472F-8E3A-39BF9C32E19E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28CA239-1E5C-4F25-8498-49067786100C}" type="pres">
      <dgm:prSet presAssocID="{A3894EC0-09BD-472F-8E3A-39BF9C32E19E}" presName="rootComposite" presStyleCnt="0"/>
      <dgm:spPr/>
      <dgm:t>
        <a:bodyPr/>
        <a:lstStyle/>
        <a:p>
          <a:endParaRPr lang="zh-CN" altLang="en-US"/>
        </a:p>
      </dgm:t>
    </dgm:pt>
    <dgm:pt modelId="{4DEBBAC8-EAE1-477B-B8C6-1E5FC585AA2E}" type="pres">
      <dgm:prSet presAssocID="{A3894EC0-09BD-472F-8E3A-39BF9C32E19E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1F9B7E-918C-4019-B5CA-70BA9D04F902}" type="pres">
      <dgm:prSet presAssocID="{A3894EC0-09BD-472F-8E3A-39BF9C32E19E}" presName="rootConnector" presStyleLbl="node2" presStyleIdx="3" presStyleCnt="4"/>
      <dgm:spPr/>
      <dgm:t>
        <a:bodyPr/>
        <a:lstStyle/>
        <a:p>
          <a:endParaRPr lang="zh-CN" altLang="en-US"/>
        </a:p>
      </dgm:t>
    </dgm:pt>
    <dgm:pt modelId="{A1F4C51A-CA4D-45CD-9555-DCA483608DDF}" type="pres">
      <dgm:prSet presAssocID="{A3894EC0-09BD-472F-8E3A-39BF9C32E19E}" presName="hierChild4" presStyleCnt="0"/>
      <dgm:spPr/>
      <dgm:t>
        <a:bodyPr/>
        <a:lstStyle/>
        <a:p>
          <a:endParaRPr lang="zh-CN" altLang="en-US"/>
        </a:p>
      </dgm:t>
    </dgm:pt>
    <dgm:pt modelId="{BB0DDDB8-060A-46E6-9EBB-906ED6EE6E32}" type="pres">
      <dgm:prSet presAssocID="{A49F564B-FA0D-482E-9000-8323A3BC37B2}" presName="Name37" presStyleLbl="parChTrans1D3" presStyleIdx="3" presStyleCnt="4"/>
      <dgm:spPr/>
      <dgm:t>
        <a:bodyPr/>
        <a:lstStyle/>
        <a:p>
          <a:endParaRPr lang="zh-CN" altLang="en-US"/>
        </a:p>
      </dgm:t>
    </dgm:pt>
    <dgm:pt modelId="{83AC48BD-DEFC-4668-9E62-808FBA3401A9}" type="pres">
      <dgm:prSet presAssocID="{F1A7FFEA-5053-4D1C-878F-03A9F7FF739D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AC6FF907-1D81-426D-865F-82F5FC5DEB1A}" type="pres">
      <dgm:prSet presAssocID="{F1A7FFEA-5053-4D1C-878F-03A9F7FF739D}" presName="rootComposite" presStyleCnt="0"/>
      <dgm:spPr/>
      <dgm:t>
        <a:bodyPr/>
        <a:lstStyle/>
        <a:p>
          <a:endParaRPr lang="zh-CN" altLang="en-US"/>
        </a:p>
      </dgm:t>
    </dgm:pt>
    <dgm:pt modelId="{3AAAB825-471B-4504-81DB-BE997143535B}" type="pres">
      <dgm:prSet presAssocID="{F1A7FFEA-5053-4D1C-878F-03A9F7FF739D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F4AB37E-8D4C-4FAD-AF16-68F920139B9F}" type="pres">
      <dgm:prSet presAssocID="{F1A7FFEA-5053-4D1C-878F-03A9F7FF739D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687C7ACA-3BB8-4CD2-B9A2-3A01203619A1}" type="pres">
      <dgm:prSet presAssocID="{F1A7FFEA-5053-4D1C-878F-03A9F7FF739D}" presName="hierChild4" presStyleCnt="0"/>
      <dgm:spPr/>
      <dgm:t>
        <a:bodyPr/>
        <a:lstStyle/>
        <a:p>
          <a:endParaRPr lang="zh-CN" altLang="en-US"/>
        </a:p>
      </dgm:t>
    </dgm:pt>
    <dgm:pt modelId="{4565555D-D63F-4D9E-A8F7-1B6C42C45C82}" type="pres">
      <dgm:prSet presAssocID="{F1A7FFEA-5053-4D1C-878F-03A9F7FF739D}" presName="hierChild5" presStyleCnt="0"/>
      <dgm:spPr/>
      <dgm:t>
        <a:bodyPr/>
        <a:lstStyle/>
        <a:p>
          <a:endParaRPr lang="zh-CN" altLang="en-US"/>
        </a:p>
      </dgm:t>
    </dgm:pt>
    <dgm:pt modelId="{68D9DB6F-A5DD-41FA-A047-93CD9E7F7080}" type="pres">
      <dgm:prSet presAssocID="{A3894EC0-09BD-472F-8E3A-39BF9C32E19E}" presName="hierChild5" presStyleCnt="0"/>
      <dgm:spPr/>
      <dgm:t>
        <a:bodyPr/>
        <a:lstStyle/>
        <a:p>
          <a:endParaRPr lang="zh-CN" altLang="en-US"/>
        </a:p>
      </dgm:t>
    </dgm:pt>
    <dgm:pt modelId="{249466FC-916C-43DE-A76A-B1D628C9BF0B}" type="pres">
      <dgm:prSet presAssocID="{3DC21EC9-714C-4B2C-A697-6220A5096DAA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D6920522-B345-47F7-82A9-37461C5DA714}" type="presOf" srcId="{CC960908-08A5-4488-A786-F3E0BD9F15DE}" destId="{07EE0BB1-8F13-4537-8AC1-2C06F512AEC8}" srcOrd="1" destOrd="0" presId="urn:microsoft.com/office/officeart/2005/8/layout/orgChart1"/>
    <dgm:cxn modelId="{94934FF4-AF9F-487D-996E-A6A3B65537B2}" srcId="{651A174A-7500-4D2E-B0AB-B3005C246A50}" destId="{3DC21EC9-714C-4B2C-A697-6220A5096DAA}" srcOrd="0" destOrd="0" parTransId="{3B1034F1-9106-4D44-91D9-B0E7BAA3AAAE}" sibTransId="{F77506A8-D83D-4849-B043-1AC7559B4703}"/>
    <dgm:cxn modelId="{CEDA9B94-E176-4773-A2E5-947ADC3113F0}" type="presOf" srcId="{FE7A66A9-3D74-46F4-8E49-740562A0BE75}" destId="{24A5A704-9281-40F5-AEB5-2A0305B77C2B}" srcOrd="1" destOrd="0" presId="urn:microsoft.com/office/officeart/2005/8/layout/orgChart1"/>
    <dgm:cxn modelId="{13400820-02A5-4BD6-9928-C0250C14B008}" type="presOf" srcId="{BFCAF9CF-F8B8-42AC-AED3-A98F2DABAF49}" destId="{2CAAADD8-98CE-4B4A-893B-01494B0465CD}" srcOrd="0" destOrd="0" presId="urn:microsoft.com/office/officeart/2005/8/layout/orgChart1"/>
    <dgm:cxn modelId="{10127DE5-9F73-4913-9CC9-779CA0D2B707}" type="presOf" srcId="{04051E9F-C481-4700-9DC5-5184631A1783}" destId="{2ABB0ACD-5F6A-45AB-8790-8CAC45BD56C4}" srcOrd="0" destOrd="0" presId="urn:microsoft.com/office/officeart/2005/8/layout/orgChart1"/>
    <dgm:cxn modelId="{9674B44E-5C3E-49EC-AC5C-0EE6A11EC617}" type="presOf" srcId="{F1A7FFEA-5053-4D1C-878F-03A9F7FF739D}" destId="{3AAAB825-471B-4504-81DB-BE997143535B}" srcOrd="0" destOrd="0" presId="urn:microsoft.com/office/officeart/2005/8/layout/orgChart1"/>
    <dgm:cxn modelId="{A1C2E64C-93E3-4599-B8A8-99135EF97CB6}" type="presOf" srcId="{7DCB84AC-EC06-408B-B669-84F9814CA09F}" destId="{BFBBCFDE-993F-4B9F-81B7-4F8590F681A2}" srcOrd="0" destOrd="0" presId="urn:microsoft.com/office/officeart/2005/8/layout/orgChart1"/>
    <dgm:cxn modelId="{84B118FC-14D1-470B-945F-D627CB79980E}" type="presOf" srcId="{9C345CD9-89E0-4424-83F3-7878162BCDB9}" destId="{6BE67C89-E47E-4D3D-8C67-9A83AC1A5093}" srcOrd="1" destOrd="0" presId="urn:microsoft.com/office/officeart/2005/8/layout/orgChart1"/>
    <dgm:cxn modelId="{4E03F1F6-56A9-4734-A628-06F38C583A18}" type="presOf" srcId="{3DC21EC9-714C-4B2C-A697-6220A5096DAA}" destId="{6FC56564-B67F-4023-87FD-9DF216541A52}" srcOrd="1" destOrd="0" presId="urn:microsoft.com/office/officeart/2005/8/layout/orgChart1"/>
    <dgm:cxn modelId="{53E512E2-ACB8-4392-A2A8-69C84E7624A9}" type="presOf" srcId="{FE7A66A9-3D74-46F4-8E49-740562A0BE75}" destId="{A65D0556-06AD-4862-99A8-D3ED7AFC48FB}" srcOrd="0" destOrd="0" presId="urn:microsoft.com/office/officeart/2005/8/layout/orgChart1"/>
    <dgm:cxn modelId="{8F36F0B9-F788-4827-B823-A85519617240}" type="presOf" srcId="{3C90EB79-7761-46A6-9202-D66FB33320BC}" destId="{CA627967-6434-47BB-80D9-32C4098319AC}" srcOrd="0" destOrd="0" presId="urn:microsoft.com/office/officeart/2005/8/layout/orgChart1"/>
    <dgm:cxn modelId="{459E96DA-575E-4E36-9E6A-0E3344072CDE}" srcId="{3DC21EC9-714C-4B2C-A697-6220A5096DAA}" destId="{A3894EC0-09BD-472F-8E3A-39BF9C32E19E}" srcOrd="3" destOrd="0" parTransId="{6CB32603-876C-47C5-83F9-2675024BAB19}" sibTransId="{9588F2B8-2EA1-49E8-B61D-17025EBC29C2}"/>
    <dgm:cxn modelId="{53AB7553-F38D-4DB1-ACCA-8B1BB836B838}" type="presOf" srcId="{25F1B61C-F733-4248-A857-1C5209565E06}" destId="{0959C3DA-C807-4EB6-8EAB-1454FBF22657}" srcOrd="0" destOrd="0" presId="urn:microsoft.com/office/officeart/2005/8/layout/orgChart1"/>
    <dgm:cxn modelId="{0B649ED0-C86C-46BF-9427-B05975F1FF5C}" type="presOf" srcId="{7DCB84AC-EC06-408B-B669-84F9814CA09F}" destId="{5B7CFD12-4447-485E-AF5F-B67E8BF459BE}" srcOrd="1" destOrd="0" presId="urn:microsoft.com/office/officeart/2005/8/layout/orgChart1"/>
    <dgm:cxn modelId="{E2E64CE7-220B-40AA-8C7A-0EB2713A519E}" type="presOf" srcId="{6CB32603-876C-47C5-83F9-2675024BAB19}" destId="{957D8646-C98C-4BF3-B02A-9C15BFCC3929}" srcOrd="0" destOrd="0" presId="urn:microsoft.com/office/officeart/2005/8/layout/orgChart1"/>
    <dgm:cxn modelId="{0B176DA4-E671-4DBD-BB94-8D68001B4B13}" type="presOf" srcId="{A49F564B-FA0D-482E-9000-8323A3BC37B2}" destId="{BB0DDDB8-060A-46E6-9EBB-906ED6EE6E32}" srcOrd="0" destOrd="0" presId="urn:microsoft.com/office/officeart/2005/8/layout/orgChart1"/>
    <dgm:cxn modelId="{B8B7FD03-5414-4CD2-81D2-E495EC3F5AD3}" type="presOf" srcId="{CC960908-08A5-4488-A786-F3E0BD9F15DE}" destId="{ED087A6E-905E-41E3-850F-9B4600A9C09A}" srcOrd="0" destOrd="0" presId="urn:microsoft.com/office/officeart/2005/8/layout/orgChart1"/>
    <dgm:cxn modelId="{C3389D87-E0D8-4D5C-ABA1-54D6CC14C13E}" type="presOf" srcId="{F1A7FFEA-5053-4D1C-878F-03A9F7FF739D}" destId="{BF4AB37E-8D4C-4FAD-AF16-68F920139B9F}" srcOrd="1" destOrd="0" presId="urn:microsoft.com/office/officeart/2005/8/layout/orgChart1"/>
    <dgm:cxn modelId="{715CE5EB-3D4E-45CA-A4B9-69DD7C872DFD}" type="presOf" srcId="{C0F91022-9CD3-4295-BCD3-BB89F1AB8420}" destId="{ABD9AFA1-CF2B-4C84-BF2D-B622F3744524}" srcOrd="0" destOrd="0" presId="urn:microsoft.com/office/officeart/2005/8/layout/orgChart1"/>
    <dgm:cxn modelId="{311B0ED2-EDD6-4A60-9F0E-D8E55EE21015}" srcId="{CC960908-08A5-4488-A786-F3E0BD9F15DE}" destId="{D6E229C9-54A3-42F1-8715-1605271E64FB}" srcOrd="0" destOrd="0" parTransId="{7FC93D74-7221-4F73-8248-4062F1D4CD7D}" sibTransId="{FCAEDC8A-D476-4012-BF5C-9242C2CFC5C3}"/>
    <dgm:cxn modelId="{FE0D63A9-EC03-4751-A29F-91F94536076A}" type="presOf" srcId="{9C345CD9-89E0-4424-83F3-7878162BCDB9}" destId="{A6B4CFA9-F333-4FC0-9807-354A2648CC82}" srcOrd="0" destOrd="0" presId="urn:microsoft.com/office/officeart/2005/8/layout/orgChart1"/>
    <dgm:cxn modelId="{050C2147-A4C8-4694-976B-6A3FF72A5D5D}" srcId="{3DC21EC9-714C-4B2C-A697-6220A5096DAA}" destId="{BFCAF9CF-F8B8-42AC-AED3-A98F2DABAF49}" srcOrd="1" destOrd="0" parTransId="{F1562D3E-3B0E-4CE5-BF26-A1D5FC0641F8}" sibTransId="{F3F40039-EDC5-4A70-8EB8-3E846E79EA9F}"/>
    <dgm:cxn modelId="{83E55046-B726-4076-8506-1CB40D932BFF}" srcId="{BFCAF9CF-F8B8-42AC-AED3-A98F2DABAF49}" destId="{FE7A66A9-3D74-46F4-8E49-740562A0BE75}" srcOrd="0" destOrd="0" parTransId="{25F1B61C-F733-4248-A857-1C5209565E06}" sibTransId="{AD738E41-6F85-458B-B655-6C1AF0A03F60}"/>
    <dgm:cxn modelId="{7E19C2F1-E9C3-404D-89A1-92E50AE62397}" type="presOf" srcId="{D6E229C9-54A3-42F1-8715-1605271E64FB}" destId="{0534CDF9-53EE-4313-86AD-84957353B9D9}" srcOrd="0" destOrd="0" presId="urn:microsoft.com/office/officeart/2005/8/layout/orgChart1"/>
    <dgm:cxn modelId="{3AA81875-7451-4FBF-AF3B-383D34BFD77E}" type="presOf" srcId="{3DC21EC9-714C-4B2C-A697-6220A5096DAA}" destId="{D282185A-F8E4-4284-B263-D778FC91CF69}" srcOrd="0" destOrd="0" presId="urn:microsoft.com/office/officeart/2005/8/layout/orgChart1"/>
    <dgm:cxn modelId="{DCB2D092-73F1-4486-AA2E-5B67BD5E0F95}" type="presOf" srcId="{7FC93D74-7221-4F73-8248-4062F1D4CD7D}" destId="{CA9F3F4D-5383-4901-9E90-BEB31EBC45A3}" srcOrd="0" destOrd="0" presId="urn:microsoft.com/office/officeart/2005/8/layout/orgChart1"/>
    <dgm:cxn modelId="{106EB9B9-EC61-44DB-BAEF-89683D34C7AE}" type="presOf" srcId="{BFCAF9CF-F8B8-42AC-AED3-A98F2DABAF49}" destId="{51F92AE2-36F6-41C5-8C59-097DCCCD7DCE}" srcOrd="1" destOrd="0" presId="urn:microsoft.com/office/officeart/2005/8/layout/orgChart1"/>
    <dgm:cxn modelId="{2E247863-353F-48E3-A128-19F91EF9E275}" srcId="{9C345CD9-89E0-4424-83F3-7878162BCDB9}" destId="{7DCB84AC-EC06-408B-B669-84F9814CA09F}" srcOrd="0" destOrd="0" parTransId="{3C90EB79-7761-46A6-9202-D66FB33320BC}" sibTransId="{054174D7-AAAF-49A8-B834-70BC9DD8F656}"/>
    <dgm:cxn modelId="{34CA6CAC-F9D6-4F7C-9774-BACF3D799F2C}" type="presOf" srcId="{651A174A-7500-4D2E-B0AB-B3005C246A50}" destId="{F67CFF9B-6208-41D2-9239-08DDF6A9EBDA}" srcOrd="0" destOrd="0" presId="urn:microsoft.com/office/officeart/2005/8/layout/orgChart1"/>
    <dgm:cxn modelId="{321F7BE4-6F25-426D-AA99-FD189EE27524}" type="presOf" srcId="{A3894EC0-09BD-472F-8E3A-39BF9C32E19E}" destId="{4DEBBAC8-EAE1-477B-B8C6-1E5FC585AA2E}" srcOrd="0" destOrd="0" presId="urn:microsoft.com/office/officeart/2005/8/layout/orgChart1"/>
    <dgm:cxn modelId="{64CD84D8-AA9F-4CED-A6AC-213043A746AB}" srcId="{A3894EC0-09BD-472F-8E3A-39BF9C32E19E}" destId="{F1A7FFEA-5053-4D1C-878F-03A9F7FF739D}" srcOrd="0" destOrd="0" parTransId="{A49F564B-FA0D-482E-9000-8323A3BC37B2}" sibTransId="{C8B49994-D874-461F-B556-23120528A201}"/>
    <dgm:cxn modelId="{B56B04D9-3836-4093-9BB4-AD1F8D1B6C5A}" srcId="{3DC21EC9-714C-4B2C-A697-6220A5096DAA}" destId="{9C345CD9-89E0-4424-83F3-7878162BCDB9}" srcOrd="0" destOrd="0" parTransId="{04051E9F-C481-4700-9DC5-5184631A1783}" sibTransId="{DEAD40ED-A1F8-4388-AEFA-90B07894648B}"/>
    <dgm:cxn modelId="{6BAFF77B-ED5A-4DCC-A2F6-32BA9B5FA3FA}" type="presOf" srcId="{A3894EC0-09BD-472F-8E3A-39BF9C32E19E}" destId="{E91F9B7E-918C-4019-B5CA-70BA9D04F902}" srcOrd="1" destOrd="0" presId="urn:microsoft.com/office/officeart/2005/8/layout/orgChart1"/>
    <dgm:cxn modelId="{67843595-363B-49B0-8882-EB2F7DE63610}" type="presOf" srcId="{F1562D3E-3B0E-4CE5-BF26-A1D5FC0641F8}" destId="{349CF6E2-82F2-4C4B-B3DB-5F044C2D843B}" srcOrd="0" destOrd="0" presId="urn:microsoft.com/office/officeart/2005/8/layout/orgChart1"/>
    <dgm:cxn modelId="{843D15B1-FFB8-45F9-8303-6CE1620C9622}" type="presOf" srcId="{D6E229C9-54A3-42F1-8715-1605271E64FB}" destId="{820B48D5-C4E4-4050-8027-C4A238201BC5}" srcOrd="1" destOrd="0" presId="urn:microsoft.com/office/officeart/2005/8/layout/orgChart1"/>
    <dgm:cxn modelId="{4EB14243-5A2B-4096-9241-54E2560797DD}" srcId="{3DC21EC9-714C-4B2C-A697-6220A5096DAA}" destId="{CC960908-08A5-4488-A786-F3E0BD9F15DE}" srcOrd="2" destOrd="0" parTransId="{C0F91022-9CD3-4295-BCD3-BB89F1AB8420}" sibTransId="{34BCAA67-77C0-45B0-BE4C-C47614551DA3}"/>
    <dgm:cxn modelId="{3674C90A-5D02-4503-8400-FA7426DC448B}" type="presParOf" srcId="{F67CFF9B-6208-41D2-9239-08DDF6A9EBDA}" destId="{F02CD740-569E-471C-83FD-C20F2995FE7E}" srcOrd="0" destOrd="0" presId="urn:microsoft.com/office/officeart/2005/8/layout/orgChart1"/>
    <dgm:cxn modelId="{CCE4593D-7A95-42F5-938C-29AED8786AAA}" type="presParOf" srcId="{F02CD740-569E-471C-83FD-C20F2995FE7E}" destId="{9FDA2B0C-A3D8-4250-BA5D-17E2A7F45B12}" srcOrd="0" destOrd="0" presId="urn:microsoft.com/office/officeart/2005/8/layout/orgChart1"/>
    <dgm:cxn modelId="{EFCE8FEB-E362-4E1C-B7A5-A28B43DBAE4D}" type="presParOf" srcId="{9FDA2B0C-A3D8-4250-BA5D-17E2A7F45B12}" destId="{D282185A-F8E4-4284-B263-D778FC91CF69}" srcOrd="0" destOrd="0" presId="urn:microsoft.com/office/officeart/2005/8/layout/orgChart1"/>
    <dgm:cxn modelId="{534BA97F-23AD-4FF8-93B0-F4C6F7BBE63E}" type="presParOf" srcId="{9FDA2B0C-A3D8-4250-BA5D-17E2A7F45B12}" destId="{6FC56564-B67F-4023-87FD-9DF216541A52}" srcOrd="1" destOrd="0" presId="urn:microsoft.com/office/officeart/2005/8/layout/orgChart1"/>
    <dgm:cxn modelId="{2D56CFFB-ADF3-4CEB-A4BB-8A395DA0FF7F}" type="presParOf" srcId="{F02CD740-569E-471C-83FD-C20F2995FE7E}" destId="{8DDF955A-9C29-491B-874B-4C6F5D0E9340}" srcOrd="1" destOrd="0" presId="urn:microsoft.com/office/officeart/2005/8/layout/orgChart1"/>
    <dgm:cxn modelId="{522513F1-FA01-4BAB-AC99-55EB541FE4F4}" type="presParOf" srcId="{8DDF955A-9C29-491B-874B-4C6F5D0E9340}" destId="{2ABB0ACD-5F6A-45AB-8790-8CAC45BD56C4}" srcOrd="0" destOrd="0" presId="urn:microsoft.com/office/officeart/2005/8/layout/orgChart1"/>
    <dgm:cxn modelId="{23DC9701-197D-40D5-9326-F8FE6D9E1D4D}" type="presParOf" srcId="{8DDF955A-9C29-491B-874B-4C6F5D0E9340}" destId="{447175CC-DFCC-4E6E-9B42-53103D8FAEDF}" srcOrd="1" destOrd="0" presId="urn:microsoft.com/office/officeart/2005/8/layout/orgChart1"/>
    <dgm:cxn modelId="{46E55A2E-D410-40CF-8CAF-2C3C0C3787F2}" type="presParOf" srcId="{447175CC-DFCC-4E6E-9B42-53103D8FAEDF}" destId="{EEB6C3CD-C651-47E6-817A-ADCD7B66FA76}" srcOrd="0" destOrd="0" presId="urn:microsoft.com/office/officeart/2005/8/layout/orgChart1"/>
    <dgm:cxn modelId="{357F87C9-8931-42D5-B163-F8566E22CDDC}" type="presParOf" srcId="{EEB6C3CD-C651-47E6-817A-ADCD7B66FA76}" destId="{A6B4CFA9-F333-4FC0-9807-354A2648CC82}" srcOrd="0" destOrd="0" presId="urn:microsoft.com/office/officeart/2005/8/layout/orgChart1"/>
    <dgm:cxn modelId="{566889F1-9A51-4DD5-89F3-7E3F46E6DAFD}" type="presParOf" srcId="{EEB6C3CD-C651-47E6-817A-ADCD7B66FA76}" destId="{6BE67C89-E47E-4D3D-8C67-9A83AC1A5093}" srcOrd="1" destOrd="0" presId="urn:microsoft.com/office/officeart/2005/8/layout/orgChart1"/>
    <dgm:cxn modelId="{D9D610EA-E2AE-41AD-9DE9-DA23F9E8AC3E}" type="presParOf" srcId="{447175CC-DFCC-4E6E-9B42-53103D8FAEDF}" destId="{9FB3A8A4-EB30-4C99-95D0-4B43C4A8D647}" srcOrd="1" destOrd="0" presId="urn:microsoft.com/office/officeart/2005/8/layout/orgChart1"/>
    <dgm:cxn modelId="{04106DEC-8B00-40F5-9171-17D234DE1A28}" type="presParOf" srcId="{9FB3A8A4-EB30-4C99-95D0-4B43C4A8D647}" destId="{CA627967-6434-47BB-80D9-32C4098319AC}" srcOrd="0" destOrd="0" presId="urn:microsoft.com/office/officeart/2005/8/layout/orgChart1"/>
    <dgm:cxn modelId="{17CFD262-AD50-410D-9266-CB5281BC355F}" type="presParOf" srcId="{9FB3A8A4-EB30-4C99-95D0-4B43C4A8D647}" destId="{61D665AF-6871-4975-A73C-F7F3BDF263A9}" srcOrd="1" destOrd="0" presId="urn:microsoft.com/office/officeart/2005/8/layout/orgChart1"/>
    <dgm:cxn modelId="{F6293227-2684-4F16-B285-FA5217144479}" type="presParOf" srcId="{61D665AF-6871-4975-A73C-F7F3BDF263A9}" destId="{487F805A-5A24-4DEE-840B-6AE6088828F1}" srcOrd="0" destOrd="0" presId="urn:microsoft.com/office/officeart/2005/8/layout/orgChart1"/>
    <dgm:cxn modelId="{7CBF4F12-79F6-4F28-BD63-260D22D1DD30}" type="presParOf" srcId="{487F805A-5A24-4DEE-840B-6AE6088828F1}" destId="{BFBBCFDE-993F-4B9F-81B7-4F8590F681A2}" srcOrd="0" destOrd="0" presId="urn:microsoft.com/office/officeart/2005/8/layout/orgChart1"/>
    <dgm:cxn modelId="{9E432046-2DB6-4FCD-8823-90FA608BEE38}" type="presParOf" srcId="{487F805A-5A24-4DEE-840B-6AE6088828F1}" destId="{5B7CFD12-4447-485E-AF5F-B67E8BF459BE}" srcOrd="1" destOrd="0" presId="urn:microsoft.com/office/officeart/2005/8/layout/orgChart1"/>
    <dgm:cxn modelId="{592BF2F4-F0AD-450D-B80E-81048FB18FB2}" type="presParOf" srcId="{61D665AF-6871-4975-A73C-F7F3BDF263A9}" destId="{6525612A-890F-4425-B119-981D80D2BFB5}" srcOrd="1" destOrd="0" presId="urn:microsoft.com/office/officeart/2005/8/layout/orgChart1"/>
    <dgm:cxn modelId="{6B10045E-958B-4FE6-BC03-4D292BA09047}" type="presParOf" srcId="{61D665AF-6871-4975-A73C-F7F3BDF263A9}" destId="{4B1D5D31-3B7F-4A22-A006-F54D9FD4E78A}" srcOrd="2" destOrd="0" presId="urn:microsoft.com/office/officeart/2005/8/layout/orgChart1"/>
    <dgm:cxn modelId="{84F5EEDA-89F5-4B8B-BE3A-9CBA94A5CD27}" type="presParOf" srcId="{447175CC-DFCC-4E6E-9B42-53103D8FAEDF}" destId="{F9F33F6C-CAA9-40C4-AE64-C9F8DE2B3D13}" srcOrd="2" destOrd="0" presId="urn:microsoft.com/office/officeart/2005/8/layout/orgChart1"/>
    <dgm:cxn modelId="{114EF8DA-0B28-46FB-B30D-22248DDA282D}" type="presParOf" srcId="{8DDF955A-9C29-491B-874B-4C6F5D0E9340}" destId="{349CF6E2-82F2-4C4B-B3DB-5F044C2D843B}" srcOrd="2" destOrd="0" presId="urn:microsoft.com/office/officeart/2005/8/layout/orgChart1"/>
    <dgm:cxn modelId="{EE31F3A0-F128-4E8B-88B3-3EF49A239CFA}" type="presParOf" srcId="{8DDF955A-9C29-491B-874B-4C6F5D0E9340}" destId="{DD7DEF0B-CFBD-4070-9EB2-39966187EC8A}" srcOrd="3" destOrd="0" presId="urn:microsoft.com/office/officeart/2005/8/layout/orgChart1"/>
    <dgm:cxn modelId="{F9278FF1-6AF6-4334-8AAE-2C6C22AC6ED1}" type="presParOf" srcId="{DD7DEF0B-CFBD-4070-9EB2-39966187EC8A}" destId="{6AE062AA-38C0-46B4-B9A7-CE4FDF2F7B59}" srcOrd="0" destOrd="0" presId="urn:microsoft.com/office/officeart/2005/8/layout/orgChart1"/>
    <dgm:cxn modelId="{D9BE0EF7-EE41-4C28-9EEC-9933AB6B0561}" type="presParOf" srcId="{6AE062AA-38C0-46B4-B9A7-CE4FDF2F7B59}" destId="{2CAAADD8-98CE-4B4A-893B-01494B0465CD}" srcOrd="0" destOrd="0" presId="urn:microsoft.com/office/officeart/2005/8/layout/orgChart1"/>
    <dgm:cxn modelId="{407AE4D8-A4B3-4287-AB84-636E8B028925}" type="presParOf" srcId="{6AE062AA-38C0-46B4-B9A7-CE4FDF2F7B59}" destId="{51F92AE2-36F6-41C5-8C59-097DCCCD7DCE}" srcOrd="1" destOrd="0" presId="urn:microsoft.com/office/officeart/2005/8/layout/orgChart1"/>
    <dgm:cxn modelId="{9377AC19-BF15-4399-A89A-2198C990277E}" type="presParOf" srcId="{DD7DEF0B-CFBD-4070-9EB2-39966187EC8A}" destId="{16EB9FB9-00E5-4AF8-B618-583B767CB9D2}" srcOrd="1" destOrd="0" presId="urn:microsoft.com/office/officeart/2005/8/layout/orgChart1"/>
    <dgm:cxn modelId="{3B0FAAA7-9E81-4418-A1B2-D101B4AF2B13}" type="presParOf" srcId="{16EB9FB9-00E5-4AF8-B618-583B767CB9D2}" destId="{0959C3DA-C807-4EB6-8EAB-1454FBF22657}" srcOrd="0" destOrd="0" presId="urn:microsoft.com/office/officeart/2005/8/layout/orgChart1"/>
    <dgm:cxn modelId="{1D9AD8DE-CFCF-4EF7-BD64-A3E126F423FC}" type="presParOf" srcId="{16EB9FB9-00E5-4AF8-B618-583B767CB9D2}" destId="{F8334C43-FBA3-46E1-8382-388E2B81133A}" srcOrd="1" destOrd="0" presId="urn:microsoft.com/office/officeart/2005/8/layout/orgChart1"/>
    <dgm:cxn modelId="{9DD24880-643E-4048-B45D-8C2738D41848}" type="presParOf" srcId="{F8334C43-FBA3-46E1-8382-388E2B81133A}" destId="{FB141B04-4227-4FDB-9700-63FB13E283AC}" srcOrd="0" destOrd="0" presId="urn:microsoft.com/office/officeart/2005/8/layout/orgChart1"/>
    <dgm:cxn modelId="{F4A0ACEC-96CB-43DF-A8B5-749C3F46234F}" type="presParOf" srcId="{FB141B04-4227-4FDB-9700-63FB13E283AC}" destId="{A65D0556-06AD-4862-99A8-D3ED7AFC48FB}" srcOrd="0" destOrd="0" presId="urn:microsoft.com/office/officeart/2005/8/layout/orgChart1"/>
    <dgm:cxn modelId="{30AA9F21-B931-4A28-98F2-9436B892ED8C}" type="presParOf" srcId="{FB141B04-4227-4FDB-9700-63FB13E283AC}" destId="{24A5A704-9281-40F5-AEB5-2A0305B77C2B}" srcOrd="1" destOrd="0" presId="urn:microsoft.com/office/officeart/2005/8/layout/orgChart1"/>
    <dgm:cxn modelId="{04C5D846-F636-4499-9DAC-289DCD07E41A}" type="presParOf" srcId="{F8334C43-FBA3-46E1-8382-388E2B81133A}" destId="{089176FD-D79C-4F6F-82D3-D7DD63112294}" srcOrd="1" destOrd="0" presId="urn:microsoft.com/office/officeart/2005/8/layout/orgChart1"/>
    <dgm:cxn modelId="{AAD74D3F-0C52-4008-AAE7-4FFF01CFD167}" type="presParOf" srcId="{F8334C43-FBA3-46E1-8382-388E2B81133A}" destId="{F4A37DDB-EB7C-4735-8DC8-AEC959347931}" srcOrd="2" destOrd="0" presId="urn:microsoft.com/office/officeart/2005/8/layout/orgChart1"/>
    <dgm:cxn modelId="{9A6D592F-B21E-45D6-ADA5-041190C71BBA}" type="presParOf" srcId="{DD7DEF0B-CFBD-4070-9EB2-39966187EC8A}" destId="{CE4C28A8-A33F-4BDE-ADA8-45AEF84919D4}" srcOrd="2" destOrd="0" presId="urn:microsoft.com/office/officeart/2005/8/layout/orgChart1"/>
    <dgm:cxn modelId="{4DB4899B-2408-4713-9196-34EB90ACE3B6}" type="presParOf" srcId="{8DDF955A-9C29-491B-874B-4C6F5D0E9340}" destId="{ABD9AFA1-CF2B-4C84-BF2D-B622F3744524}" srcOrd="4" destOrd="0" presId="urn:microsoft.com/office/officeart/2005/8/layout/orgChart1"/>
    <dgm:cxn modelId="{745CB390-3915-44D2-A95E-6CA1998437FE}" type="presParOf" srcId="{8DDF955A-9C29-491B-874B-4C6F5D0E9340}" destId="{311F1A89-E7C4-4660-A059-DAD9B198CBAD}" srcOrd="5" destOrd="0" presId="urn:microsoft.com/office/officeart/2005/8/layout/orgChart1"/>
    <dgm:cxn modelId="{A4745039-624D-4C87-95A5-F11AF92FBD62}" type="presParOf" srcId="{311F1A89-E7C4-4660-A059-DAD9B198CBAD}" destId="{51D5F7C6-7998-4611-A244-BBDFDD3A269F}" srcOrd="0" destOrd="0" presId="urn:microsoft.com/office/officeart/2005/8/layout/orgChart1"/>
    <dgm:cxn modelId="{FEBB153F-EF4D-4898-AE27-71F73BB5D32E}" type="presParOf" srcId="{51D5F7C6-7998-4611-A244-BBDFDD3A269F}" destId="{ED087A6E-905E-41E3-850F-9B4600A9C09A}" srcOrd="0" destOrd="0" presId="urn:microsoft.com/office/officeart/2005/8/layout/orgChart1"/>
    <dgm:cxn modelId="{E00A6CEF-2F4D-498F-AFE6-8FAE6153194A}" type="presParOf" srcId="{51D5F7C6-7998-4611-A244-BBDFDD3A269F}" destId="{07EE0BB1-8F13-4537-8AC1-2C06F512AEC8}" srcOrd="1" destOrd="0" presId="urn:microsoft.com/office/officeart/2005/8/layout/orgChart1"/>
    <dgm:cxn modelId="{B42D12CA-A7EC-4433-A786-9FD0B37A65B8}" type="presParOf" srcId="{311F1A89-E7C4-4660-A059-DAD9B198CBAD}" destId="{3FE32267-F0EF-49FD-A66C-66F789DEA5E7}" srcOrd="1" destOrd="0" presId="urn:microsoft.com/office/officeart/2005/8/layout/orgChart1"/>
    <dgm:cxn modelId="{CA5FFEB7-0039-4773-865C-BE43EA34B9D1}" type="presParOf" srcId="{3FE32267-F0EF-49FD-A66C-66F789DEA5E7}" destId="{CA9F3F4D-5383-4901-9E90-BEB31EBC45A3}" srcOrd="0" destOrd="0" presId="urn:microsoft.com/office/officeart/2005/8/layout/orgChart1"/>
    <dgm:cxn modelId="{79A899CC-90A0-4672-AB41-26B68D6668DA}" type="presParOf" srcId="{3FE32267-F0EF-49FD-A66C-66F789DEA5E7}" destId="{A96DAC02-6A7D-48C8-8D1E-9A791C68948B}" srcOrd="1" destOrd="0" presId="urn:microsoft.com/office/officeart/2005/8/layout/orgChart1"/>
    <dgm:cxn modelId="{B4C4BDF9-C948-4C92-A773-F1A116DF218B}" type="presParOf" srcId="{A96DAC02-6A7D-48C8-8D1E-9A791C68948B}" destId="{463F35C9-6C5A-46E2-976A-7C4FA2CF24D7}" srcOrd="0" destOrd="0" presId="urn:microsoft.com/office/officeart/2005/8/layout/orgChart1"/>
    <dgm:cxn modelId="{DB66B7F2-8BE1-457E-B04E-28EFDA319A76}" type="presParOf" srcId="{463F35C9-6C5A-46E2-976A-7C4FA2CF24D7}" destId="{0534CDF9-53EE-4313-86AD-84957353B9D9}" srcOrd="0" destOrd="0" presId="urn:microsoft.com/office/officeart/2005/8/layout/orgChart1"/>
    <dgm:cxn modelId="{5C7DC721-C528-4134-AD46-376BBA64F6ED}" type="presParOf" srcId="{463F35C9-6C5A-46E2-976A-7C4FA2CF24D7}" destId="{820B48D5-C4E4-4050-8027-C4A238201BC5}" srcOrd="1" destOrd="0" presId="urn:microsoft.com/office/officeart/2005/8/layout/orgChart1"/>
    <dgm:cxn modelId="{F89471BB-ED28-4F62-B28E-0B0688C4BBC9}" type="presParOf" srcId="{A96DAC02-6A7D-48C8-8D1E-9A791C68948B}" destId="{E677FB6A-B910-4465-9695-95890724CC8D}" srcOrd="1" destOrd="0" presId="urn:microsoft.com/office/officeart/2005/8/layout/orgChart1"/>
    <dgm:cxn modelId="{2B664E67-6C7E-4D8A-AEE5-700E864FC80C}" type="presParOf" srcId="{A96DAC02-6A7D-48C8-8D1E-9A791C68948B}" destId="{E03BAE71-4B1B-4C2E-8B04-B8BB378ACEE1}" srcOrd="2" destOrd="0" presId="urn:microsoft.com/office/officeart/2005/8/layout/orgChart1"/>
    <dgm:cxn modelId="{30959071-12EF-44E7-AFF0-7519E9B3F9B5}" type="presParOf" srcId="{311F1A89-E7C4-4660-A059-DAD9B198CBAD}" destId="{8980746F-5DB7-4CAD-B989-1A6C9EB77C66}" srcOrd="2" destOrd="0" presId="urn:microsoft.com/office/officeart/2005/8/layout/orgChart1"/>
    <dgm:cxn modelId="{6E9EF6F1-9FD5-4F44-AC85-62494D282403}" type="presParOf" srcId="{8DDF955A-9C29-491B-874B-4C6F5D0E9340}" destId="{957D8646-C98C-4BF3-B02A-9C15BFCC3929}" srcOrd="6" destOrd="0" presId="urn:microsoft.com/office/officeart/2005/8/layout/orgChart1"/>
    <dgm:cxn modelId="{E3F02E3F-78F8-4914-86E2-5E143D8B9266}" type="presParOf" srcId="{8DDF955A-9C29-491B-874B-4C6F5D0E9340}" destId="{3E47475D-9F68-4CC6-BDBC-10D793494CB7}" srcOrd="7" destOrd="0" presId="urn:microsoft.com/office/officeart/2005/8/layout/orgChart1"/>
    <dgm:cxn modelId="{EBF8E356-4DC2-42CD-913A-321237781478}" type="presParOf" srcId="{3E47475D-9F68-4CC6-BDBC-10D793494CB7}" destId="{928CA239-1E5C-4F25-8498-49067786100C}" srcOrd="0" destOrd="0" presId="urn:microsoft.com/office/officeart/2005/8/layout/orgChart1"/>
    <dgm:cxn modelId="{4115270B-1857-4EA7-ACA6-27719C0233F5}" type="presParOf" srcId="{928CA239-1E5C-4F25-8498-49067786100C}" destId="{4DEBBAC8-EAE1-477B-B8C6-1E5FC585AA2E}" srcOrd="0" destOrd="0" presId="urn:microsoft.com/office/officeart/2005/8/layout/orgChart1"/>
    <dgm:cxn modelId="{5967D0C5-18F2-4F4E-8C0C-2CAF84340F84}" type="presParOf" srcId="{928CA239-1E5C-4F25-8498-49067786100C}" destId="{E91F9B7E-918C-4019-B5CA-70BA9D04F902}" srcOrd="1" destOrd="0" presId="urn:microsoft.com/office/officeart/2005/8/layout/orgChart1"/>
    <dgm:cxn modelId="{A2A2970B-378B-4027-B8FB-90EA28DF28B9}" type="presParOf" srcId="{3E47475D-9F68-4CC6-BDBC-10D793494CB7}" destId="{A1F4C51A-CA4D-45CD-9555-DCA483608DDF}" srcOrd="1" destOrd="0" presId="urn:microsoft.com/office/officeart/2005/8/layout/orgChart1"/>
    <dgm:cxn modelId="{E6120FB1-AD73-4E69-9787-E3A825D43C64}" type="presParOf" srcId="{A1F4C51A-CA4D-45CD-9555-DCA483608DDF}" destId="{BB0DDDB8-060A-46E6-9EBB-906ED6EE6E32}" srcOrd="0" destOrd="0" presId="urn:microsoft.com/office/officeart/2005/8/layout/orgChart1"/>
    <dgm:cxn modelId="{DD97C17D-0F58-462B-89C0-E9D5AA1D1735}" type="presParOf" srcId="{A1F4C51A-CA4D-45CD-9555-DCA483608DDF}" destId="{83AC48BD-DEFC-4668-9E62-808FBA3401A9}" srcOrd="1" destOrd="0" presId="urn:microsoft.com/office/officeart/2005/8/layout/orgChart1"/>
    <dgm:cxn modelId="{C33BC342-E460-4730-A8FA-5ED9FD1D8DE5}" type="presParOf" srcId="{83AC48BD-DEFC-4668-9E62-808FBA3401A9}" destId="{AC6FF907-1D81-426D-865F-82F5FC5DEB1A}" srcOrd="0" destOrd="0" presId="urn:microsoft.com/office/officeart/2005/8/layout/orgChart1"/>
    <dgm:cxn modelId="{40650D8C-77C8-4AB4-89C4-8C733EFCD8CD}" type="presParOf" srcId="{AC6FF907-1D81-426D-865F-82F5FC5DEB1A}" destId="{3AAAB825-471B-4504-81DB-BE997143535B}" srcOrd="0" destOrd="0" presId="urn:microsoft.com/office/officeart/2005/8/layout/orgChart1"/>
    <dgm:cxn modelId="{A8F80FB7-0F80-4B32-828D-3EDF7B502D15}" type="presParOf" srcId="{AC6FF907-1D81-426D-865F-82F5FC5DEB1A}" destId="{BF4AB37E-8D4C-4FAD-AF16-68F920139B9F}" srcOrd="1" destOrd="0" presId="urn:microsoft.com/office/officeart/2005/8/layout/orgChart1"/>
    <dgm:cxn modelId="{97A18281-01CA-47F8-9C63-E7D59D436037}" type="presParOf" srcId="{83AC48BD-DEFC-4668-9E62-808FBA3401A9}" destId="{687C7ACA-3BB8-4CD2-B9A2-3A01203619A1}" srcOrd="1" destOrd="0" presId="urn:microsoft.com/office/officeart/2005/8/layout/orgChart1"/>
    <dgm:cxn modelId="{3A0BA460-DEB0-4281-AB36-C77F680DE15B}" type="presParOf" srcId="{83AC48BD-DEFC-4668-9E62-808FBA3401A9}" destId="{4565555D-D63F-4D9E-A8F7-1B6C42C45C82}" srcOrd="2" destOrd="0" presId="urn:microsoft.com/office/officeart/2005/8/layout/orgChart1"/>
    <dgm:cxn modelId="{2C12C40D-7A94-4849-8612-00DD4D2BDA26}" type="presParOf" srcId="{3E47475D-9F68-4CC6-BDBC-10D793494CB7}" destId="{68D9DB6F-A5DD-41FA-A047-93CD9E7F7080}" srcOrd="2" destOrd="0" presId="urn:microsoft.com/office/officeart/2005/8/layout/orgChart1"/>
    <dgm:cxn modelId="{C3CC6CF4-1E7B-427A-B5C9-995528051B3E}" type="presParOf" srcId="{F02CD740-569E-471C-83FD-C20F2995FE7E}" destId="{249466FC-916C-43DE-A76A-B1D628C9BF0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03B4CD8D-4D86-47C5-902B-1C1B7F355CC8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AC67E975-EE77-4F0D-A1D8-826E69E719D2}">
      <dgm:prSet/>
      <dgm:spPr/>
      <dgm:t>
        <a:bodyPr/>
        <a:lstStyle/>
        <a:p>
          <a:pPr rtl="0"/>
          <a:r>
            <a:rPr lang="zh-CN" b="1" dirty="0" smtClean="0"/>
            <a:t>强调数据到知识的转换过程</a:t>
          </a:r>
          <a:endParaRPr lang="zh-CN" dirty="0"/>
        </a:p>
      </dgm:t>
    </dgm:pt>
    <dgm:pt modelId="{812B8E5E-11A6-4266-A879-5269490557FC}" type="parTrans" cxnId="{5CA8891C-C96C-4701-8A22-F25690C18B25}">
      <dgm:prSet/>
      <dgm:spPr/>
      <dgm:t>
        <a:bodyPr/>
        <a:lstStyle/>
        <a:p>
          <a:endParaRPr lang="zh-CN" altLang="en-US"/>
        </a:p>
      </dgm:t>
    </dgm:pt>
    <dgm:pt modelId="{76AE9735-5EF5-4F0F-9870-5C2BCAD71786}" type="sibTrans" cxnId="{5CA8891C-C96C-4701-8A22-F25690C18B25}">
      <dgm:prSet/>
      <dgm:spPr/>
      <dgm:t>
        <a:bodyPr/>
        <a:lstStyle/>
        <a:p>
          <a:endParaRPr lang="zh-CN" altLang="en-US"/>
        </a:p>
      </dgm:t>
    </dgm:pt>
    <dgm:pt modelId="{AAD42B15-D19A-4FA4-A67F-DD162285438B}">
      <dgm:prSet/>
      <dgm:spPr/>
      <dgm:t>
        <a:bodyPr/>
        <a:lstStyle/>
        <a:p>
          <a:pPr rtl="0"/>
          <a:r>
            <a:rPr lang="zh-CN" b="1" dirty="0" smtClean="0"/>
            <a:t>强调可视化分析与自动化建模之间的相互作用</a:t>
          </a:r>
          <a:endParaRPr lang="zh-CN" dirty="0"/>
        </a:p>
      </dgm:t>
    </dgm:pt>
    <dgm:pt modelId="{289FCFB1-781D-4EAD-8E8E-87C7197483B8}" type="parTrans" cxnId="{90D2259B-303D-43EE-802D-E37B435A5543}">
      <dgm:prSet/>
      <dgm:spPr/>
      <dgm:t>
        <a:bodyPr/>
        <a:lstStyle/>
        <a:p>
          <a:endParaRPr lang="zh-CN" altLang="en-US"/>
        </a:p>
      </dgm:t>
    </dgm:pt>
    <dgm:pt modelId="{70CF8886-2E6F-47C6-B4A0-998B59B7C233}" type="sibTrans" cxnId="{90D2259B-303D-43EE-802D-E37B435A5543}">
      <dgm:prSet/>
      <dgm:spPr/>
      <dgm:t>
        <a:bodyPr/>
        <a:lstStyle/>
        <a:p>
          <a:endParaRPr lang="zh-CN" altLang="en-US"/>
        </a:p>
      </dgm:t>
    </dgm:pt>
    <dgm:pt modelId="{768136C8-6651-45D1-87AE-1D7EA1087BBF}">
      <dgm:prSet/>
      <dgm:spPr/>
      <dgm:t>
        <a:bodyPr/>
        <a:lstStyle/>
        <a:p>
          <a:pPr rtl="0"/>
          <a:r>
            <a:rPr lang="zh-CN" b="1" dirty="0" smtClean="0"/>
            <a:t>强调数据映射和数据挖掘的重要性</a:t>
          </a:r>
          <a:endParaRPr lang="zh-CN" dirty="0"/>
        </a:p>
      </dgm:t>
    </dgm:pt>
    <dgm:pt modelId="{13AB0AFB-E96C-43EE-BFE8-961ED04E702C}" type="parTrans" cxnId="{65AAA494-B01E-429C-8759-D9BD82074FBA}">
      <dgm:prSet/>
      <dgm:spPr/>
      <dgm:t>
        <a:bodyPr/>
        <a:lstStyle/>
        <a:p>
          <a:endParaRPr lang="zh-CN" altLang="en-US"/>
        </a:p>
      </dgm:t>
    </dgm:pt>
    <dgm:pt modelId="{FBFD6FC5-2439-4B79-90F4-5ED498E03A6E}" type="sibTrans" cxnId="{65AAA494-B01E-429C-8759-D9BD82074FBA}">
      <dgm:prSet/>
      <dgm:spPr/>
      <dgm:t>
        <a:bodyPr/>
        <a:lstStyle/>
        <a:p>
          <a:endParaRPr lang="zh-CN" altLang="en-US"/>
        </a:p>
      </dgm:t>
    </dgm:pt>
    <dgm:pt modelId="{A6F0E202-6CF1-4EA9-8A56-32DF7D2B9B78}">
      <dgm:prSet/>
      <dgm:spPr/>
      <dgm:t>
        <a:bodyPr/>
        <a:lstStyle/>
        <a:p>
          <a:pPr rtl="0"/>
          <a:r>
            <a:rPr lang="zh-CN" b="1" dirty="0" smtClean="0"/>
            <a:t>强调数据预处理工作的必要性</a:t>
          </a:r>
          <a:endParaRPr lang="zh-CN" dirty="0"/>
        </a:p>
      </dgm:t>
    </dgm:pt>
    <dgm:pt modelId="{EBF12D86-0275-4FDC-B148-36669FD4AD8B}" type="parTrans" cxnId="{1D49CAC0-8253-4FE8-8CB6-55760F08FC1D}">
      <dgm:prSet/>
      <dgm:spPr/>
      <dgm:t>
        <a:bodyPr/>
        <a:lstStyle/>
        <a:p>
          <a:endParaRPr lang="zh-CN" altLang="en-US"/>
        </a:p>
      </dgm:t>
    </dgm:pt>
    <dgm:pt modelId="{7874C3BD-5797-48D8-ADEA-4452091A9982}" type="sibTrans" cxnId="{1D49CAC0-8253-4FE8-8CB6-55760F08FC1D}">
      <dgm:prSet/>
      <dgm:spPr/>
      <dgm:t>
        <a:bodyPr/>
        <a:lstStyle/>
        <a:p>
          <a:endParaRPr lang="zh-CN" altLang="en-US"/>
        </a:p>
      </dgm:t>
    </dgm:pt>
    <dgm:pt modelId="{BCDBEA95-F72A-4B59-9FEE-F3CCD8A59404}">
      <dgm:prSet/>
      <dgm:spPr/>
      <dgm:t>
        <a:bodyPr/>
        <a:lstStyle/>
        <a:p>
          <a:pPr rtl="0"/>
          <a:r>
            <a:rPr lang="zh-CN" b="1" dirty="0" smtClean="0"/>
            <a:t>强调人机交互的重要性</a:t>
          </a:r>
          <a:endParaRPr lang="zh-CN" dirty="0"/>
        </a:p>
      </dgm:t>
    </dgm:pt>
    <dgm:pt modelId="{159048F4-7210-4EC4-9EEF-F8070BBCB740}" type="parTrans" cxnId="{F6D4FA61-6A3B-4A7E-BB3E-4253EB129A0C}">
      <dgm:prSet/>
      <dgm:spPr/>
      <dgm:t>
        <a:bodyPr/>
        <a:lstStyle/>
        <a:p>
          <a:endParaRPr lang="zh-CN" altLang="en-US"/>
        </a:p>
      </dgm:t>
    </dgm:pt>
    <dgm:pt modelId="{3E14F5FE-2645-4A17-BBDB-B9B75BACC089}" type="sibTrans" cxnId="{F6D4FA61-6A3B-4A7E-BB3E-4253EB129A0C}">
      <dgm:prSet/>
      <dgm:spPr/>
      <dgm:t>
        <a:bodyPr/>
        <a:lstStyle/>
        <a:p>
          <a:endParaRPr lang="zh-CN" altLang="en-US"/>
        </a:p>
      </dgm:t>
    </dgm:pt>
    <dgm:pt modelId="{FC67D5EA-2D79-419F-805B-FD0C51FF972D}" type="pres">
      <dgm:prSet presAssocID="{03B4CD8D-4D86-47C5-902B-1C1B7F355CC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926E8B6-030B-4A41-9513-3BF6390B0F46}" type="pres">
      <dgm:prSet presAssocID="{AC67E975-EE77-4F0D-A1D8-826E69E719D2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098A14-DB2F-4794-A70B-9DBF85EF8D52}" type="pres">
      <dgm:prSet presAssocID="{76AE9735-5EF5-4F0F-9870-5C2BCAD71786}" presName="spacer" presStyleCnt="0"/>
      <dgm:spPr/>
      <dgm:t>
        <a:bodyPr/>
        <a:lstStyle/>
        <a:p>
          <a:endParaRPr lang="zh-CN" altLang="en-US"/>
        </a:p>
      </dgm:t>
    </dgm:pt>
    <dgm:pt modelId="{F42EC683-DFFD-4A38-953C-09964E8B0876}" type="pres">
      <dgm:prSet presAssocID="{AAD42B15-D19A-4FA4-A67F-DD162285438B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336F7B-F3E1-4F5E-9C6A-627050F33B26}" type="pres">
      <dgm:prSet presAssocID="{70CF8886-2E6F-47C6-B4A0-998B59B7C233}" presName="spacer" presStyleCnt="0"/>
      <dgm:spPr/>
      <dgm:t>
        <a:bodyPr/>
        <a:lstStyle/>
        <a:p>
          <a:endParaRPr lang="zh-CN" altLang="en-US"/>
        </a:p>
      </dgm:t>
    </dgm:pt>
    <dgm:pt modelId="{876B2798-0C26-47F8-9069-E1E0540AB576}" type="pres">
      <dgm:prSet presAssocID="{768136C8-6651-45D1-87AE-1D7EA1087BBF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59A808-AF4D-4181-A435-24CECAEAD90E}" type="pres">
      <dgm:prSet presAssocID="{FBFD6FC5-2439-4B79-90F4-5ED498E03A6E}" presName="spacer" presStyleCnt="0"/>
      <dgm:spPr/>
      <dgm:t>
        <a:bodyPr/>
        <a:lstStyle/>
        <a:p>
          <a:endParaRPr lang="zh-CN" altLang="en-US"/>
        </a:p>
      </dgm:t>
    </dgm:pt>
    <dgm:pt modelId="{28B9CE07-22BA-4942-883D-6F8319073C91}" type="pres">
      <dgm:prSet presAssocID="{A6F0E202-6CF1-4EA9-8A56-32DF7D2B9B78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C48976-79FD-4FB4-AE48-A0D58E0F8487}" type="pres">
      <dgm:prSet presAssocID="{7874C3BD-5797-48D8-ADEA-4452091A9982}" presName="spacer" presStyleCnt="0"/>
      <dgm:spPr/>
      <dgm:t>
        <a:bodyPr/>
        <a:lstStyle/>
        <a:p>
          <a:endParaRPr lang="zh-CN" altLang="en-US"/>
        </a:p>
      </dgm:t>
    </dgm:pt>
    <dgm:pt modelId="{6448E2EE-3664-4118-85D2-9D5A88FB5FF2}" type="pres">
      <dgm:prSet presAssocID="{BCDBEA95-F72A-4B59-9FEE-F3CCD8A59404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94F4597-285D-4351-9225-896DBFC5196E}" type="presOf" srcId="{A6F0E202-6CF1-4EA9-8A56-32DF7D2B9B78}" destId="{28B9CE07-22BA-4942-883D-6F8319073C91}" srcOrd="0" destOrd="0" presId="urn:microsoft.com/office/officeart/2005/8/layout/vList2"/>
    <dgm:cxn modelId="{6A932F64-161F-49B3-8736-77715CDB0D1E}" type="presOf" srcId="{768136C8-6651-45D1-87AE-1D7EA1087BBF}" destId="{876B2798-0C26-47F8-9069-E1E0540AB576}" srcOrd="0" destOrd="0" presId="urn:microsoft.com/office/officeart/2005/8/layout/vList2"/>
    <dgm:cxn modelId="{71EA19C8-989C-410B-8AE8-09D0749EE4BF}" type="presOf" srcId="{AC67E975-EE77-4F0D-A1D8-826E69E719D2}" destId="{2926E8B6-030B-4A41-9513-3BF6390B0F46}" srcOrd="0" destOrd="0" presId="urn:microsoft.com/office/officeart/2005/8/layout/vList2"/>
    <dgm:cxn modelId="{1D49CAC0-8253-4FE8-8CB6-55760F08FC1D}" srcId="{03B4CD8D-4D86-47C5-902B-1C1B7F355CC8}" destId="{A6F0E202-6CF1-4EA9-8A56-32DF7D2B9B78}" srcOrd="3" destOrd="0" parTransId="{EBF12D86-0275-4FDC-B148-36669FD4AD8B}" sibTransId="{7874C3BD-5797-48D8-ADEA-4452091A9982}"/>
    <dgm:cxn modelId="{F6D4FA61-6A3B-4A7E-BB3E-4253EB129A0C}" srcId="{03B4CD8D-4D86-47C5-902B-1C1B7F355CC8}" destId="{BCDBEA95-F72A-4B59-9FEE-F3CCD8A59404}" srcOrd="4" destOrd="0" parTransId="{159048F4-7210-4EC4-9EEF-F8070BBCB740}" sibTransId="{3E14F5FE-2645-4A17-BBDB-B9B75BACC089}"/>
    <dgm:cxn modelId="{90D2259B-303D-43EE-802D-E37B435A5543}" srcId="{03B4CD8D-4D86-47C5-902B-1C1B7F355CC8}" destId="{AAD42B15-D19A-4FA4-A67F-DD162285438B}" srcOrd="1" destOrd="0" parTransId="{289FCFB1-781D-4EAD-8E8E-87C7197483B8}" sibTransId="{70CF8886-2E6F-47C6-B4A0-998B59B7C233}"/>
    <dgm:cxn modelId="{E26F6E9B-9506-4B60-ABDD-16165D54788D}" type="presOf" srcId="{03B4CD8D-4D86-47C5-902B-1C1B7F355CC8}" destId="{FC67D5EA-2D79-419F-805B-FD0C51FF972D}" srcOrd="0" destOrd="0" presId="urn:microsoft.com/office/officeart/2005/8/layout/vList2"/>
    <dgm:cxn modelId="{5CA8891C-C96C-4701-8A22-F25690C18B25}" srcId="{03B4CD8D-4D86-47C5-902B-1C1B7F355CC8}" destId="{AC67E975-EE77-4F0D-A1D8-826E69E719D2}" srcOrd="0" destOrd="0" parTransId="{812B8E5E-11A6-4266-A879-5269490557FC}" sibTransId="{76AE9735-5EF5-4F0F-9870-5C2BCAD71786}"/>
    <dgm:cxn modelId="{65AAA494-B01E-429C-8759-D9BD82074FBA}" srcId="{03B4CD8D-4D86-47C5-902B-1C1B7F355CC8}" destId="{768136C8-6651-45D1-87AE-1D7EA1087BBF}" srcOrd="2" destOrd="0" parTransId="{13AB0AFB-E96C-43EE-BFE8-961ED04E702C}" sibTransId="{FBFD6FC5-2439-4B79-90F4-5ED498E03A6E}"/>
    <dgm:cxn modelId="{F5F3A0E3-D6D1-4899-9E8D-9DB3BEA48E39}" type="presOf" srcId="{BCDBEA95-F72A-4B59-9FEE-F3CCD8A59404}" destId="{6448E2EE-3664-4118-85D2-9D5A88FB5FF2}" srcOrd="0" destOrd="0" presId="urn:microsoft.com/office/officeart/2005/8/layout/vList2"/>
    <dgm:cxn modelId="{98A0EE91-3142-434D-A681-184D06C5D9DB}" type="presOf" srcId="{AAD42B15-D19A-4FA4-A67F-DD162285438B}" destId="{F42EC683-DFFD-4A38-953C-09964E8B0876}" srcOrd="0" destOrd="0" presId="urn:microsoft.com/office/officeart/2005/8/layout/vList2"/>
    <dgm:cxn modelId="{BA4A84E8-E0FB-4AF2-A8B2-79F16362DA60}" type="presParOf" srcId="{FC67D5EA-2D79-419F-805B-FD0C51FF972D}" destId="{2926E8B6-030B-4A41-9513-3BF6390B0F46}" srcOrd="0" destOrd="0" presId="urn:microsoft.com/office/officeart/2005/8/layout/vList2"/>
    <dgm:cxn modelId="{591A78CF-A870-4006-9826-D868A4E38CE7}" type="presParOf" srcId="{FC67D5EA-2D79-419F-805B-FD0C51FF972D}" destId="{88098A14-DB2F-4794-A70B-9DBF85EF8D52}" srcOrd="1" destOrd="0" presId="urn:microsoft.com/office/officeart/2005/8/layout/vList2"/>
    <dgm:cxn modelId="{A540318F-DD37-4E3E-B315-5D4FAA8F9AC1}" type="presParOf" srcId="{FC67D5EA-2D79-419F-805B-FD0C51FF972D}" destId="{F42EC683-DFFD-4A38-953C-09964E8B0876}" srcOrd="2" destOrd="0" presId="urn:microsoft.com/office/officeart/2005/8/layout/vList2"/>
    <dgm:cxn modelId="{85D8595F-3350-468B-990B-C4E0FFD12741}" type="presParOf" srcId="{FC67D5EA-2D79-419F-805B-FD0C51FF972D}" destId="{9E336F7B-F3E1-4F5E-9C6A-627050F33B26}" srcOrd="3" destOrd="0" presId="urn:microsoft.com/office/officeart/2005/8/layout/vList2"/>
    <dgm:cxn modelId="{8E193977-8F6C-4F6A-AD8D-674CF508E0D8}" type="presParOf" srcId="{FC67D5EA-2D79-419F-805B-FD0C51FF972D}" destId="{876B2798-0C26-47F8-9069-E1E0540AB576}" srcOrd="4" destOrd="0" presId="urn:microsoft.com/office/officeart/2005/8/layout/vList2"/>
    <dgm:cxn modelId="{647B8BA2-5379-49DD-917E-BF47D1048ADC}" type="presParOf" srcId="{FC67D5EA-2D79-419F-805B-FD0C51FF972D}" destId="{9159A808-AF4D-4181-A435-24CECAEAD90E}" srcOrd="5" destOrd="0" presId="urn:microsoft.com/office/officeart/2005/8/layout/vList2"/>
    <dgm:cxn modelId="{EDCEFE64-5DD0-499B-BD63-2695946842C7}" type="presParOf" srcId="{FC67D5EA-2D79-419F-805B-FD0C51FF972D}" destId="{28B9CE07-22BA-4942-883D-6F8319073C91}" srcOrd="6" destOrd="0" presId="urn:microsoft.com/office/officeart/2005/8/layout/vList2"/>
    <dgm:cxn modelId="{C0E0F894-8F1B-4D53-A25F-47AB43594E2F}" type="presParOf" srcId="{FC67D5EA-2D79-419F-805B-FD0C51FF972D}" destId="{ABC48976-79FD-4FB4-AE48-A0D58E0F8487}" srcOrd="7" destOrd="0" presId="urn:microsoft.com/office/officeart/2005/8/layout/vList2"/>
    <dgm:cxn modelId="{A6B2D20D-020A-4846-AC45-15205AA4451C}" type="presParOf" srcId="{FC67D5EA-2D79-419F-805B-FD0C51FF972D}" destId="{6448E2EE-3664-4118-85D2-9D5A88FB5FF2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71199CC-49AD-424C-A028-10A1A34322AB}" type="doc">
      <dgm:prSet loTypeId="urn:microsoft.com/office/officeart/2005/8/layout/bProcess3" loCatId="process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8A27324-4136-4F5C-A927-67D9C76C20D2}">
      <dgm:prSet/>
      <dgm:spPr/>
      <dgm:t>
        <a:bodyPr/>
        <a:lstStyle/>
        <a:p>
          <a:pPr rtl="0"/>
          <a:r>
            <a:rPr lang="en-US" altLang="zh-CN" b="1" dirty="0" smtClean="0"/>
            <a:t>1.</a:t>
          </a:r>
          <a:r>
            <a:rPr lang="zh-CN" b="1" dirty="0" smtClean="0"/>
            <a:t>基本流程 </a:t>
          </a:r>
          <a:endParaRPr lang="zh-CN" dirty="0"/>
        </a:p>
      </dgm:t>
    </dgm:pt>
    <dgm:pt modelId="{5F4B8147-9336-4EEE-A9C7-CC6FFF9890F3}" type="parTrans" cxnId="{28544A24-121D-49B9-9C7C-CD0853B09F87}">
      <dgm:prSet/>
      <dgm:spPr/>
      <dgm:t>
        <a:bodyPr/>
        <a:lstStyle/>
        <a:p>
          <a:endParaRPr lang="zh-CN" altLang="en-US"/>
        </a:p>
      </dgm:t>
    </dgm:pt>
    <dgm:pt modelId="{8C275C11-CFFB-4579-9896-51071069A5AC}" type="sibTrans" cxnId="{28544A24-121D-49B9-9C7C-CD0853B09F87}">
      <dgm:prSet/>
      <dgm:spPr/>
      <dgm:t>
        <a:bodyPr/>
        <a:lstStyle/>
        <a:p>
          <a:endParaRPr lang="zh-CN" altLang="en-US"/>
        </a:p>
      </dgm:t>
    </dgm:pt>
    <dgm:pt modelId="{44AB7B04-5E01-42F5-AFF5-FFB88685CC2B}">
      <dgm:prSet/>
      <dgm:spPr/>
      <dgm:t>
        <a:bodyPr/>
        <a:lstStyle/>
        <a:p>
          <a:pPr rtl="0"/>
          <a:r>
            <a:rPr lang="en-US" altLang="zh-CN" b="1" dirty="0" smtClean="0"/>
            <a:t>2.</a:t>
          </a:r>
          <a:r>
            <a:rPr lang="zh-CN" b="1" dirty="0" smtClean="0"/>
            <a:t>数据加工</a:t>
          </a:r>
          <a:endParaRPr lang="zh-CN" dirty="0"/>
        </a:p>
      </dgm:t>
    </dgm:pt>
    <dgm:pt modelId="{B6155F3E-DC93-4439-BDA2-50AF1AD466F0}" type="parTrans" cxnId="{D29BCE4E-286A-48A8-8021-74FE123F5376}">
      <dgm:prSet/>
      <dgm:spPr/>
      <dgm:t>
        <a:bodyPr/>
        <a:lstStyle/>
        <a:p>
          <a:endParaRPr lang="zh-CN" altLang="en-US"/>
        </a:p>
      </dgm:t>
    </dgm:pt>
    <dgm:pt modelId="{F4DFE90B-F139-41F6-AFD5-1BFF6CDD34E6}" type="sibTrans" cxnId="{D29BCE4E-286A-48A8-8021-74FE123F5376}">
      <dgm:prSet/>
      <dgm:spPr/>
      <dgm:t>
        <a:bodyPr/>
        <a:lstStyle/>
        <a:p>
          <a:endParaRPr lang="zh-CN" altLang="en-US"/>
        </a:p>
      </dgm:t>
    </dgm:pt>
    <dgm:pt modelId="{59BCBA3C-63D4-4BCC-8D17-63F59548B43F}">
      <dgm:prSet/>
      <dgm:spPr/>
      <dgm:t>
        <a:bodyPr/>
        <a:lstStyle/>
        <a:p>
          <a:pPr rtl="0"/>
          <a:r>
            <a:rPr lang="en-US" altLang="zh-CN" b="1" dirty="0" smtClean="0"/>
            <a:t>3.</a:t>
          </a:r>
          <a:r>
            <a:rPr lang="zh-CN" b="1" dirty="0" smtClean="0"/>
            <a:t>数据审计</a:t>
          </a:r>
          <a:endParaRPr lang="zh-CN" dirty="0"/>
        </a:p>
      </dgm:t>
    </dgm:pt>
    <dgm:pt modelId="{584A7B4E-9EF0-4214-892A-DF1259DFAAFB}" type="parTrans" cxnId="{0DC5EE55-22D6-4175-9322-C68A792B0713}">
      <dgm:prSet/>
      <dgm:spPr/>
      <dgm:t>
        <a:bodyPr/>
        <a:lstStyle/>
        <a:p>
          <a:endParaRPr lang="zh-CN" altLang="en-US"/>
        </a:p>
      </dgm:t>
    </dgm:pt>
    <dgm:pt modelId="{A20194AE-0AE9-4D57-A8E2-F4E4C97939F1}" type="sibTrans" cxnId="{0DC5EE55-22D6-4175-9322-C68A792B0713}">
      <dgm:prSet/>
      <dgm:spPr/>
      <dgm:t>
        <a:bodyPr/>
        <a:lstStyle/>
        <a:p>
          <a:endParaRPr lang="zh-CN" altLang="en-US"/>
        </a:p>
      </dgm:t>
    </dgm:pt>
    <dgm:pt modelId="{4AF60FB9-0AB3-4EBB-B4FA-DB6F5DD3F981}">
      <dgm:prSet/>
      <dgm:spPr/>
      <dgm:t>
        <a:bodyPr/>
        <a:lstStyle/>
        <a:p>
          <a:pPr rtl="0"/>
          <a:r>
            <a:rPr lang="en-US" altLang="zh-CN" b="1" dirty="0" smtClean="0"/>
            <a:t>4.</a:t>
          </a:r>
          <a:r>
            <a:rPr lang="zh-CN" b="1" dirty="0" smtClean="0"/>
            <a:t>数据分析</a:t>
          </a:r>
          <a:endParaRPr lang="zh-CN" dirty="0"/>
        </a:p>
      </dgm:t>
    </dgm:pt>
    <dgm:pt modelId="{07845764-5F48-4914-9DDF-82193F9CC525}" type="parTrans" cxnId="{13066DEA-D9A7-4961-82C3-32966F626E37}">
      <dgm:prSet/>
      <dgm:spPr/>
      <dgm:t>
        <a:bodyPr/>
        <a:lstStyle/>
        <a:p>
          <a:endParaRPr lang="zh-CN" altLang="en-US"/>
        </a:p>
      </dgm:t>
    </dgm:pt>
    <dgm:pt modelId="{933F48F2-6C61-405C-A8B5-7439C51AA2D3}" type="sibTrans" cxnId="{13066DEA-D9A7-4961-82C3-32966F626E37}">
      <dgm:prSet/>
      <dgm:spPr/>
      <dgm:t>
        <a:bodyPr/>
        <a:lstStyle/>
        <a:p>
          <a:endParaRPr lang="zh-CN" altLang="en-US"/>
        </a:p>
      </dgm:t>
    </dgm:pt>
    <dgm:pt modelId="{B4BA4495-386B-4387-A225-AE0493F6ED80}">
      <dgm:prSet/>
      <dgm:spPr/>
      <dgm:t>
        <a:bodyPr/>
        <a:lstStyle/>
        <a:p>
          <a:pPr rtl="0"/>
          <a:r>
            <a:rPr lang="en-US" altLang="zh-CN" b="1" dirty="0" smtClean="0"/>
            <a:t>5.</a:t>
          </a:r>
          <a:r>
            <a:rPr lang="zh-CN" b="1" dirty="0" smtClean="0"/>
            <a:t>数据可视化</a:t>
          </a:r>
          <a:endParaRPr lang="zh-CN" dirty="0"/>
        </a:p>
      </dgm:t>
    </dgm:pt>
    <dgm:pt modelId="{40685232-B38E-4295-A6CB-06FC5209925E}" type="parTrans" cxnId="{4C7895A2-9846-4D14-BDA0-BE57C5037586}">
      <dgm:prSet/>
      <dgm:spPr/>
      <dgm:t>
        <a:bodyPr/>
        <a:lstStyle/>
        <a:p>
          <a:endParaRPr lang="zh-CN" altLang="en-US"/>
        </a:p>
      </dgm:t>
    </dgm:pt>
    <dgm:pt modelId="{1B6495D5-E979-4BD5-84FA-F152CBB88175}" type="sibTrans" cxnId="{4C7895A2-9846-4D14-BDA0-BE57C5037586}">
      <dgm:prSet/>
      <dgm:spPr/>
      <dgm:t>
        <a:bodyPr/>
        <a:lstStyle/>
        <a:p>
          <a:endParaRPr lang="zh-CN" altLang="en-US"/>
        </a:p>
      </dgm:t>
    </dgm:pt>
    <dgm:pt modelId="{C0F43742-2E82-44F1-B167-6D559239E591}">
      <dgm:prSet/>
      <dgm:spPr/>
      <dgm:t>
        <a:bodyPr/>
        <a:lstStyle/>
        <a:p>
          <a:pPr rtl="0"/>
          <a:r>
            <a:rPr lang="en-US" altLang="zh-CN" b="1" dirty="0" smtClean="0"/>
            <a:t>6.</a:t>
          </a:r>
          <a:r>
            <a:rPr lang="zh-CN" b="1" dirty="0" smtClean="0"/>
            <a:t>数据故事化</a:t>
          </a:r>
          <a:endParaRPr lang="zh-CN" dirty="0"/>
        </a:p>
      </dgm:t>
    </dgm:pt>
    <dgm:pt modelId="{90650254-EFDB-4D3E-B125-E89951967F37}" type="parTrans" cxnId="{A05B4469-4DE4-4684-917B-6B5A4372D6D3}">
      <dgm:prSet/>
      <dgm:spPr/>
      <dgm:t>
        <a:bodyPr/>
        <a:lstStyle/>
        <a:p>
          <a:endParaRPr lang="zh-CN" altLang="en-US"/>
        </a:p>
      </dgm:t>
    </dgm:pt>
    <dgm:pt modelId="{87908573-E43B-429B-9440-725DDBA4D14C}" type="sibTrans" cxnId="{A05B4469-4DE4-4684-917B-6B5A4372D6D3}">
      <dgm:prSet/>
      <dgm:spPr/>
      <dgm:t>
        <a:bodyPr/>
        <a:lstStyle/>
        <a:p>
          <a:endParaRPr lang="zh-CN" altLang="en-US"/>
        </a:p>
      </dgm:t>
    </dgm:pt>
    <dgm:pt modelId="{E8E256AF-455B-464E-BCC4-6BBEE5E19946}">
      <dgm:prSet/>
      <dgm:spPr/>
      <dgm:t>
        <a:bodyPr/>
        <a:lstStyle/>
        <a:p>
          <a:pPr rtl="0"/>
          <a:r>
            <a:rPr lang="en-US" altLang="zh-CN" b="1" dirty="0" smtClean="0"/>
            <a:t>7.</a:t>
          </a:r>
          <a:r>
            <a:rPr lang="zh-CN" b="1" dirty="0" smtClean="0"/>
            <a:t>项目管理</a:t>
          </a:r>
          <a:endParaRPr lang="zh-CN" dirty="0"/>
        </a:p>
      </dgm:t>
    </dgm:pt>
    <dgm:pt modelId="{3E5BF8F2-9D85-4157-9464-8923ACD579BD}" type="parTrans" cxnId="{06611379-0779-43E2-BC69-9B58ADDE4CF9}">
      <dgm:prSet/>
      <dgm:spPr/>
      <dgm:t>
        <a:bodyPr/>
        <a:lstStyle/>
        <a:p>
          <a:endParaRPr lang="zh-CN" altLang="en-US"/>
        </a:p>
      </dgm:t>
    </dgm:pt>
    <dgm:pt modelId="{AAB88D75-7EFE-4C7E-BDB7-A84D1150B90C}" type="sibTrans" cxnId="{06611379-0779-43E2-BC69-9B58ADDE4CF9}">
      <dgm:prSet/>
      <dgm:spPr/>
      <dgm:t>
        <a:bodyPr/>
        <a:lstStyle/>
        <a:p>
          <a:endParaRPr lang="zh-CN" altLang="en-US"/>
        </a:p>
      </dgm:t>
    </dgm:pt>
    <dgm:pt modelId="{7A82F5D0-26C3-4F37-BE69-EDD1FE42AC9F}">
      <dgm:prSet/>
      <dgm:spPr/>
      <dgm:t>
        <a:bodyPr/>
        <a:lstStyle/>
        <a:p>
          <a:pPr rtl="0"/>
          <a:r>
            <a:rPr lang="en-US" altLang="zh-CN" b="1" dirty="0" smtClean="0"/>
            <a:t>8.</a:t>
          </a:r>
          <a:r>
            <a:rPr lang="zh-CN" b="1" dirty="0" smtClean="0"/>
            <a:t>如何继续学习</a:t>
          </a:r>
          <a:endParaRPr lang="zh-CN" dirty="0"/>
        </a:p>
      </dgm:t>
    </dgm:pt>
    <dgm:pt modelId="{E086C4DD-34D1-4FB9-A6BA-F1A89454911E}" type="parTrans" cxnId="{9A920945-596E-4E37-ACDF-99A243D2361E}">
      <dgm:prSet/>
      <dgm:spPr/>
      <dgm:t>
        <a:bodyPr/>
        <a:lstStyle/>
        <a:p>
          <a:endParaRPr lang="zh-CN" altLang="en-US"/>
        </a:p>
      </dgm:t>
    </dgm:pt>
    <dgm:pt modelId="{B0D49DDA-9940-44DD-AED1-1AAD6ACD2C93}" type="sibTrans" cxnId="{9A920945-596E-4E37-ACDF-99A243D2361E}">
      <dgm:prSet/>
      <dgm:spPr/>
      <dgm:t>
        <a:bodyPr/>
        <a:lstStyle/>
        <a:p>
          <a:endParaRPr lang="zh-CN" altLang="en-US"/>
        </a:p>
      </dgm:t>
    </dgm:pt>
    <dgm:pt modelId="{C11793B9-2985-4C20-A184-FB20A38E253C}">
      <dgm:prSet/>
      <dgm:spPr/>
      <dgm:t>
        <a:bodyPr/>
        <a:lstStyle/>
        <a:p>
          <a:pPr rtl="0"/>
          <a:r>
            <a:rPr lang="en-US" altLang="zh-CN" b="1" dirty="0" smtClean="0"/>
            <a:t>9.</a:t>
          </a:r>
          <a:r>
            <a:rPr lang="zh-CN" b="1" dirty="0" smtClean="0"/>
            <a:t>习题</a:t>
          </a:r>
          <a:endParaRPr lang="zh-CN" dirty="0"/>
        </a:p>
      </dgm:t>
    </dgm:pt>
    <dgm:pt modelId="{BDC09AE6-2E98-4265-99D1-5DCB6BB9508D}" type="parTrans" cxnId="{2137FBEE-543C-42C1-8844-F4F68233F54D}">
      <dgm:prSet/>
      <dgm:spPr/>
      <dgm:t>
        <a:bodyPr/>
        <a:lstStyle/>
        <a:p>
          <a:endParaRPr lang="zh-CN" altLang="en-US"/>
        </a:p>
      </dgm:t>
    </dgm:pt>
    <dgm:pt modelId="{FFD9F688-B979-4009-B176-C6FA3D718FB7}" type="sibTrans" cxnId="{2137FBEE-543C-42C1-8844-F4F68233F54D}">
      <dgm:prSet/>
      <dgm:spPr/>
      <dgm:t>
        <a:bodyPr/>
        <a:lstStyle/>
        <a:p>
          <a:endParaRPr lang="zh-CN" altLang="en-US"/>
        </a:p>
      </dgm:t>
    </dgm:pt>
    <dgm:pt modelId="{33324E81-C589-4ADC-B652-8A808EA1C835}" type="pres">
      <dgm:prSet presAssocID="{571199CC-49AD-424C-A028-10A1A34322A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F3EC443-5C96-4789-888D-D458C526CB58}" type="pres">
      <dgm:prSet presAssocID="{88A27324-4136-4F5C-A927-67D9C76C20D2}" presName="node" presStyleLbl="node1" presStyleIdx="0" presStyleCnt="9" custLinFactNeighborX="17167" custLinFactNeighborY="-146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9ADB31-59E6-48A5-938B-5D46D9611D0C}" type="pres">
      <dgm:prSet presAssocID="{8C275C11-CFFB-4579-9896-51071069A5AC}" presName="sibTrans" presStyleLbl="sibTrans1D1" presStyleIdx="0" presStyleCnt="8"/>
      <dgm:spPr/>
      <dgm:t>
        <a:bodyPr/>
        <a:lstStyle/>
        <a:p>
          <a:endParaRPr lang="zh-CN" altLang="en-US"/>
        </a:p>
      </dgm:t>
    </dgm:pt>
    <dgm:pt modelId="{C7035E8B-B560-4807-B920-C5A166465897}" type="pres">
      <dgm:prSet presAssocID="{8C275C11-CFFB-4579-9896-51071069A5AC}" presName="connectorText" presStyleLbl="sibTrans1D1" presStyleIdx="0" presStyleCnt="8"/>
      <dgm:spPr/>
      <dgm:t>
        <a:bodyPr/>
        <a:lstStyle/>
        <a:p>
          <a:endParaRPr lang="zh-CN" altLang="en-US"/>
        </a:p>
      </dgm:t>
    </dgm:pt>
    <dgm:pt modelId="{7C2B1018-A027-493E-B884-F9CA02D4EC65}" type="pres">
      <dgm:prSet presAssocID="{44AB7B04-5E01-42F5-AFF5-FFB88685CC2B}" presName="node" presStyleLbl="node1" presStyleIdx="1" presStyleCnt="9" custScaleX="120510" custLinFactNeighborX="50603" custLinFactNeighborY="-8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CAA13C-9EC7-43C5-81F6-6B00FCABA0C9}" type="pres">
      <dgm:prSet presAssocID="{F4DFE90B-F139-41F6-AFD5-1BFF6CDD34E6}" presName="sibTrans" presStyleLbl="sibTrans1D1" presStyleIdx="1" presStyleCnt="8"/>
      <dgm:spPr/>
      <dgm:t>
        <a:bodyPr/>
        <a:lstStyle/>
        <a:p>
          <a:endParaRPr lang="zh-CN" altLang="en-US"/>
        </a:p>
      </dgm:t>
    </dgm:pt>
    <dgm:pt modelId="{7C36A727-19C9-40FB-8C35-ED2B8BEC1265}" type="pres">
      <dgm:prSet presAssocID="{F4DFE90B-F139-41F6-AFD5-1BFF6CDD34E6}" presName="connectorText" presStyleLbl="sibTrans1D1" presStyleIdx="1" presStyleCnt="8"/>
      <dgm:spPr/>
      <dgm:t>
        <a:bodyPr/>
        <a:lstStyle/>
        <a:p>
          <a:endParaRPr lang="zh-CN" altLang="en-US"/>
        </a:p>
      </dgm:t>
    </dgm:pt>
    <dgm:pt modelId="{5306C4F1-CC1C-46E1-8573-8AF7D48C835E}" type="pres">
      <dgm:prSet presAssocID="{59BCBA3C-63D4-4BCC-8D17-63F59548B43F}" presName="node" presStyleLbl="node1" presStyleIdx="2" presStyleCnt="9" custLinFactNeighborX="81425" custLinFactNeighborY="-13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6C0D62-D354-40B7-B5AF-0252EA6DA1E3}" type="pres">
      <dgm:prSet presAssocID="{A20194AE-0AE9-4D57-A8E2-F4E4C97939F1}" presName="sibTrans" presStyleLbl="sibTrans1D1" presStyleIdx="2" presStyleCnt="8"/>
      <dgm:spPr/>
      <dgm:t>
        <a:bodyPr/>
        <a:lstStyle/>
        <a:p>
          <a:endParaRPr lang="zh-CN" altLang="en-US"/>
        </a:p>
      </dgm:t>
    </dgm:pt>
    <dgm:pt modelId="{8BB2A006-3900-4C34-B5B6-410E8C0D9497}" type="pres">
      <dgm:prSet presAssocID="{A20194AE-0AE9-4D57-A8E2-F4E4C97939F1}" presName="connectorText" presStyleLbl="sibTrans1D1" presStyleIdx="2" presStyleCnt="8"/>
      <dgm:spPr/>
      <dgm:t>
        <a:bodyPr/>
        <a:lstStyle/>
        <a:p>
          <a:endParaRPr lang="zh-CN" altLang="en-US"/>
        </a:p>
      </dgm:t>
    </dgm:pt>
    <dgm:pt modelId="{44A3234B-4014-44A7-A3C4-091BDC9B26B5}" type="pres">
      <dgm:prSet presAssocID="{4AF60FB9-0AB3-4EBB-B4FA-DB6F5DD3F981}" presName="node" presStyleLbl="node1" presStyleIdx="3" presStyleCnt="9" custLinFactX="-172343" custLinFactY="38991" custLinFactNeighborX="-200000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C17C76-4836-4254-9683-DF167B884F79}" type="pres">
      <dgm:prSet presAssocID="{933F48F2-6C61-405C-A8B5-7439C51AA2D3}" presName="sibTrans" presStyleLbl="sibTrans1D1" presStyleIdx="3" presStyleCnt="8"/>
      <dgm:spPr/>
      <dgm:t>
        <a:bodyPr/>
        <a:lstStyle/>
        <a:p>
          <a:endParaRPr lang="zh-CN" altLang="en-US"/>
        </a:p>
      </dgm:t>
    </dgm:pt>
    <dgm:pt modelId="{3DCB5097-5095-40DF-BF82-1AB75710C00E}" type="pres">
      <dgm:prSet presAssocID="{933F48F2-6C61-405C-A8B5-7439C51AA2D3}" presName="connectorText" presStyleLbl="sibTrans1D1" presStyleIdx="3" presStyleCnt="8"/>
      <dgm:spPr/>
      <dgm:t>
        <a:bodyPr/>
        <a:lstStyle/>
        <a:p>
          <a:endParaRPr lang="zh-CN" altLang="en-US"/>
        </a:p>
      </dgm:t>
    </dgm:pt>
    <dgm:pt modelId="{1368C6EC-490A-4003-9F93-BCB079B3933A}" type="pres">
      <dgm:prSet presAssocID="{B4BA4495-386B-4387-A225-AE0493F6ED80}" presName="node" presStyleLbl="node1" presStyleIdx="4" presStyleCnt="9" custScaleX="129561" custLinFactX="73603" custLinFactNeighborX="100000" custLinFactNeighborY="-29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75D49F-1B05-46D4-A40D-3874D9B93A7E}" type="pres">
      <dgm:prSet presAssocID="{1B6495D5-E979-4BD5-84FA-F152CBB88175}" presName="sibTrans" presStyleLbl="sibTrans1D1" presStyleIdx="4" presStyleCnt="8"/>
      <dgm:spPr/>
      <dgm:t>
        <a:bodyPr/>
        <a:lstStyle/>
        <a:p>
          <a:endParaRPr lang="zh-CN" altLang="en-US"/>
        </a:p>
      </dgm:t>
    </dgm:pt>
    <dgm:pt modelId="{F2644DF3-6F58-4E3A-849E-40A7D237437A}" type="pres">
      <dgm:prSet presAssocID="{1B6495D5-E979-4BD5-84FA-F152CBB88175}" presName="connectorText" presStyleLbl="sibTrans1D1" presStyleIdx="4" presStyleCnt="8"/>
      <dgm:spPr/>
      <dgm:t>
        <a:bodyPr/>
        <a:lstStyle/>
        <a:p>
          <a:endParaRPr lang="zh-CN" altLang="en-US"/>
        </a:p>
      </dgm:t>
    </dgm:pt>
    <dgm:pt modelId="{746EBA57-ED6F-4597-AC9E-F769770C989D}" type="pres">
      <dgm:prSet presAssocID="{C0F43742-2E82-44F1-B167-6D559239E591}" presName="node" presStyleLbl="node1" presStyleIdx="5" presStyleCnt="9" custScaleY="110000" custLinFactX="97922" custLinFactNeighborX="100000" custLinFactNeighborY="-29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0A4EED-5A7C-47F2-A436-27993D943F9D}" type="pres">
      <dgm:prSet presAssocID="{87908573-E43B-429B-9440-725DDBA4D14C}" presName="sibTrans" presStyleLbl="sibTrans1D1" presStyleIdx="5" presStyleCnt="8"/>
      <dgm:spPr/>
      <dgm:t>
        <a:bodyPr/>
        <a:lstStyle/>
        <a:p>
          <a:endParaRPr lang="zh-CN" altLang="en-US"/>
        </a:p>
      </dgm:t>
    </dgm:pt>
    <dgm:pt modelId="{CF2D3778-3D84-4D91-B737-F6FDF4B2590A}" type="pres">
      <dgm:prSet presAssocID="{87908573-E43B-429B-9440-725DDBA4D14C}" presName="connectorText" presStyleLbl="sibTrans1D1" presStyleIdx="5" presStyleCnt="8"/>
      <dgm:spPr/>
      <dgm:t>
        <a:bodyPr/>
        <a:lstStyle/>
        <a:p>
          <a:endParaRPr lang="zh-CN" altLang="en-US"/>
        </a:p>
      </dgm:t>
    </dgm:pt>
    <dgm:pt modelId="{9D366185-0C52-4D0F-8836-C1A81DAD72BF}" type="pres">
      <dgm:prSet presAssocID="{E8E256AF-455B-464E-BCC4-6BBEE5E19946}" presName="node" presStyleLbl="node1" presStyleIdx="6" presStyleCnt="9" custLinFactX="-100000" custLinFactY="36111" custLinFactNeighborX="-158394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7629A5-EC3F-4547-B6D4-7338FE4EE4B3}" type="pres">
      <dgm:prSet presAssocID="{AAB88D75-7EFE-4C7E-BDB7-A84D1150B90C}" presName="sibTrans" presStyleLbl="sibTrans1D1" presStyleIdx="6" presStyleCnt="8"/>
      <dgm:spPr/>
      <dgm:t>
        <a:bodyPr/>
        <a:lstStyle/>
        <a:p>
          <a:endParaRPr lang="zh-CN" altLang="en-US"/>
        </a:p>
      </dgm:t>
    </dgm:pt>
    <dgm:pt modelId="{8948C972-CB52-4017-B0ED-FFC7BCC283B4}" type="pres">
      <dgm:prSet presAssocID="{AAB88D75-7EFE-4C7E-BDB7-A84D1150B90C}" presName="connectorText" presStyleLbl="sibTrans1D1" presStyleIdx="6" presStyleCnt="8"/>
      <dgm:spPr/>
      <dgm:t>
        <a:bodyPr/>
        <a:lstStyle/>
        <a:p>
          <a:endParaRPr lang="zh-CN" altLang="en-US"/>
        </a:p>
      </dgm:t>
    </dgm:pt>
    <dgm:pt modelId="{636FC421-BED6-4BCF-AB1F-F2353AEEEC30}" type="pres">
      <dgm:prSet presAssocID="{7A82F5D0-26C3-4F37-BE69-EDD1FE42AC9F}" presName="node" presStyleLbl="node1" presStyleIdx="7" presStyleCnt="9" custScaleX="135113" custLinFactX="75177" custLinFactNeighborX="100000" custLinFactNeighborY="-72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F066EC-A4FB-4244-892B-C14EFAA84E35}" type="pres">
      <dgm:prSet presAssocID="{B0D49DDA-9940-44DD-AED1-1AAD6ACD2C93}" presName="sibTrans" presStyleLbl="sibTrans1D1" presStyleIdx="7" presStyleCnt="8"/>
      <dgm:spPr/>
      <dgm:t>
        <a:bodyPr/>
        <a:lstStyle/>
        <a:p>
          <a:endParaRPr lang="zh-CN" altLang="en-US"/>
        </a:p>
      </dgm:t>
    </dgm:pt>
    <dgm:pt modelId="{EA8A7DBD-7ADD-4BE7-B19E-16D4F54B00CB}" type="pres">
      <dgm:prSet presAssocID="{B0D49DDA-9940-44DD-AED1-1AAD6ACD2C93}" presName="connectorText" presStyleLbl="sibTrans1D1" presStyleIdx="7" presStyleCnt="8"/>
      <dgm:spPr/>
      <dgm:t>
        <a:bodyPr/>
        <a:lstStyle/>
        <a:p>
          <a:endParaRPr lang="zh-CN" altLang="en-US"/>
        </a:p>
      </dgm:t>
    </dgm:pt>
    <dgm:pt modelId="{5696761B-5FBA-4A70-B00F-A7BBF5B096B0}" type="pres">
      <dgm:prSet presAssocID="{C11793B9-2985-4C20-A184-FB20A38E253C}" presName="node" presStyleLbl="node1" presStyleIdx="8" presStyleCnt="9" custLinFactX="92631" custLinFactNeighborX="100000" custLinFactNeighborY="-72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F1A905F-A250-4023-AEB5-750EE745C40A}" type="presOf" srcId="{87908573-E43B-429B-9440-725DDBA4D14C}" destId="{250A4EED-5A7C-47F2-A436-27993D943F9D}" srcOrd="0" destOrd="0" presId="urn:microsoft.com/office/officeart/2005/8/layout/bProcess3"/>
    <dgm:cxn modelId="{13066DEA-D9A7-4961-82C3-32966F626E37}" srcId="{571199CC-49AD-424C-A028-10A1A34322AB}" destId="{4AF60FB9-0AB3-4EBB-B4FA-DB6F5DD3F981}" srcOrd="3" destOrd="0" parTransId="{07845764-5F48-4914-9DDF-82193F9CC525}" sibTransId="{933F48F2-6C61-405C-A8B5-7439C51AA2D3}"/>
    <dgm:cxn modelId="{4F9218CA-3178-472F-8420-B45072863497}" type="presOf" srcId="{8C275C11-CFFB-4579-9896-51071069A5AC}" destId="{C7035E8B-B560-4807-B920-C5A166465897}" srcOrd="1" destOrd="0" presId="urn:microsoft.com/office/officeart/2005/8/layout/bProcess3"/>
    <dgm:cxn modelId="{08F40510-8FBD-4615-9913-BF37D2F802E9}" type="presOf" srcId="{44AB7B04-5E01-42F5-AFF5-FFB88685CC2B}" destId="{7C2B1018-A027-493E-B884-F9CA02D4EC65}" srcOrd="0" destOrd="0" presId="urn:microsoft.com/office/officeart/2005/8/layout/bProcess3"/>
    <dgm:cxn modelId="{CE31C44F-D001-48EE-96FF-1B99226217CD}" type="presOf" srcId="{A20194AE-0AE9-4D57-A8E2-F4E4C97939F1}" destId="{106C0D62-D354-40B7-B5AF-0252EA6DA1E3}" srcOrd="0" destOrd="0" presId="urn:microsoft.com/office/officeart/2005/8/layout/bProcess3"/>
    <dgm:cxn modelId="{F191B2A9-41FC-4E4A-A63E-206A951CF938}" type="presOf" srcId="{4AF60FB9-0AB3-4EBB-B4FA-DB6F5DD3F981}" destId="{44A3234B-4014-44A7-A3C4-091BDC9B26B5}" srcOrd="0" destOrd="0" presId="urn:microsoft.com/office/officeart/2005/8/layout/bProcess3"/>
    <dgm:cxn modelId="{06611379-0779-43E2-BC69-9B58ADDE4CF9}" srcId="{571199CC-49AD-424C-A028-10A1A34322AB}" destId="{E8E256AF-455B-464E-BCC4-6BBEE5E19946}" srcOrd="6" destOrd="0" parTransId="{3E5BF8F2-9D85-4157-9464-8923ACD579BD}" sibTransId="{AAB88D75-7EFE-4C7E-BDB7-A84D1150B90C}"/>
    <dgm:cxn modelId="{A05B4469-4DE4-4684-917B-6B5A4372D6D3}" srcId="{571199CC-49AD-424C-A028-10A1A34322AB}" destId="{C0F43742-2E82-44F1-B167-6D559239E591}" srcOrd="5" destOrd="0" parTransId="{90650254-EFDB-4D3E-B125-E89951967F37}" sibTransId="{87908573-E43B-429B-9440-725DDBA4D14C}"/>
    <dgm:cxn modelId="{0DC5EE55-22D6-4175-9322-C68A792B0713}" srcId="{571199CC-49AD-424C-A028-10A1A34322AB}" destId="{59BCBA3C-63D4-4BCC-8D17-63F59548B43F}" srcOrd="2" destOrd="0" parTransId="{584A7B4E-9EF0-4214-892A-DF1259DFAAFB}" sibTransId="{A20194AE-0AE9-4D57-A8E2-F4E4C97939F1}"/>
    <dgm:cxn modelId="{6237F1D3-0550-4171-B004-5A3ED296EF16}" type="presOf" srcId="{F4DFE90B-F139-41F6-AFD5-1BFF6CDD34E6}" destId="{7C36A727-19C9-40FB-8C35-ED2B8BEC1265}" srcOrd="1" destOrd="0" presId="urn:microsoft.com/office/officeart/2005/8/layout/bProcess3"/>
    <dgm:cxn modelId="{B034421A-7E5E-49B6-9B1E-DF0E4BFF1076}" type="presOf" srcId="{C0F43742-2E82-44F1-B167-6D559239E591}" destId="{746EBA57-ED6F-4597-AC9E-F769770C989D}" srcOrd="0" destOrd="0" presId="urn:microsoft.com/office/officeart/2005/8/layout/bProcess3"/>
    <dgm:cxn modelId="{F0965069-E94D-4ADE-B1EE-B46B0BE04B8B}" type="presOf" srcId="{933F48F2-6C61-405C-A8B5-7439C51AA2D3}" destId="{3DCB5097-5095-40DF-BF82-1AB75710C00E}" srcOrd="1" destOrd="0" presId="urn:microsoft.com/office/officeart/2005/8/layout/bProcess3"/>
    <dgm:cxn modelId="{9A920945-596E-4E37-ACDF-99A243D2361E}" srcId="{571199CC-49AD-424C-A028-10A1A34322AB}" destId="{7A82F5D0-26C3-4F37-BE69-EDD1FE42AC9F}" srcOrd="7" destOrd="0" parTransId="{E086C4DD-34D1-4FB9-A6BA-F1A89454911E}" sibTransId="{B0D49DDA-9940-44DD-AED1-1AAD6ACD2C93}"/>
    <dgm:cxn modelId="{51335EDF-6227-4DF9-893C-1F2E787D76FB}" type="presOf" srcId="{7A82F5D0-26C3-4F37-BE69-EDD1FE42AC9F}" destId="{636FC421-BED6-4BCF-AB1F-F2353AEEEC30}" srcOrd="0" destOrd="0" presId="urn:microsoft.com/office/officeart/2005/8/layout/bProcess3"/>
    <dgm:cxn modelId="{C20122EC-C587-48E0-9965-F7425D31A441}" type="presOf" srcId="{1B6495D5-E979-4BD5-84FA-F152CBB88175}" destId="{F2644DF3-6F58-4E3A-849E-40A7D237437A}" srcOrd="1" destOrd="0" presId="urn:microsoft.com/office/officeart/2005/8/layout/bProcess3"/>
    <dgm:cxn modelId="{82CB694D-2ADE-43F9-8549-0C802A8FE7A9}" type="presOf" srcId="{F4DFE90B-F139-41F6-AFD5-1BFF6CDD34E6}" destId="{76CAA13C-9EC7-43C5-81F6-6B00FCABA0C9}" srcOrd="0" destOrd="0" presId="urn:microsoft.com/office/officeart/2005/8/layout/bProcess3"/>
    <dgm:cxn modelId="{D1188365-55D4-4D44-989B-A614CC2E63B1}" type="presOf" srcId="{C11793B9-2985-4C20-A184-FB20A38E253C}" destId="{5696761B-5FBA-4A70-B00F-A7BBF5B096B0}" srcOrd="0" destOrd="0" presId="urn:microsoft.com/office/officeart/2005/8/layout/bProcess3"/>
    <dgm:cxn modelId="{D9EBA4D4-E620-4DA3-8C80-FACED6C28258}" type="presOf" srcId="{88A27324-4136-4F5C-A927-67D9C76C20D2}" destId="{CF3EC443-5C96-4789-888D-D458C526CB58}" srcOrd="0" destOrd="0" presId="urn:microsoft.com/office/officeart/2005/8/layout/bProcess3"/>
    <dgm:cxn modelId="{28544A24-121D-49B9-9C7C-CD0853B09F87}" srcId="{571199CC-49AD-424C-A028-10A1A34322AB}" destId="{88A27324-4136-4F5C-A927-67D9C76C20D2}" srcOrd="0" destOrd="0" parTransId="{5F4B8147-9336-4EEE-A9C7-CC6FFF9890F3}" sibTransId="{8C275C11-CFFB-4579-9896-51071069A5AC}"/>
    <dgm:cxn modelId="{D4495D8D-2AB5-4D44-B6EE-990AB23DCCF4}" type="presOf" srcId="{B0D49DDA-9940-44DD-AED1-1AAD6ACD2C93}" destId="{EA8A7DBD-7ADD-4BE7-B19E-16D4F54B00CB}" srcOrd="1" destOrd="0" presId="urn:microsoft.com/office/officeart/2005/8/layout/bProcess3"/>
    <dgm:cxn modelId="{672B6CE7-8562-46EF-9F9A-D6615F1055BA}" type="presOf" srcId="{B4BA4495-386B-4387-A225-AE0493F6ED80}" destId="{1368C6EC-490A-4003-9F93-BCB079B3933A}" srcOrd="0" destOrd="0" presId="urn:microsoft.com/office/officeart/2005/8/layout/bProcess3"/>
    <dgm:cxn modelId="{1394B7D6-6D59-4E07-BE17-BEBA63AAF6FA}" type="presOf" srcId="{933F48F2-6C61-405C-A8B5-7439C51AA2D3}" destId="{E2C17C76-4836-4254-9683-DF167B884F79}" srcOrd="0" destOrd="0" presId="urn:microsoft.com/office/officeart/2005/8/layout/bProcess3"/>
    <dgm:cxn modelId="{2137FBEE-543C-42C1-8844-F4F68233F54D}" srcId="{571199CC-49AD-424C-A028-10A1A34322AB}" destId="{C11793B9-2985-4C20-A184-FB20A38E253C}" srcOrd="8" destOrd="0" parTransId="{BDC09AE6-2E98-4265-99D1-5DCB6BB9508D}" sibTransId="{FFD9F688-B979-4009-B176-C6FA3D718FB7}"/>
    <dgm:cxn modelId="{10BEFDED-3977-4302-AB29-93D098FA9C45}" type="presOf" srcId="{87908573-E43B-429B-9440-725DDBA4D14C}" destId="{CF2D3778-3D84-4D91-B737-F6FDF4B2590A}" srcOrd="1" destOrd="0" presId="urn:microsoft.com/office/officeart/2005/8/layout/bProcess3"/>
    <dgm:cxn modelId="{4C7895A2-9846-4D14-BDA0-BE57C5037586}" srcId="{571199CC-49AD-424C-A028-10A1A34322AB}" destId="{B4BA4495-386B-4387-A225-AE0493F6ED80}" srcOrd="4" destOrd="0" parTransId="{40685232-B38E-4295-A6CB-06FC5209925E}" sibTransId="{1B6495D5-E979-4BD5-84FA-F152CBB88175}"/>
    <dgm:cxn modelId="{73265E56-DB8D-4EDC-9612-541017C47AF4}" type="presOf" srcId="{8C275C11-CFFB-4579-9896-51071069A5AC}" destId="{069ADB31-59E6-48A5-938B-5D46D9611D0C}" srcOrd="0" destOrd="0" presId="urn:microsoft.com/office/officeart/2005/8/layout/bProcess3"/>
    <dgm:cxn modelId="{BBD02271-2B61-4B3E-8005-D486BA8B36B2}" type="presOf" srcId="{AAB88D75-7EFE-4C7E-BDB7-A84D1150B90C}" destId="{B27629A5-EC3F-4547-B6D4-7338FE4EE4B3}" srcOrd="0" destOrd="0" presId="urn:microsoft.com/office/officeart/2005/8/layout/bProcess3"/>
    <dgm:cxn modelId="{B12D4BCE-E26A-466A-BEAF-C1358C9D43D9}" type="presOf" srcId="{B0D49DDA-9940-44DD-AED1-1AAD6ACD2C93}" destId="{0EF066EC-A4FB-4244-892B-C14EFAA84E35}" srcOrd="0" destOrd="0" presId="urn:microsoft.com/office/officeart/2005/8/layout/bProcess3"/>
    <dgm:cxn modelId="{5CABD82C-0D95-4752-B721-591F7BFF0CBB}" type="presOf" srcId="{AAB88D75-7EFE-4C7E-BDB7-A84D1150B90C}" destId="{8948C972-CB52-4017-B0ED-FFC7BCC283B4}" srcOrd="1" destOrd="0" presId="urn:microsoft.com/office/officeart/2005/8/layout/bProcess3"/>
    <dgm:cxn modelId="{09C7C22B-94DE-4698-9779-23128D2C2261}" type="presOf" srcId="{A20194AE-0AE9-4D57-A8E2-F4E4C97939F1}" destId="{8BB2A006-3900-4C34-B5B6-410E8C0D9497}" srcOrd="1" destOrd="0" presId="urn:microsoft.com/office/officeart/2005/8/layout/bProcess3"/>
    <dgm:cxn modelId="{709E9F66-7FB9-456C-9B88-558770B3ABCC}" type="presOf" srcId="{571199CC-49AD-424C-A028-10A1A34322AB}" destId="{33324E81-C589-4ADC-B652-8A808EA1C835}" srcOrd="0" destOrd="0" presId="urn:microsoft.com/office/officeart/2005/8/layout/bProcess3"/>
    <dgm:cxn modelId="{6A56DCF5-0817-49EE-9A9E-04B28FF1E4A8}" type="presOf" srcId="{1B6495D5-E979-4BD5-84FA-F152CBB88175}" destId="{2F75D49F-1B05-46D4-A40D-3874D9B93A7E}" srcOrd="0" destOrd="0" presId="urn:microsoft.com/office/officeart/2005/8/layout/bProcess3"/>
    <dgm:cxn modelId="{D29BCE4E-286A-48A8-8021-74FE123F5376}" srcId="{571199CC-49AD-424C-A028-10A1A34322AB}" destId="{44AB7B04-5E01-42F5-AFF5-FFB88685CC2B}" srcOrd="1" destOrd="0" parTransId="{B6155F3E-DC93-4439-BDA2-50AF1AD466F0}" sibTransId="{F4DFE90B-F139-41F6-AFD5-1BFF6CDD34E6}"/>
    <dgm:cxn modelId="{5EEC2A7E-6016-4EB0-AF0B-41ECC4B8A420}" type="presOf" srcId="{E8E256AF-455B-464E-BCC4-6BBEE5E19946}" destId="{9D366185-0C52-4D0F-8836-C1A81DAD72BF}" srcOrd="0" destOrd="0" presId="urn:microsoft.com/office/officeart/2005/8/layout/bProcess3"/>
    <dgm:cxn modelId="{7BA74766-1E10-4812-ABB7-851044E258B0}" type="presOf" srcId="{59BCBA3C-63D4-4BCC-8D17-63F59548B43F}" destId="{5306C4F1-CC1C-46E1-8573-8AF7D48C835E}" srcOrd="0" destOrd="0" presId="urn:microsoft.com/office/officeart/2005/8/layout/bProcess3"/>
    <dgm:cxn modelId="{A36E2C9E-9874-4D24-A6C8-8377B2DC631A}" type="presParOf" srcId="{33324E81-C589-4ADC-B652-8A808EA1C835}" destId="{CF3EC443-5C96-4789-888D-D458C526CB58}" srcOrd="0" destOrd="0" presId="urn:microsoft.com/office/officeart/2005/8/layout/bProcess3"/>
    <dgm:cxn modelId="{3B0D499F-B2BF-4CF9-9F08-E4D8D51A44A5}" type="presParOf" srcId="{33324E81-C589-4ADC-B652-8A808EA1C835}" destId="{069ADB31-59E6-48A5-938B-5D46D9611D0C}" srcOrd="1" destOrd="0" presId="urn:microsoft.com/office/officeart/2005/8/layout/bProcess3"/>
    <dgm:cxn modelId="{344A387A-7114-4255-9BDB-35FC9C722815}" type="presParOf" srcId="{069ADB31-59E6-48A5-938B-5D46D9611D0C}" destId="{C7035E8B-B560-4807-B920-C5A166465897}" srcOrd="0" destOrd="0" presId="urn:microsoft.com/office/officeart/2005/8/layout/bProcess3"/>
    <dgm:cxn modelId="{7BAD0310-FCC1-46F0-AD22-DDE1BA902733}" type="presParOf" srcId="{33324E81-C589-4ADC-B652-8A808EA1C835}" destId="{7C2B1018-A027-493E-B884-F9CA02D4EC65}" srcOrd="2" destOrd="0" presId="urn:microsoft.com/office/officeart/2005/8/layout/bProcess3"/>
    <dgm:cxn modelId="{F8185CDF-47BD-40A0-8224-D2621DE25CB5}" type="presParOf" srcId="{33324E81-C589-4ADC-B652-8A808EA1C835}" destId="{76CAA13C-9EC7-43C5-81F6-6B00FCABA0C9}" srcOrd="3" destOrd="0" presId="urn:microsoft.com/office/officeart/2005/8/layout/bProcess3"/>
    <dgm:cxn modelId="{697CB237-FF74-4BEC-968D-0B87B69008FE}" type="presParOf" srcId="{76CAA13C-9EC7-43C5-81F6-6B00FCABA0C9}" destId="{7C36A727-19C9-40FB-8C35-ED2B8BEC1265}" srcOrd="0" destOrd="0" presId="urn:microsoft.com/office/officeart/2005/8/layout/bProcess3"/>
    <dgm:cxn modelId="{6A4F8893-8849-4E65-AD04-C62DDC96D164}" type="presParOf" srcId="{33324E81-C589-4ADC-B652-8A808EA1C835}" destId="{5306C4F1-CC1C-46E1-8573-8AF7D48C835E}" srcOrd="4" destOrd="0" presId="urn:microsoft.com/office/officeart/2005/8/layout/bProcess3"/>
    <dgm:cxn modelId="{9D40B977-C91D-4629-ACF7-12E0CD8240C4}" type="presParOf" srcId="{33324E81-C589-4ADC-B652-8A808EA1C835}" destId="{106C0D62-D354-40B7-B5AF-0252EA6DA1E3}" srcOrd="5" destOrd="0" presId="urn:microsoft.com/office/officeart/2005/8/layout/bProcess3"/>
    <dgm:cxn modelId="{A9DBCC9A-6308-4592-B11A-42C8200B0AFB}" type="presParOf" srcId="{106C0D62-D354-40B7-B5AF-0252EA6DA1E3}" destId="{8BB2A006-3900-4C34-B5B6-410E8C0D9497}" srcOrd="0" destOrd="0" presId="urn:microsoft.com/office/officeart/2005/8/layout/bProcess3"/>
    <dgm:cxn modelId="{F621A490-28AE-40EF-86E5-B9026E1270DE}" type="presParOf" srcId="{33324E81-C589-4ADC-B652-8A808EA1C835}" destId="{44A3234B-4014-44A7-A3C4-091BDC9B26B5}" srcOrd="6" destOrd="0" presId="urn:microsoft.com/office/officeart/2005/8/layout/bProcess3"/>
    <dgm:cxn modelId="{D2B0B72D-3F66-4496-AA3E-A66224E7E6C4}" type="presParOf" srcId="{33324E81-C589-4ADC-B652-8A808EA1C835}" destId="{E2C17C76-4836-4254-9683-DF167B884F79}" srcOrd="7" destOrd="0" presId="urn:microsoft.com/office/officeart/2005/8/layout/bProcess3"/>
    <dgm:cxn modelId="{82CE4BE0-27BD-4998-8606-BC15E79D7C12}" type="presParOf" srcId="{E2C17C76-4836-4254-9683-DF167B884F79}" destId="{3DCB5097-5095-40DF-BF82-1AB75710C00E}" srcOrd="0" destOrd="0" presId="urn:microsoft.com/office/officeart/2005/8/layout/bProcess3"/>
    <dgm:cxn modelId="{3361D63E-7C47-44E9-8B3B-E64B440E532F}" type="presParOf" srcId="{33324E81-C589-4ADC-B652-8A808EA1C835}" destId="{1368C6EC-490A-4003-9F93-BCB079B3933A}" srcOrd="8" destOrd="0" presId="urn:microsoft.com/office/officeart/2005/8/layout/bProcess3"/>
    <dgm:cxn modelId="{5A814AE6-D8BB-49C1-B446-CCF3DBEC26D6}" type="presParOf" srcId="{33324E81-C589-4ADC-B652-8A808EA1C835}" destId="{2F75D49F-1B05-46D4-A40D-3874D9B93A7E}" srcOrd="9" destOrd="0" presId="urn:microsoft.com/office/officeart/2005/8/layout/bProcess3"/>
    <dgm:cxn modelId="{8D3E9CF5-B9B4-4436-8CC7-2869006D00C8}" type="presParOf" srcId="{2F75D49F-1B05-46D4-A40D-3874D9B93A7E}" destId="{F2644DF3-6F58-4E3A-849E-40A7D237437A}" srcOrd="0" destOrd="0" presId="urn:microsoft.com/office/officeart/2005/8/layout/bProcess3"/>
    <dgm:cxn modelId="{72931881-494F-471A-9577-E6675779633F}" type="presParOf" srcId="{33324E81-C589-4ADC-B652-8A808EA1C835}" destId="{746EBA57-ED6F-4597-AC9E-F769770C989D}" srcOrd="10" destOrd="0" presId="urn:microsoft.com/office/officeart/2005/8/layout/bProcess3"/>
    <dgm:cxn modelId="{F04E681B-F048-4064-8936-91389960B5D6}" type="presParOf" srcId="{33324E81-C589-4ADC-B652-8A808EA1C835}" destId="{250A4EED-5A7C-47F2-A436-27993D943F9D}" srcOrd="11" destOrd="0" presId="urn:microsoft.com/office/officeart/2005/8/layout/bProcess3"/>
    <dgm:cxn modelId="{EB9F408E-B8E8-4EB2-9CAB-F58B8D264A58}" type="presParOf" srcId="{250A4EED-5A7C-47F2-A436-27993D943F9D}" destId="{CF2D3778-3D84-4D91-B737-F6FDF4B2590A}" srcOrd="0" destOrd="0" presId="urn:microsoft.com/office/officeart/2005/8/layout/bProcess3"/>
    <dgm:cxn modelId="{C62D6074-5737-4DE3-91E1-7F85F87C1EB1}" type="presParOf" srcId="{33324E81-C589-4ADC-B652-8A808EA1C835}" destId="{9D366185-0C52-4D0F-8836-C1A81DAD72BF}" srcOrd="12" destOrd="0" presId="urn:microsoft.com/office/officeart/2005/8/layout/bProcess3"/>
    <dgm:cxn modelId="{39A5C75A-8F2E-4935-A247-9F385C22F79D}" type="presParOf" srcId="{33324E81-C589-4ADC-B652-8A808EA1C835}" destId="{B27629A5-EC3F-4547-B6D4-7338FE4EE4B3}" srcOrd="13" destOrd="0" presId="urn:microsoft.com/office/officeart/2005/8/layout/bProcess3"/>
    <dgm:cxn modelId="{725ABF85-311A-498F-B219-C4D29B3C42C4}" type="presParOf" srcId="{B27629A5-EC3F-4547-B6D4-7338FE4EE4B3}" destId="{8948C972-CB52-4017-B0ED-FFC7BCC283B4}" srcOrd="0" destOrd="0" presId="urn:microsoft.com/office/officeart/2005/8/layout/bProcess3"/>
    <dgm:cxn modelId="{83D56724-C1D5-4E4B-91F1-7FCC93E7A425}" type="presParOf" srcId="{33324E81-C589-4ADC-B652-8A808EA1C835}" destId="{636FC421-BED6-4BCF-AB1F-F2353AEEEC30}" srcOrd="14" destOrd="0" presId="urn:microsoft.com/office/officeart/2005/8/layout/bProcess3"/>
    <dgm:cxn modelId="{0E351A2D-24A8-479A-B495-41AC597A36F6}" type="presParOf" srcId="{33324E81-C589-4ADC-B652-8A808EA1C835}" destId="{0EF066EC-A4FB-4244-892B-C14EFAA84E35}" srcOrd="15" destOrd="0" presId="urn:microsoft.com/office/officeart/2005/8/layout/bProcess3"/>
    <dgm:cxn modelId="{C637A1B9-E99B-421C-947E-A7D06A056AE1}" type="presParOf" srcId="{0EF066EC-A4FB-4244-892B-C14EFAA84E35}" destId="{EA8A7DBD-7ADD-4BE7-B19E-16D4F54B00CB}" srcOrd="0" destOrd="0" presId="urn:microsoft.com/office/officeart/2005/8/layout/bProcess3"/>
    <dgm:cxn modelId="{FF22379A-D5B6-45F7-8C1B-A574BE397B05}" type="presParOf" srcId="{33324E81-C589-4ADC-B652-8A808EA1C835}" destId="{5696761B-5FBA-4A70-B00F-A7BBF5B096B0}" srcOrd="16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4376F619-C196-4184-8B34-17A7DE057B48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4A5D4A6-9C20-4459-A51B-2E487DFD6566}">
      <dgm:prSet custT="1"/>
      <dgm:spPr/>
      <dgm:t>
        <a:bodyPr/>
        <a:lstStyle/>
        <a:p>
          <a:pPr rtl="0"/>
          <a:r>
            <a:rPr lang="zh-CN" altLang="en-US" sz="3200" b="1" smtClean="0"/>
            <a:t>视觉编码</a:t>
          </a:r>
          <a:endParaRPr lang="zh-CN" altLang="en-US" sz="3200"/>
        </a:p>
      </dgm:t>
    </dgm:pt>
    <dgm:pt modelId="{D7D6763C-07EC-4102-80CE-E149258B327F}" type="parTrans" cxnId="{E1475685-99FD-4DD8-BE77-2CCC5D025FF8}">
      <dgm:prSet/>
      <dgm:spPr/>
      <dgm:t>
        <a:bodyPr/>
        <a:lstStyle/>
        <a:p>
          <a:endParaRPr lang="zh-CN" altLang="en-US"/>
        </a:p>
      </dgm:t>
    </dgm:pt>
    <dgm:pt modelId="{7BEBC8AD-36DC-4BDF-9402-8337D5655166}" type="sibTrans" cxnId="{E1475685-99FD-4DD8-BE77-2CCC5D025FF8}">
      <dgm:prSet/>
      <dgm:spPr/>
      <dgm:t>
        <a:bodyPr/>
        <a:lstStyle/>
        <a:p>
          <a:endParaRPr lang="zh-CN" altLang="en-US"/>
        </a:p>
      </dgm:t>
    </dgm:pt>
    <dgm:pt modelId="{2D3EDD71-BF53-419D-8FA4-A8C7583DBA70}">
      <dgm:prSet/>
      <dgm:spPr/>
      <dgm:t>
        <a:bodyPr/>
        <a:lstStyle/>
        <a:p>
          <a:pPr rtl="0"/>
          <a:r>
            <a:rPr lang="zh-CN" b="1" dirty="0" smtClean="0"/>
            <a:t>数据可视化</a:t>
          </a:r>
          <a:r>
            <a:rPr lang="zh-CN" b="1" dirty="0" smtClean="0">
              <a:solidFill>
                <a:srgbClr val="FF0000"/>
              </a:solidFill>
            </a:rPr>
            <a:t>本质</a:t>
          </a:r>
          <a:r>
            <a:rPr lang="zh-CN" b="1" dirty="0" smtClean="0"/>
            <a:t>是视觉编码</a:t>
          </a:r>
          <a:endParaRPr lang="zh-CN" dirty="0"/>
        </a:p>
      </dgm:t>
    </dgm:pt>
    <dgm:pt modelId="{B2A6DAA5-A433-454F-BB4A-18F269F52E36}" type="parTrans" cxnId="{3B7BE67B-7739-4D27-94F0-8D6ACCB4BB02}">
      <dgm:prSet/>
      <dgm:spPr/>
      <dgm:t>
        <a:bodyPr/>
        <a:lstStyle/>
        <a:p>
          <a:endParaRPr lang="zh-CN" altLang="en-US"/>
        </a:p>
      </dgm:t>
    </dgm:pt>
    <dgm:pt modelId="{24902DCB-D9C3-4CF3-8505-4EED05DD5AE4}" type="sibTrans" cxnId="{3B7BE67B-7739-4D27-94F0-8D6ACCB4BB02}">
      <dgm:prSet/>
      <dgm:spPr/>
      <dgm:t>
        <a:bodyPr/>
        <a:lstStyle/>
        <a:p>
          <a:endParaRPr lang="zh-CN" altLang="en-US"/>
        </a:p>
      </dgm:t>
    </dgm:pt>
    <dgm:pt modelId="{FCAE7247-0D70-484A-BB28-397AF2A21BB5}">
      <dgm:prSet/>
      <dgm:spPr/>
      <dgm:t>
        <a:bodyPr/>
        <a:lstStyle/>
        <a:p>
          <a:pPr rtl="0"/>
          <a:r>
            <a:rPr lang="zh-CN" dirty="0" smtClean="0"/>
            <a:t>决定了数据可视化与其他数据管理方法的</a:t>
          </a:r>
          <a:r>
            <a:rPr lang="zh-CN" b="1" dirty="0" smtClean="0">
              <a:solidFill>
                <a:srgbClr val="FF0000"/>
              </a:solidFill>
            </a:rPr>
            <a:t>根本区别</a:t>
          </a:r>
          <a:endParaRPr lang="zh-CN" b="1" dirty="0">
            <a:solidFill>
              <a:srgbClr val="FF0000"/>
            </a:solidFill>
          </a:endParaRPr>
        </a:p>
      </dgm:t>
    </dgm:pt>
    <dgm:pt modelId="{DE260255-5364-46EC-AF4A-0DCEB73AA331}" type="parTrans" cxnId="{33360B9F-CA04-40FF-84E6-6F6DD4E35C2C}">
      <dgm:prSet/>
      <dgm:spPr/>
      <dgm:t>
        <a:bodyPr/>
        <a:lstStyle/>
        <a:p>
          <a:endParaRPr lang="zh-CN" altLang="en-US"/>
        </a:p>
      </dgm:t>
    </dgm:pt>
    <dgm:pt modelId="{FE238739-2831-49C7-A9AB-695731E24157}" type="sibTrans" cxnId="{33360B9F-CA04-40FF-84E6-6F6DD4E35C2C}">
      <dgm:prSet/>
      <dgm:spPr/>
      <dgm:t>
        <a:bodyPr/>
        <a:lstStyle/>
        <a:p>
          <a:endParaRPr lang="zh-CN" altLang="en-US"/>
        </a:p>
      </dgm:t>
    </dgm:pt>
    <dgm:pt modelId="{C2989000-BEAB-4BB9-9141-BB4D7E124F64}">
      <dgm:prSet/>
      <dgm:spPr/>
      <dgm:t>
        <a:bodyPr/>
        <a:lstStyle/>
        <a:p>
          <a:pPr rtl="0"/>
          <a:r>
            <a:rPr lang="zh-CN" dirty="0" smtClean="0"/>
            <a:t>是指将</a:t>
          </a:r>
          <a:r>
            <a:rPr lang="zh-CN" b="1" dirty="0" smtClean="0">
              <a:solidFill>
                <a:srgbClr val="FF0000"/>
              </a:solidFill>
            </a:rPr>
            <a:t>数据</a:t>
          </a:r>
          <a:r>
            <a:rPr lang="zh-CN" dirty="0" smtClean="0"/>
            <a:t>映射成符合用户视觉感知的</a:t>
          </a:r>
          <a:r>
            <a:rPr lang="zh-CN" b="1" dirty="0" smtClean="0">
              <a:solidFill>
                <a:srgbClr val="FF0000"/>
              </a:solidFill>
            </a:rPr>
            <a:t>可见视图</a:t>
          </a:r>
          <a:r>
            <a:rPr lang="zh-CN" dirty="0" smtClean="0"/>
            <a:t>的过程</a:t>
          </a:r>
          <a:endParaRPr lang="zh-CN" dirty="0"/>
        </a:p>
      </dgm:t>
    </dgm:pt>
    <dgm:pt modelId="{F1BA1632-AA55-4811-8A79-59649BD25550}" type="parTrans" cxnId="{55AC0C07-9222-4B65-AF45-6206E2874F37}">
      <dgm:prSet/>
      <dgm:spPr/>
      <dgm:t>
        <a:bodyPr/>
        <a:lstStyle/>
        <a:p>
          <a:endParaRPr lang="zh-CN" altLang="en-US"/>
        </a:p>
      </dgm:t>
    </dgm:pt>
    <dgm:pt modelId="{73865281-0BA9-4D72-80E0-51A907F65DFF}" type="sibTrans" cxnId="{55AC0C07-9222-4B65-AF45-6206E2874F37}">
      <dgm:prSet/>
      <dgm:spPr/>
      <dgm:t>
        <a:bodyPr/>
        <a:lstStyle/>
        <a:p>
          <a:endParaRPr lang="zh-CN" altLang="en-US"/>
        </a:p>
      </dgm:t>
    </dgm:pt>
    <dgm:pt modelId="{F952B5E8-4592-47D5-BA93-713C4AB783CA}" type="pres">
      <dgm:prSet presAssocID="{4376F619-C196-4184-8B34-17A7DE057B4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DA1B17F-F728-4F55-8F3C-FD9EEAD7B192}" type="pres">
      <dgm:prSet presAssocID="{D4A5D4A6-9C20-4459-A51B-2E487DFD656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76A9B3-0137-4A5C-BC03-85510AE1AFAC}" type="pres">
      <dgm:prSet presAssocID="{D4A5D4A6-9C20-4459-A51B-2E487DFD6566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F50876B-CF96-4145-B677-26449407DE80}" type="presOf" srcId="{D4A5D4A6-9C20-4459-A51B-2E487DFD6566}" destId="{CDA1B17F-F728-4F55-8F3C-FD9EEAD7B192}" srcOrd="0" destOrd="0" presId="urn:microsoft.com/office/officeart/2005/8/layout/vList2"/>
    <dgm:cxn modelId="{55AC0C07-9222-4B65-AF45-6206E2874F37}" srcId="{D4A5D4A6-9C20-4459-A51B-2E487DFD6566}" destId="{C2989000-BEAB-4BB9-9141-BB4D7E124F64}" srcOrd="2" destOrd="0" parTransId="{F1BA1632-AA55-4811-8A79-59649BD25550}" sibTransId="{73865281-0BA9-4D72-80E0-51A907F65DFF}"/>
    <dgm:cxn modelId="{95A3A22F-6114-4EFF-B097-674AA2833291}" type="presOf" srcId="{2D3EDD71-BF53-419D-8FA4-A8C7583DBA70}" destId="{AE76A9B3-0137-4A5C-BC03-85510AE1AFAC}" srcOrd="0" destOrd="0" presId="urn:microsoft.com/office/officeart/2005/8/layout/vList2"/>
    <dgm:cxn modelId="{E371B5C6-9855-42E4-AB27-D7DD16CF7A24}" type="presOf" srcId="{C2989000-BEAB-4BB9-9141-BB4D7E124F64}" destId="{AE76A9B3-0137-4A5C-BC03-85510AE1AFAC}" srcOrd="0" destOrd="2" presId="urn:microsoft.com/office/officeart/2005/8/layout/vList2"/>
    <dgm:cxn modelId="{E1475685-99FD-4DD8-BE77-2CCC5D025FF8}" srcId="{4376F619-C196-4184-8B34-17A7DE057B48}" destId="{D4A5D4A6-9C20-4459-A51B-2E487DFD6566}" srcOrd="0" destOrd="0" parTransId="{D7D6763C-07EC-4102-80CE-E149258B327F}" sibTransId="{7BEBC8AD-36DC-4BDF-9402-8337D5655166}"/>
    <dgm:cxn modelId="{41C975D2-6E2F-4B1D-899B-9270B96FC4A9}" type="presOf" srcId="{FCAE7247-0D70-484A-BB28-397AF2A21BB5}" destId="{AE76A9B3-0137-4A5C-BC03-85510AE1AFAC}" srcOrd="0" destOrd="1" presId="urn:microsoft.com/office/officeart/2005/8/layout/vList2"/>
    <dgm:cxn modelId="{3B7BE67B-7739-4D27-94F0-8D6ACCB4BB02}" srcId="{D4A5D4A6-9C20-4459-A51B-2E487DFD6566}" destId="{2D3EDD71-BF53-419D-8FA4-A8C7583DBA70}" srcOrd="0" destOrd="0" parTransId="{B2A6DAA5-A433-454F-BB4A-18F269F52E36}" sibTransId="{24902DCB-D9C3-4CF3-8505-4EED05DD5AE4}"/>
    <dgm:cxn modelId="{33360B9F-CA04-40FF-84E6-6F6DD4E35C2C}" srcId="{D4A5D4A6-9C20-4459-A51B-2E487DFD6566}" destId="{FCAE7247-0D70-484A-BB28-397AF2A21BB5}" srcOrd="1" destOrd="0" parTransId="{DE260255-5364-46EC-AF4A-0DCEB73AA331}" sibTransId="{FE238739-2831-49C7-A9AB-695731E24157}"/>
    <dgm:cxn modelId="{7F2EF87D-3779-44BB-936D-F5A8A17621BD}" type="presOf" srcId="{4376F619-C196-4184-8B34-17A7DE057B48}" destId="{F952B5E8-4592-47D5-BA93-713C4AB783CA}" srcOrd="0" destOrd="0" presId="urn:microsoft.com/office/officeart/2005/8/layout/vList2"/>
    <dgm:cxn modelId="{5B83197C-C1E7-489F-9F80-C5B57CA11F8A}" type="presParOf" srcId="{F952B5E8-4592-47D5-BA93-713C4AB783CA}" destId="{CDA1B17F-F728-4F55-8F3C-FD9EEAD7B192}" srcOrd="0" destOrd="0" presId="urn:microsoft.com/office/officeart/2005/8/layout/vList2"/>
    <dgm:cxn modelId="{4F9C1EC1-B660-4E36-977F-63ED1B6A7103}" type="presParOf" srcId="{F952B5E8-4592-47D5-BA93-713C4AB783CA}" destId="{AE76A9B3-0137-4A5C-BC03-85510AE1AFAC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AA9847CD-5DF5-46AF-9CA6-F0862D2DF895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A44D3895-B9D5-4F20-A776-1F8E8FDA6ECD}">
      <dgm:prSet/>
      <dgm:spPr/>
      <dgm:t>
        <a:bodyPr/>
        <a:lstStyle/>
        <a:p>
          <a:pPr rtl="0"/>
          <a:r>
            <a:rPr lang="zh-CN" b="1" smtClean="0"/>
            <a:t>饼图（</a:t>
          </a:r>
          <a:r>
            <a:rPr lang="en-US" b="1" smtClean="0"/>
            <a:t>Pie Chart</a:t>
          </a:r>
          <a:r>
            <a:rPr lang="zh-CN" b="1" smtClean="0"/>
            <a:t>）</a:t>
          </a:r>
          <a:endParaRPr lang="zh-CN"/>
        </a:p>
      </dgm:t>
    </dgm:pt>
    <dgm:pt modelId="{2910FAF2-8DE6-4371-8FAD-EA8BC4BC9A65}" type="parTrans" cxnId="{86793336-D8F9-413E-B145-40876D923C84}">
      <dgm:prSet/>
      <dgm:spPr/>
      <dgm:t>
        <a:bodyPr/>
        <a:lstStyle/>
        <a:p>
          <a:endParaRPr lang="zh-CN" altLang="en-US"/>
        </a:p>
      </dgm:t>
    </dgm:pt>
    <dgm:pt modelId="{86B1CFE7-C8FA-4CA6-93F1-DAB43A0E80C6}" type="sibTrans" cxnId="{86793336-D8F9-413E-B145-40876D923C84}">
      <dgm:prSet/>
      <dgm:spPr/>
      <dgm:t>
        <a:bodyPr/>
        <a:lstStyle/>
        <a:p>
          <a:endParaRPr lang="zh-CN" altLang="en-US"/>
        </a:p>
      </dgm:t>
    </dgm:pt>
    <dgm:pt modelId="{347A01B8-BF21-4F04-93EC-A31E6932636D}">
      <dgm:prSet/>
      <dgm:spPr/>
      <dgm:t>
        <a:bodyPr/>
        <a:lstStyle/>
        <a:p>
          <a:pPr rtl="0"/>
          <a:r>
            <a:rPr lang="zh-CN" b="1" smtClean="0"/>
            <a:t>等值线（</a:t>
          </a:r>
          <a:r>
            <a:rPr lang="en-US" b="1" smtClean="0"/>
            <a:t>Contour Map</a:t>
          </a:r>
          <a:r>
            <a:rPr lang="zh-CN" b="1" smtClean="0"/>
            <a:t>）</a:t>
          </a:r>
          <a:endParaRPr lang="zh-CN"/>
        </a:p>
      </dgm:t>
    </dgm:pt>
    <dgm:pt modelId="{2A9941D1-5DDC-4109-BB0B-7080E584729B}" type="parTrans" cxnId="{9A65E5F8-479C-4324-906E-B55B7EA4511F}">
      <dgm:prSet/>
      <dgm:spPr/>
      <dgm:t>
        <a:bodyPr/>
        <a:lstStyle/>
        <a:p>
          <a:endParaRPr lang="zh-CN" altLang="en-US"/>
        </a:p>
      </dgm:t>
    </dgm:pt>
    <dgm:pt modelId="{508D0491-C3D6-453F-9037-0308FC8688CD}" type="sibTrans" cxnId="{9A65E5F8-479C-4324-906E-B55B7EA4511F}">
      <dgm:prSet/>
      <dgm:spPr/>
      <dgm:t>
        <a:bodyPr/>
        <a:lstStyle/>
        <a:p>
          <a:endParaRPr lang="zh-CN" altLang="en-US"/>
        </a:p>
      </dgm:t>
    </dgm:pt>
    <dgm:pt modelId="{74E84CBF-F731-40E6-9BF3-B1D12301E40D}">
      <dgm:prSet/>
      <dgm:spPr/>
      <dgm:t>
        <a:bodyPr/>
        <a:lstStyle/>
        <a:p>
          <a:pPr rtl="0"/>
          <a:r>
            <a:rPr lang="zh-CN" b="1" smtClean="0"/>
            <a:t>散点图（</a:t>
          </a:r>
          <a:r>
            <a:rPr lang="en-US" b="1" smtClean="0"/>
            <a:t>Scatter Diagram</a:t>
          </a:r>
          <a:r>
            <a:rPr lang="zh-CN" b="1" smtClean="0"/>
            <a:t>）</a:t>
          </a:r>
          <a:endParaRPr lang="zh-CN"/>
        </a:p>
      </dgm:t>
    </dgm:pt>
    <dgm:pt modelId="{F55A07A3-3B36-4DB0-A18C-C9C724D7583E}" type="parTrans" cxnId="{4EABBC9E-F13D-4929-A287-87A45344DD3F}">
      <dgm:prSet/>
      <dgm:spPr/>
      <dgm:t>
        <a:bodyPr/>
        <a:lstStyle/>
        <a:p>
          <a:endParaRPr lang="zh-CN" altLang="en-US"/>
        </a:p>
      </dgm:t>
    </dgm:pt>
    <dgm:pt modelId="{5505BD7A-A7C6-4DEF-BB3A-B7C09FB803F5}" type="sibTrans" cxnId="{4EABBC9E-F13D-4929-A287-87A45344DD3F}">
      <dgm:prSet/>
      <dgm:spPr/>
      <dgm:t>
        <a:bodyPr/>
        <a:lstStyle/>
        <a:p>
          <a:endParaRPr lang="zh-CN" altLang="en-US"/>
        </a:p>
      </dgm:t>
    </dgm:pt>
    <dgm:pt modelId="{3B0051B3-FD1D-4A36-BA8B-B441549AF3EC}">
      <dgm:prSet/>
      <dgm:spPr/>
      <dgm:t>
        <a:bodyPr/>
        <a:lstStyle/>
        <a:p>
          <a:pPr rtl="0"/>
          <a:r>
            <a:rPr lang="zh-CN" b="1" smtClean="0"/>
            <a:t>维恩图（</a:t>
          </a:r>
          <a:r>
            <a:rPr lang="en-US" b="1" smtClean="0"/>
            <a:t>Venn Diagram</a:t>
          </a:r>
          <a:r>
            <a:rPr lang="zh-CN" b="1" smtClean="0"/>
            <a:t>）</a:t>
          </a:r>
          <a:endParaRPr lang="zh-CN"/>
        </a:p>
      </dgm:t>
    </dgm:pt>
    <dgm:pt modelId="{4CEA3ABD-1C03-49AF-BAE3-A6489DA191D9}" type="parTrans" cxnId="{03B1D73A-B3C1-47C1-8C32-9DB430FF9A06}">
      <dgm:prSet/>
      <dgm:spPr/>
      <dgm:t>
        <a:bodyPr/>
        <a:lstStyle/>
        <a:p>
          <a:endParaRPr lang="zh-CN" altLang="en-US"/>
        </a:p>
      </dgm:t>
    </dgm:pt>
    <dgm:pt modelId="{CE58EA86-86D0-4A27-B332-BFBEA2FC3DB2}" type="sibTrans" cxnId="{03B1D73A-B3C1-47C1-8C32-9DB430FF9A06}">
      <dgm:prSet/>
      <dgm:spPr/>
      <dgm:t>
        <a:bodyPr/>
        <a:lstStyle/>
        <a:p>
          <a:endParaRPr lang="zh-CN" altLang="en-US"/>
        </a:p>
      </dgm:t>
    </dgm:pt>
    <dgm:pt modelId="{1D0BDBA9-DAC3-455A-9868-6FFB6D6F1B42}">
      <dgm:prSet/>
      <dgm:spPr/>
      <dgm:t>
        <a:bodyPr/>
        <a:lstStyle/>
        <a:p>
          <a:pPr rtl="0"/>
          <a:r>
            <a:rPr lang="zh-CN" b="1" smtClean="0"/>
            <a:t>热地图（</a:t>
          </a:r>
          <a:r>
            <a:rPr lang="en-US" b="1" smtClean="0"/>
            <a:t>Heat Map</a:t>
          </a:r>
          <a:r>
            <a:rPr lang="zh-CN" b="1" smtClean="0"/>
            <a:t>）</a:t>
          </a:r>
          <a:endParaRPr lang="zh-CN"/>
        </a:p>
      </dgm:t>
    </dgm:pt>
    <dgm:pt modelId="{58619B32-A9F3-4F49-8DEE-F676A22F111E}" type="parTrans" cxnId="{1C9EE94F-F832-4FDA-80A1-CDB8DA6F5D64}">
      <dgm:prSet/>
      <dgm:spPr/>
      <dgm:t>
        <a:bodyPr/>
        <a:lstStyle/>
        <a:p>
          <a:endParaRPr lang="zh-CN" altLang="en-US"/>
        </a:p>
      </dgm:t>
    </dgm:pt>
    <dgm:pt modelId="{EE6E859B-6607-4CCD-8D9B-DAD941B87054}" type="sibTrans" cxnId="{1C9EE94F-F832-4FDA-80A1-CDB8DA6F5D64}">
      <dgm:prSet/>
      <dgm:spPr/>
      <dgm:t>
        <a:bodyPr/>
        <a:lstStyle/>
        <a:p>
          <a:endParaRPr lang="zh-CN" altLang="en-US"/>
        </a:p>
      </dgm:t>
    </dgm:pt>
    <dgm:pt modelId="{EFF6EB4D-C72F-4FFC-AA45-16FCD3D64F3E}">
      <dgm:prSet/>
      <dgm:spPr/>
      <dgm:t>
        <a:bodyPr/>
        <a:lstStyle/>
        <a:p>
          <a:pPr rtl="0"/>
          <a:r>
            <a:rPr lang="zh-CN" b="1" smtClean="0"/>
            <a:t>箱线（</a:t>
          </a:r>
          <a:r>
            <a:rPr lang="en-US" b="1" smtClean="0"/>
            <a:t>Box-plot</a:t>
          </a:r>
          <a:r>
            <a:rPr lang="zh-CN" b="1" smtClean="0"/>
            <a:t>）图</a:t>
          </a:r>
          <a:endParaRPr lang="zh-CN"/>
        </a:p>
      </dgm:t>
    </dgm:pt>
    <dgm:pt modelId="{3C26B203-7E85-492E-ADD7-9E1701EE1231}" type="parTrans" cxnId="{5F08E006-6B78-4F0C-A86E-A4B0518785C9}">
      <dgm:prSet/>
      <dgm:spPr/>
      <dgm:t>
        <a:bodyPr/>
        <a:lstStyle/>
        <a:p>
          <a:endParaRPr lang="zh-CN" altLang="en-US"/>
        </a:p>
      </dgm:t>
    </dgm:pt>
    <dgm:pt modelId="{393AB9B1-D119-4B31-A0D3-3ED35B38A8C0}" type="sibTrans" cxnId="{5F08E006-6B78-4F0C-A86E-A4B0518785C9}">
      <dgm:prSet/>
      <dgm:spPr/>
      <dgm:t>
        <a:bodyPr/>
        <a:lstStyle/>
        <a:p>
          <a:endParaRPr lang="zh-CN" altLang="en-US"/>
        </a:p>
      </dgm:t>
    </dgm:pt>
    <dgm:pt modelId="{A6E80AAE-C62E-4CC8-B55D-4907F818D2A0}">
      <dgm:prSet/>
      <dgm:spPr/>
      <dgm:t>
        <a:bodyPr/>
        <a:lstStyle/>
        <a:p>
          <a:pPr rtl="0"/>
          <a:r>
            <a:rPr lang="zh-CN" b="1" smtClean="0"/>
            <a:t>雷达图（</a:t>
          </a:r>
          <a:r>
            <a:rPr lang="en-US" b="1" smtClean="0"/>
            <a:t>Radar Chart</a:t>
          </a:r>
          <a:r>
            <a:rPr lang="zh-CN" b="1" smtClean="0"/>
            <a:t>）</a:t>
          </a:r>
          <a:endParaRPr lang="zh-CN"/>
        </a:p>
      </dgm:t>
    </dgm:pt>
    <dgm:pt modelId="{F7941C6E-164C-437E-AADA-2A6F14BF851A}" type="parTrans" cxnId="{05A54379-FAAB-4095-96DD-F9CA9A79C85C}">
      <dgm:prSet/>
      <dgm:spPr/>
      <dgm:t>
        <a:bodyPr/>
        <a:lstStyle/>
        <a:p>
          <a:endParaRPr lang="zh-CN" altLang="en-US"/>
        </a:p>
      </dgm:t>
    </dgm:pt>
    <dgm:pt modelId="{47AA944F-904A-48D6-BB37-272B0C621934}" type="sibTrans" cxnId="{05A54379-FAAB-4095-96DD-F9CA9A79C85C}">
      <dgm:prSet/>
      <dgm:spPr/>
      <dgm:t>
        <a:bodyPr/>
        <a:lstStyle/>
        <a:p>
          <a:endParaRPr lang="zh-CN" altLang="en-US"/>
        </a:p>
      </dgm:t>
    </dgm:pt>
    <dgm:pt modelId="{C34696E4-F3BE-47CD-B636-3979C0738B95}" type="pres">
      <dgm:prSet presAssocID="{AA9847CD-5DF5-46AF-9CA6-F0862D2DF89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74AE507-41A4-4674-9D77-AB3580E22376}" type="pres">
      <dgm:prSet presAssocID="{A44D3895-B9D5-4F20-A776-1F8E8FDA6ECD}" presName="parentText" presStyleLbl="node1" presStyleIdx="0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0DA934-79C7-4652-A587-F9C7F7154D0C}" type="pres">
      <dgm:prSet presAssocID="{86B1CFE7-C8FA-4CA6-93F1-DAB43A0E80C6}" presName="spacer" presStyleCnt="0"/>
      <dgm:spPr/>
    </dgm:pt>
    <dgm:pt modelId="{BA906EE8-82B9-44A7-8B84-71C8E1932167}" type="pres">
      <dgm:prSet presAssocID="{347A01B8-BF21-4F04-93EC-A31E6932636D}" presName="parentText" presStyleLbl="node1" presStyleIdx="1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72B4A9-2CCC-4A62-90AB-A2617CD88CE1}" type="pres">
      <dgm:prSet presAssocID="{508D0491-C3D6-453F-9037-0308FC8688CD}" presName="spacer" presStyleCnt="0"/>
      <dgm:spPr/>
    </dgm:pt>
    <dgm:pt modelId="{8CE2666F-F5C2-43E4-A960-25672E7C9CC8}" type="pres">
      <dgm:prSet presAssocID="{74E84CBF-F731-40E6-9BF3-B1D12301E40D}" presName="parentText" presStyleLbl="node1" presStyleIdx="2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91DAA5-4782-44C1-A6D3-574DBC01744E}" type="pres">
      <dgm:prSet presAssocID="{5505BD7A-A7C6-4DEF-BB3A-B7C09FB803F5}" presName="spacer" presStyleCnt="0"/>
      <dgm:spPr/>
    </dgm:pt>
    <dgm:pt modelId="{B4CB4C19-F27C-4A8B-9C1E-BA8BF615B315}" type="pres">
      <dgm:prSet presAssocID="{3B0051B3-FD1D-4A36-BA8B-B441549AF3EC}" presName="parentText" presStyleLbl="node1" presStyleIdx="3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C7915C-7D5C-405E-93BC-B5B6A292F624}" type="pres">
      <dgm:prSet presAssocID="{CE58EA86-86D0-4A27-B332-BFBEA2FC3DB2}" presName="spacer" presStyleCnt="0"/>
      <dgm:spPr/>
    </dgm:pt>
    <dgm:pt modelId="{17CD3636-C53D-4A9C-88A2-9DC7F082B9FD}" type="pres">
      <dgm:prSet presAssocID="{1D0BDBA9-DAC3-455A-9868-6FFB6D6F1B42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19C311-D9F6-4A2F-A8C2-C3F198A4F0C9}" type="pres">
      <dgm:prSet presAssocID="{EE6E859B-6607-4CCD-8D9B-DAD941B87054}" presName="spacer" presStyleCnt="0"/>
      <dgm:spPr/>
    </dgm:pt>
    <dgm:pt modelId="{A342B860-CC40-4D6B-81D1-44400D1AF2A4}" type="pres">
      <dgm:prSet presAssocID="{EFF6EB4D-C72F-4FFC-AA45-16FCD3D64F3E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9D28C2-C6AA-4550-9829-4CCD93960027}" type="pres">
      <dgm:prSet presAssocID="{393AB9B1-D119-4B31-A0D3-3ED35B38A8C0}" presName="spacer" presStyleCnt="0"/>
      <dgm:spPr/>
    </dgm:pt>
    <dgm:pt modelId="{82946F87-24DD-4F44-8DD6-49A4A42E3AEE}" type="pres">
      <dgm:prSet presAssocID="{A6E80AAE-C62E-4CC8-B55D-4907F818D2A0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5A54379-FAAB-4095-96DD-F9CA9A79C85C}" srcId="{AA9847CD-5DF5-46AF-9CA6-F0862D2DF895}" destId="{A6E80AAE-C62E-4CC8-B55D-4907F818D2A0}" srcOrd="6" destOrd="0" parTransId="{F7941C6E-164C-437E-AADA-2A6F14BF851A}" sibTransId="{47AA944F-904A-48D6-BB37-272B0C621934}"/>
    <dgm:cxn modelId="{E0B84BE0-2C01-4E9A-99D9-7B8FBD0E2CC1}" type="presOf" srcId="{3B0051B3-FD1D-4A36-BA8B-B441549AF3EC}" destId="{B4CB4C19-F27C-4A8B-9C1E-BA8BF615B315}" srcOrd="0" destOrd="0" presId="urn:microsoft.com/office/officeart/2005/8/layout/vList2"/>
    <dgm:cxn modelId="{86793336-D8F9-413E-B145-40876D923C84}" srcId="{AA9847CD-5DF5-46AF-9CA6-F0862D2DF895}" destId="{A44D3895-B9D5-4F20-A776-1F8E8FDA6ECD}" srcOrd="0" destOrd="0" parTransId="{2910FAF2-8DE6-4371-8FAD-EA8BC4BC9A65}" sibTransId="{86B1CFE7-C8FA-4CA6-93F1-DAB43A0E80C6}"/>
    <dgm:cxn modelId="{3D9017E3-54E5-4AE3-A960-32051D3117B6}" type="presOf" srcId="{347A01B8-BF21-4F04-93EC-A31E6932636D}" destId="{BA906EE8-82B9-44A7-8B84-71C8E1932167}" srcOrd="0" destOrd="0" presId="urn:microsoft.com/office/officeart/2005/8/layout/vList2"/>
    <dgm:cxn modelId="{03B1D73A-B3C1-47C1-8C32-9DB430FF9A06}" srcId="{AA9847CD-5DF5-46AF-9CA6-F0862D2DF895}" destId="{3B0051B3-FD1D-4A36-BA8B-B441549AF3EC}" srcOrd="3" destOrd="0" parTransId="{4CEA3ABD-1C03-49AF-BAE3-A6489DA191D9}" sibTransId="{CE58EA86-86D0-4A27-B332-BFBEA2FC3DB2}"/>
    <dgm:cxn modelId="{5051615B-3B8D-4CDE-AD85-E914ED4E2C3A}" type="presOf" srcId="{74E84CBF-F731-40E6-9BF3-B1D12301E40D}" destId="{8CE2666F-F5C2-43E4-A960-25672E7C9CC8}" srcOrd="0" destOrd="0" presId="urn:microsoft.com/office/officeart/2005/8/layout/vList2"/>
    <dgm:cxn modelId="{4EABBC9E-F13D-4929-A287-87A45344DD3F}" srcId="{AA9847CD-5DF5-46AF-9CA6-F0862D2DF895}" destId="{74E84CBF-F731-40E6-9BF3-B1D12301E40D}" srcOrd="2" destOrd="0" parTransId="{F55A07A3-3B36-4DB0-A18C-C9C724D7583E}" sibTransId="{5505BD7A-A7C6-4DEF-BB3A-B7C09FB803F5}"/>
    <dgm:cxn modelId="{0D98C87F-4B47-4DE0-A5D2-44950496C8D0}" type="presOf" srcId="{A44D3895-B9D5-4F20-A776-1F8E8FDA6ECD}" destId="{374AE507-41A4-4674-9D77-AB3580E22376}" srcOrd="0" destOrd="0" presId="urn:microsoft.com/office/officeart/2005/8/layout/vList2"/>
    <dgm:cxn modelId="{1C9EE94F-F832-4FDA-80A1-CDB8DA6F5D64}" srcId="{AA9847CD-5DF5-46AF-9CA6-F0862D2DF895}" destId="{1D0BDBA9-DAC3-455A-9868-6FFB6D6F1B42}" srcOrd="4" destOrd="0" parTransId="{58619B32-A9F3-4F49-8DEE-F676A22F111E}" sibTransId="{EE6E859B-6607-4CCD-8D9B-DAD941B87054}"/>
    <dgm:cxn modelId="{54A2D27F-B2B4-41F7-94AF-A317E844ACC0}" type="presOf" srcId="{EFF6EB4D-C72F-4FFC-AA45-16FCD3D64F3E}" destId="{A342B860-CC40-4D6B-81D1-44400D1AF2A4}" srcOrd="0" destOrd="0" presId="urn:microsoft.com/office/officeart/2005/8/layout/vList2"/>
    <dgm:cxn modelId="{5F08E006-6B78-4F0C-A86E-A4B0518785C9}" srcId="{AA9847CD-5DF5-46AF-9CA6-F0862D2DF895}" destId="{EFF6EB4D-C72F-4FFC-AA45-16FCD3D64F3E}" srcOrd="5" destOrd="0" parTransId="{3C26B203-7E85-492E-ADD7-9E1701EE1231}" sibTransId="{393AB9B1-D119-4B31-A0D3-3ED35B38A8C0}"/>
    <dgm:cxn modelId="{44D42DD0-EF2C-4CBF-9647-B02F70934209}" type="presOf" srcId="{AA9847CD-5DF5-46AF-9CA6-F0862D2DF895}" destId="{C34696E4-F3BE-47CD-B636-3979C0738B95}" srcOrd="0" destOrd="0" presId="urn:microsoft.com/office/officeart/2005/8/layout/vList2"/>
    <dgm:cxn modelId="{9A65E5F8-479C-4324-906E-B55B7EA4511F}" srcId="{AA9847CD-5DF5-46AF-9CA6-F0862D2DF895}" destId="{347A01B8-BF21-4F04-93EC-A31E6932636D}" srcOrd="1" destOrd="0" parTransId="{2A9941D1-5DDC-4109-BB0B-7080E584729B}" sibTransId="{508D0491-C3D6-453F-9037-0308FC8688CD}"/>
    <dgm:cxn modelId="{CFCFAEE4-02C4-447F-BD49-90FBC146641D}" type="presOf" srcId="{1D0BDBA9-DAC3-455A-9868-6FFB6D6F1B42}" destId="{17CD3636-C53D-4A9C-88A2-9DC7F082B9FD}" srcOrd="0" destOrd="0" presId="urn:microsoft.com/office/officeart/2005/8/layout/vList2"/>
    <dgm:cxn modelId="{C2F15978-ED76-409B-93DB-33C38133DB5F}" type="presOf" srcId="{A6E80AAE-C62E-4CC8-B55D-4907F818D2A0}" destId="{82946F87-24DD-4F44-8DD6-49A4A42E3AEE}" srcOrd="0" destOrd="0" presId="urn:microsoft.com/office/officeart/2005/8/layout/vList2"/>
    <dgm:cxn modelId="{003D7BC2-4951-459A-B437-98880D6B7B3F}" type="presParOf" srcId="{C34696E4-F3BE-47CD-B636-3979C0738B95}" destId="{374AE507-41A4-4674-9D77-AB3580E22376}" srcOrd="0" destOrd="0" presId="urn:microsoft.com/office/officeart/2005/8/layout/vList2"/>
    <dgm:cxn modelId="{4D838CB0-90C1-4CB3-8443-DC1722A8BA7B}" type="presParOf" srcId="{C34696E4-F3BE-47CD-B636-3979C0738B95}" destId="{E80DA934-79C7-4652-A587-F9C7F7154D0C}" srcOrd="1" destOrd="0" presId="urn:microsoft.com/office/officeart/2005/8/layout/vList2"/>
    <dgm:cxn modelId="{8CC397DF-B15B-433C-B46D-E2FBE5B41432}" type="presParOf" srcId="{C34696E4-F3BE-47CD-B636-3979C0738B95}" destId="{BA906EE8-82B9-44A7-8B84-71C8E1932167}" srcOrd="2" destOrd="0" presId="urn:microsoft.com/office/officeart/2005/8/layout/vList2"/>
    <dgm:cxn modelId="{1BF30F52-A504-45CE-879F-7E23B0426E32}" type="presParOf" srcId="{C34696E4-F3BE-47CD-B636-3979C0738B95}" destId="{0472B4A9-2CCC-4A62-90AB-A2617CD88CE1}" srcOrd="3" destOrd="0" presId="urn:microsoft.com/office/officeart/2005/8/layout/vList2"/>
    <dgm:cxn modelId="{40FFD380-3FFB-49E4-BFA7-F583A82F0843}" type="presParOf" srcId="{C34696E4-F3BE-47CD-B636-3979C0738B95}" destId="{8CE2666F-F5C2-43E4-A960-25672E7C9CC8}" srcOrd="4" destOrd="0" presId="urn:microsoft.com/office/officeart/2005/8/layout/vList2"/>
    <dgm:cxn modelId="{C324A3E5-075F-4AA4-8C91-5A7DB65B4784}" type="presParOf" srcId="{C34696E4-F3BE-47CD-B636-3979C0738B95}" destId="{EF91DAA5-4782-44C1-A6D3-574DBC01744E}" srcOrd="5" destOrd="0" presId="urn:microsoft.com/office/officeart/2005/8/layout/vList2"/>
    <dgm:cxn modelId="{F0021AAA-D0AF-44D5-946B-A0AF01E3E513}" type="presParOf" srcId="{C34696E4-F3BE-47CD-B636-3979C0738B95}" destId="{B4CB4C19-F27C-4A8B-9C1E-BA8BF615B315}" srcOrd="6" destOrd="0" presId="urn:microsoft.com/office/officeart/2005/8/layout/vList2"/>
    <dgm:cxn modelId="{7BBC18A5-EBBB-4591-AEDC-850792DFCDD4}" type="presParOf" srcId="{C34696E4-F3BE-47CD-B636-3979C0738B95}" destId="{E8C7915C-7D5C-405E-93BC-B5B6A292F624}" srcOrd="7" destOrd="0" presId="urn:microsoft.com/office/officeart/2005/8/layout/vList2"/>
    <dgm:cxn modelId="{2F7EE2B7-6437-496A-8DEB-BFC9E1A6FB8C}" type="presParOf" srcId="{C34696E4-F3BE-47CD-B636-3979C0738B95}" destId="{17CD3636-C53D-4A9C-88A2-9DC7F082B9FD}" srcOrd="8" destOrd="0" presId="urn:microsoft.com/office/officeart/2005/8/layout/vList2"/>
    <dgm:cxn modelId="{399D5F61-02A3-4F8C-9174-55DB289ACEA5}" type="presParOf" srcId="{C34696E4-F3BE-47CD-B636-3979C0738B95}" destId="{1019C311-D9F6-4A2F-A8C2-C3F198A4F0C9}" srcOrd="9" destOrd="0" presId="urn:microsoft.com/office/officeart/2005/8/layout/vList2"/>
    <dgm:cxn modelId="{1935DA38-A1EC-4C0B-8CE6-BC1EF9A1A749}" type="presParOf" srcId="{C34696E4-F3BE-47CD-B636-3979C0738B95}" destId="{A342B860-CC40-4D6B-81D1-44400D1AF2A4}" srcOrd="10" destOrd="0" presId="urn:microsoft.com/office/officeart/2005/8/layout/vList2"/>
    <dgm:cxn modelId="{79003796-AB92-4C56-A3A2-84A0416AD627}" type="presParOf" srcId="{C34696E4-F3BE-47CD-B636-3979C0738B95}" destId="{4C9D28C2-C6AA-4550-9829-4CCD93960027}" srcOrd="11" destOrd="0" presId="urn:microsoft.com/office/officeart/2005/8/layout/vList2"/>
    <dgm:cxn modelId="{905122D8-B201-4518-9300-857AABAB21FE}" type="presParOf" srcId="{C34696E4-F3BE-47CD-B636-3979C0738B95}" destId="{82946F87-24DD-4F44-8DD6-49A4A42E3AEE}" srcOrd="1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E6B8E5BD-C315-4264-894E-2D826C880134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24533AF-ECB1-48E9-B152-6C765C246162}">
      <dgm:prSet/>
      <dgm:spPr/>
      <dgm:t>
        <a:bodyPr/>
        <a:lstStyle/>
        <a:p>
          <a:pPr rtl="0"/>
          <a:r>
            <a:rPr lang="zh-CN" dirty="0" smtClean="0"/>
            <a:t>思路</a:t>
          </a:r>
          <a:endParaRPr lang="zh-CN" dirty="0"/>
        </a:p>
      </dgm:t>
    </dgm:pt>
    <dgm:pt modelId="{9C74A11F-2848-4393-8852-1EC1211978E6}" type="parTrans" cxnId="{D3906E22-511B-4CB1-B577-157C560CD28D}">
      <dgm:prSet/>
      <dgm:spPr/>
      <dgm:t>
        <a:bodyPr/>
        <a:lstStyle/>
        <a:p>
          <a:endParaRPr lang="zh-CN" altLang="en-US"/>
        </a:p>
      </dgm:t>
    </dgm:pt>
    <dgm:pt modelId="{04912460-B29F-4BAB-9574-C4651794809E}" type="sibTrans" cxnId="{D3906E22-511B-4CB1-B577-157C560CD28D}">
      <dgm:prSet/>
      <dgm:spPr/>
      <dgm:t>
        <a:bodyPr/>
        <a:lstStyle/>
        <a:p>
          <a:endParaRPr lang="zh-CN" altLang="en-US"/>
        </a:p>
      </dgm:t>
    </dgm:pt>
    <dgm:pt modelId="{168FDE3E-C625-4A85-B9EB-A8F176602EDB}">
      <dgm:prSet/>
      <dgm:spPr/>
      <dgm:t>
        <a:bodyPr/>
        <a:lstStyle/>
        <a:p>
          <a:pPr rtl="0"/>
          <a:r>
            <a:rPr lang="zh-CN" smtClean="0"/>
            <a:t>多维空间</a:t>
          </a:r>
          <a:r>
            <a:rPr lang="en-US" smtClean="0">
              <a:sym typeface="Wingdings" panose="05000000000000000000" pitchFamily="2" charset="2"/>
            </a:rPr>
            <a:t></a:t>
          </a:r>
          <a:r>
            <a:rPr lang="zh-CN" smtClean="0"/>
            <a:t>二维平面</a:t>
          </a:r>
          <a:endParaRPr lang="zh-CN"/>
        </a:p>
      </dgm:t>
    </dgm:pt>
    <dgm:pt modelId="{324F4E99-4688-4F01-81ED-8DB6396A9830}" type="parTrans" cxnId="{E353B640-6EEA-4FEE-BD08-5FC539610682}">
      <dgm:prSet/>
      <dgm:spPr/>
      <dgm:t>
        <a:bodyPr/>
        <a:lstStyle/>
        <a:p>
          <a:endParaRPr lang="zh-CN" altLang="en-US"/>
        </a:p>
      </dgm:t>
    </dgm:pt>
    <dgm:pt modelId="{6EC11A2B-CB84-4D1E-A349-EA04347F546B}" type="sibTrans" cxnId="{E353B640-6EEA-4FEE-BD08-5FC539610682}">
      <dgm:prSet/>
      <dgm:spPr/>
      <dgm:t>
        <a:bodyPr/>
        <a:lstStyle/>
        <a:p>
          <a:endParaRPr lang="zh-CN" altLang="en-US"/>
        </a:p>
      </dgm:t>
    </dgm:pt>
    <dgm:pt modelId="{A3963C14-33E2-4EB2-979D-0B4D9120CED9}">
      <dgm:prSet/>
      <dgm:spPr/>
      <dgm:t>
        <a:bodyPr/>
        <a:lstStyle/>
        <a:p>
          <a:pPr rtl="0"/>
          <a:r>
            <a:rPr lang="zh-CN" dirty="0" smtClean="0"/>
            <a:t>特点</a:t>
          </a:r>
          <a:endParaRPr lang="zh-CN" dirty="0"/>
        </a:p>
      </dgm:t>
    </dgm:pt>
    <dgm:pt modelId="{E00D24C9-E16E-4F0F-8E3B-4DDC82AF53BF}" type="parTrans" cxnId="{16A30048-62F9-495C-9F3F-D9FA09AFB5FD}">
      <dgm:prSet/>
      <dgm:spPr/>
      <dgm:t>
        <a:bodyPr/>
        <a:lstStyle/>
        <a:p>
          <a:endParaRPr lang="zh-CN" altLang="en-US"/>
        </a:p>
      </dgm:t>
    </dgm:pt>
    <dgm:pt modelId="{4F02C8A6-8671-449A-929B-95E1D3992EB0}" type="sibTrans" cxnId="{16A30048-62F9-495C-9F3F-D9FA09AFB5FD}">
      <dgm:prSet/>
      <dgm:spPr/>
      <dgm:t>
        <a:bodyPr/>
        <a:lstStyle/>
        <a:p>
          <a:endParaRPr lang="zh-CN" altLang="en-US"/>
        </a:p>
      </dgm:t>
    </dgm:pt>
    <dgm:pt modelId="{A91C3658-7453-44AB-A27C-0DA0D97B7585}">
      <dgm:prSet/>
      <dgm:spPr/>
      <dgm:t>
        <a:bodyPr/>
        <a:lstStyle/>
        <a:p>
          <a:pPr rtl="0"/>
          <a:r>
            <a:rPr lang="zh-CN" smtClean="0"/>
            <a:t>无相交</a:t>
          </a:r>
          <a:endParaRPr lang="zh-CN"/>
        </a:p>
      </dgm:t>
    </dgm:pt>
    <dgm:pt modelId="{ECFC58A7-7A9F-4159-A77E-56076689EEA8}" type="parTrans" cxnId="{C552D116-D7B9-4B9A-BF4F-77790D22DBE2}">
      <dgm:prSet/>
      <dgm:spPr/>
      <dgm:t>
        <a:bodyPr/>
        <a:lstStyle/>
        <a:p>
          <a:endParaRPr lang="zh-CN" altLang="en-US"/>
        </a:p>
      </dgm:t>
    </dgm:pt>
    <dgm:pt modelId="{3828A6D3-8F95-4DFE-BE6B-F2C677F6F7B4}" type="sibTrans" cxnId="{C552D116-D7B9-4B9A-BF4F-77790D22DBE2}">
      <dgm:prSet/>
      <dgm:spPr/>
      <dgm:t>
        <a:bodyPr/>
        <a:lstStyle/>
        <a:p>
          <a:endParaRPr lang="zh-CN" altLang="en-US"/>
        </a:p>
      </dgm:t>
    </dgm:pt>
    <dgm:pt modelId="{C8AEA513-980F-424D-B4EE-464A7DBBF60D}">
      <dgm:prSet/>
      <dgm:spPr/>
      <dgm:t>
        <a:bodyPr/>
        <a:lstStyle/>
        <a:p>
          <a:pPr rtl="0"/>
          <a:r>
            <a:rPr lang="zh-CN" smtClean="0"/>
            <a:t>无分支</a:t>
          </a:r>
          <a:endParaRPr lang="zh-CN"/>
        </a:p>
      </dgm:t>
    </dgm:pt>
    <dgm:pt modelId="{AF822BEF-6827-4A3E-BDF5-DF52DD97DB21}" type="parTrans" cxnId="{02062279-EAD4-4D3F-B262-A64F658D6F3D}">
      <dgm:prSet/>
      <dgm:spPr/>
      <dgm:t>
        <a:bodyPr/>
        <a:lstStyle/>
        <a:p>
          <a:endParaRPr lang="zh-CN" altLang="en-US"/>
        </a:p>
      </dgm:t>
    </dgm:pt>
    <dgm:pt modelId="{35E572BD-C707-43E7-BEB0-1E8B41D6DC65}" type="sibTrans" cxnId="{02062279-EAD4-4D3F-B262-A64F658D6F3D}">
      <dgm:prSet/>
      <dgm:spPr/>
      <dgm:t>
        <a:bodyPr/>
        <a:lstStyle/>
        <a:p>
          <a:endParaRPr lang="zh-CN" altLang="en-US"/>
        </a:p>
      </dgm:t>
    </dgm:pt>
    <dgm:pt modelId="{62816A14-302A-4E9B-AC1B-E3EA8FBC6F76}">
      <dgm:prSet/>
      <dgm:spPr/>
      <dgm:t>
        <a:bodyPr/>
        <a:lstStyle/>
        <a:p>
          <a:pPr rtl="0"/>
          <a:r>
            <a:rPr lang="zh-CN" smtClean="0"/>
            <a:t>无中断</a:t>
          </a:r>
          <a:endParaRPr lang="zh-CN"/>
        </a:p>
      </dgm:t>
    </dgm:pt>
    <dgm:pt modelId="{01F4CAD5-BC79-4189-A50B-0B7F460F76B7}" type="parTrans" cxnId="{DEF6EF28-6121-4AE6-BB7B-522810774374}">
      <dgm:prSet/>
      <dgm:spPr/>
      <dgm:t>
        <a:bodyPr/>
        <a:lstStyle/>
        <a:p>
          <a:endParaRPr lang="zh-CN" altLang="en-US"/>
        </a:p>
      </dgm:t>
    </dgm:pt>
    <dgm:pt modelId="{957DB8FB-457C-4E0D-81D2-B61B81BDE3C0}" type="sibTrans" cxnId="{DEF6EF28-6121-4AE6-BB7B-522810774374}">
      <dgm:prSet/>
      <dgm:spPr/>
      <dgm:t>
        <a:bodyPr/>
        <a:lstStyle/>
        <a:p>
          <a:endParaRPr lang="zh-CN" altLang="en-US"/>
        </a:p>
      </dgm:t>
    </dgm:pt>
    <dgm:pt modelId="{8841C3DC-51DB-465B-BEA7-7A389CF2BE4E}">
      <dgm:prSet/>
      <dgm:spPr/>
      <dgm:t>
        <a:bodyPr/>
        <a:lstStyle/>
        <a:p>
          <a:pPr rtl="0"/>
          <a:r>
            <a:rPr lang="zh-CN" dirty="0" smtClean="0"/>
            <a:t>应用</a:t>
          </a:r>
          <a:endParaRPr lang="zh-CN" dirty="0"/>
        </a:p>
      </dgm:t>
    </dgm:pt>
    <dgm:pt modelId="{E54C7CE8-4E8F-4580-8125-E014D3E28C48}" type="parTrans" cxnId="{03EBC55D-3CE4-4B95-82AB-501EB5EB2084}">
      <dgm:prSet/>
      <dgm:spPr/>
      <dgm:t>
        <a:bodyPr/>
        <a:lstStyle/>
        <a:p>
          <a:endParaRPr lang="zh-CN" altLang="en-US"/>
        </a:p>
      </dgm:t>
    </dgm:pt>
    <dgm:pt modelId="{B06F51F0-1BA2-42AF-A954-8B3D13F80503}" type="sibTrans" cxnId="{03EBC55D-3CE4-4B95-82AB-501EB5EB2084}">
      <dgm:prSet/>
      <dgm:spPr/>
      <dgm:t>
        <a:bodyPr/>
        <a:lstStyle/>
        <a:p>
          <a:endParaRPr lang="zh-CN" altLang="en-US"/>
        </a:p>
      </dgm:t>
    </dgm:pt>
    <dgm:pt modelId="{63F404CC-5B8E-4E93-B85C-0A6E7C63B3C9}">
      <dgm:prSet/>
      <dgm:spPr/>
      <dgm:t>
        <a:bodyPr/>
        <a:lstStyle/>
        <a:p>
          <a:pPr rtl="0"/>
          <a:r>
            <a:rPr lang="zh-CN" smtClean="0"/>
            <a:t>地理：等高线等</a:t>
          </a:r>
          <a:endParaRPr lang="zh-CN"/>
        </a:p>
      </dgm:t>
    </dgm:pt>
    <dgm:pt modelId="{E25CA904-E0D0-4697-8840-BBF0DFB3C009}" type="parTrans" cxnId="{A47C7FE6-DDC4-44E4-B9A8-89A60661E5C6}">
      <dgm:prSet/>
      <dgm:spPr/>
      <dgm:t>
        <a:bodyPr/>
        <a:lstStyle/>
        <a:p>
          <a:endParaRPr lang="zh-CN" altLang="en-US"/>
        </a:p>
      </dgm:t>
    </dgm:pt>
    <dgm:pt modelId="{2F6C81F2-910A-4057-A1C4-D26770B3A452}" type="sibTrans" cxnId="{A47C7FE6-DDC4-44E4-B9A8-89A60661E5C6}">
      <dgm:prSet/>
      <dgm:spPr/>
      <dgm:t>
        <a:bodyPr/>
        <a:lstStyle/>
        <a:p>
          <a:endParaRPr lang="zh-CN" altLang="en-US"/>
        </a:p>
      </dgm:t>
    </dgm:pt>
    <dgm:pt modelId="{DADF5794-715D-4A0C-A3E1-36B5F8C6D877}">
      <dgm:prSet/>
      <dgm:spPr/>
      <dgm:t>
        <a:bodyPr/>
        <a:lstStyle/>
        <a:p>
          <a:pPr rtl="0"/>
          <a:r>
            <a:rPr lang="zh-CN" smtClean="0"/>
            <a:t>气象：等温线、等压线、等降水量</a:t>
          </a:r>
          <a:endParaRPr lang="zh-CN"/>
        </a:p>
      </dgm:t>
    </dgm:pt>
    <dgm:pt modelId="{B6A3E2BA-7582-40F2-8B1D-5C73272579F2}" type="parTrans" cxnId="{D6F59B4D-A7B0-440F-A4DB-449A8525549F}">
      <dgm:prSet/>
      <dgm:spPr/>
      <dgm:t>
        <a:bodyPr/>
        <a:lstStyle/>
        <a:p>
          <a:endParaRPr lang="zh-CN" altLang="en-US"/>
        </a:p>
      </dgm:t>
    </dgm:pt>
    <dgm:pt modelId="{5CC9FD3D-9230-4D17-B45F-20F30E6318F7}" type="sibTrans" cxnId="{D6F59B4D-A7B0-440F-A4DB-449A8525549F}">
      <dgm:prSet/>
      <dgm:spPr/>
      <dgm:t>
        <a:bodyPr/>
        <a:lstStyle/>
        <a:p>
          <a:endParaRPr lang="zh-CN" altLang="en-US"/>
        </a:p>
      </dgm:t>
    </dgm:pt>
    <dgm:pt modelId="{F2E2E539-B145-4BA0-AD74-69B3A45F961B}">
      <dgm:prSet/>
      <dgm:spPr/>
      <dgm:t>
        <a:bodyPr/>
        <a:lstStyle/>
        <a:p>
          <a:pPr rtl="0"/>
          <a:r>
            <a:rPr lang="zh-CN" smtClean="0"/>
            <a:t>物理：等磁线、等势线</a:t>
          </a:r>
          <a:endParaRPr lang="zh-CN"/>
        </a:p>
      </dgm:t>
    </dgm:pt>
    <dgm:pt modelId="{91AFF4FC-B73F-47D3-AD33-43DAEFF0FB40}" type="parTrans" cxnId="{5C78A63E-5FF1-48D8-9EE6-237BB172C9E3}">
      <dgm:prSet/>
      <dgm:spPr/>
      <dgm:t>
        <a:bodyPr/>
        <a:lstStyle/>
        <a:p>
          <a:endParaRPr lang="zh-CN" altLang="en-US"/>
        </a:p>
      </dgm:t>
    </dgm:pt>
    <dgm:pt modelId="{46A9648E-4228-4EDD-B450-DC2C5C578B42}" type="sibTrans" cxnId="{5C78A63E-5FF1-48D8-9EE6-237BB172C9E3}">
      <dgm:prSet/>
      <dgm:spPr/>
      <dgm:t>
        <a:bodyPr/>
        <a:lstStyle/>
        <a:p>
          <a:endParaRPr lang="zh-CN" altLang="en-US"/>
        </a:p>
      </dgm:t>
    </dgm:pt>
    <dgm:pt modelId="{3332C029-D109-46D7-99DC-F9F199F2EC0B}" type="pres">
      <dgm:prSet presAssocID="{E6B8E5BD-C315-4264-894E-2D826C88013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2D8E446-A9E9-4C03-8439-B031FC8A2583}" type="pres">
      <dgm:prSet presAssocID="{324533AF-ECB1-48E9-B152-6C765C24616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A07D09-178B-4C58-A86D-2A5F9BB196B8}" type="pres">
      <dgm:prSet presAssocID="{324533AF-ECB1-48E9-B152-6C765C246162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107377-B3AE-4B74-B491-E71D2198AAB2}" type="pres">
      <dgm:prSet presAssocID="{A3963C14-33E2-4EB2-979D-0B4D9120CED9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755AAE-3580-4B6C-B352-40A525165F44}" type="pres">
      <dgm:prSet presAssocID="{A3963C14-33E2-4EB2-979D-0B4D9120CED9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E88A95-DE1A-4E09-8C97-701EE17457EB}" type="pres">
      <dgm:prSet presAssocID="{8841C3DC-51DB-465B-BEA7-7A389CF2BE4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768DD8-1CD6-4B1A-B37E-8913DA8D29D0}" type="pres">
      <dgm:prSet presAssocID="{8841C3DC-51DB-465B-BEA7-7A389CF2BE4E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0D2D710-2672-416E-9D3D-E8A176FBCCFA}" type="presOf" srcId="{A3963C14-33E2-4EB2-979D-0B4D9120CED9}" destId="{BB107377-B3AE-4B74-B491-E71D2198AAB2}" srcOrd="0" destOrd="0" presId="urn:microsoft.com/office/officeart/2005/8/layout/vList2"/>
    <dgm:cxn modelId="{9851A00F-AD44-44F7-97F9-F1F71CFAFF40}" type="presOf" srcId="{A91C3658-7453-44AB-A27C-0DA0D97B7585}" destId="{7B755AAE-3580-4B6C-B352-40A525165F44}" srcOrd="0" destOrd="0" presId="urn:microsoft.com/office/officeart/2005/8/layout/vList2"/>
    <dgm:cxn modelId="{670DA728-8FD8-46BF-A065-074174AC8E49}" type="presOf" srcId="{8841C3DC-51DB-465B-BEA7-7A389CF2BE4E}" destId="{76E88A95-DE1A-4E09-8C97-701EE17457EB}" srcOrd="0" destOrd="0" presId="urn:microsoft.com/office/officeart/2005/8/layout/vList2"/>
    <dgm:cxn modelId="{03EBC55D-3CE4-4B95-82AB-501EB5EB2084}" srcId="{E6B8E5BD-C315-4264-894E-2D826C880134}" destId="{8841C3DC-51DB-465B-BEA7-7A389CF2BE4E}" srcOrd="2" destOrd="0" parTransId="{E54C7CE8-4E8F-4580-8125-E014D3E28C48}" sibTransId="{B06F51F0-1BA2-42AF-A954-8B3D13F80503}"/>
    <dgm:cxn modelId="{DEF6EF28-6121-4AE6-BB7B-522810774374}" srcId="{A3963C14-33E2-4EB2-979D-0B4D9120CED9}" destId="{62816A14-302A-4E9B-AC1B-E3EA8FBC6F76}" srcOrd="2" destOrd="0" parTransId="{01F4CAD5-BC79-4189-A50B-0B7F460F76B7}" sibTransId="{957DB8FB-457C-4E0D-81D2-B61B81BDE3C0}"/>
    <dgm:cxn modelId="{02062279-EAD4-4D3F-B262-A64F658D6F3D}" srcId="{A3963C14-33E2-4EB2-979D-0B4D9120CED9}" destId="{C8AEA513-980F-424D-B4EE-464A7DBBF60D}" srcOrd="1" destOrd="0" parTransId="{AF822BEF-6827-4A3E-BDF5-DF52DD97DB21}" sibTransId="{35E572BD-C707-43E7-BEB0-1E8B41D6DC65}"/>
    <dgm:cxn modelId="{A47C7FE6-DDC4-44E4-B9A8-89A60661E5C6}" srcId="{8841C3DC-51DB-465B-BEA7-7A389CF2BE4E}" destId="{63F404CC-5B8E-4E93-B85C-0A6E7C63B3C9}" srcOrd="0" destOrd="0" parTransId="{E25CA904-E0D0-4697-8840-BBF0DFB3C009}" sibTransId="{2F6C81F2-910A-4057-A1C4-D26770B3A452}"/>
    <dgm:cxn modelId="{E353B640-6EEA-4FEE-BD08-5FC539610682}" srcId="{324533AF-ECB1-48E9-B152-6C765C246162}" destId="{168FDE3E-C625-4A85-B9EB-A8F176602EDB}" srcOrd="0" destOrd="0" parTransId="{324F4E99-4688-4F01-81ED-8DB6396A9830}" sibTransId="{6EC11A2B-CB84-4D1E-A349-EA04347F546B}"/>
    <dgm:cxn modelId="{363AA9AE-9103-4DB1-8E16-F1F3B64330F8}" type="presOf" srcId="{C8AEA513-980F-424D-B4EE-464A7DBBF60D}" destId="{7B755AAE-3580-4B6C-B352-40A525165F44}" srcOrd="0" destOrd="1" presId="urn:microsoft.com/office/officeart/2005/8/layout/vList2"/>
    <dgm:cxn modelId="{D6F59B4D-A7B0-440F-A4DB-449A8525549F}" srcId="{8841C3DC-51DB-465B-BEA7-7A389CF2BE4E}" destId="{DADF5794-715D-4A0C-A3E1-36B5F8C6D877}" srcOrd="1" destOrd="0" parTransId="{B6A3E2BA-7582-40F2-8B1D-5C73272579F2}" sibTransId="{5CC9FD3D-9230-4D17-B45F-20F30E6318F7}"/>
    <dgm:cxn modelId="{E5108149-1670-4FAF-AB14-730B1BABCD51}" type="presOf" srcId="{324533AF-ECB1-48E9-B152-6C765C246162}" destId="{F2D8E446-A9E9-4C03-8439-B031FC8A2583}" srcOrd="0" destOrd="0" presId="urn:microsoft.com/office/officeart/2005/8/layout/vList2"/>
    <dgm:cxn modelId="{878F50B5-02F6-4F04-908B-0EEF54FE657A}" type="presOf" srcId="{F2E2E539-B145-4BA0-AD74-69B3A45F961B}" destId="{7B768DD8-1CD6-4B1A-B37E-8913DA8D29D0}" srcOrd="0" destOrd="2" presId="urn:microsoft.com/office/officeart/2005/8/layout/vList2"/>
    <dgm:cxn modelId="{16A30048-62F9-495C-9F3F-D9FA09AFB5FD}" srcId="{E6B8E5BD-C315-4264-894E-2D826C880134}" destId="{A3963C14-33E2-4EB2-979D-0B4D9120CED9}" srcOrd="1" destOrd="0" parTransId="{E00D24C9-E16E-4F0F-8E3B-4DDC82AF53BF}" sibTransId="{4F02C8A6-8671-449A-929B-95E1D3992EB0}"/>
    <dgm:cxn modelId="{07D70D1C-576D-4ECD-BC6B-3A8FD8F7CD55}" type="presOf" srcId="{DADF5794-715D-4A0C-A3E1-36B5F8C6D877}" destId="{7B768DD8-1CD6-4B1A-B37E-8913DA8D29D0}" srcOrd="0" destOrd="1" presId="urn:microsoft.com/office/officeart/2005/8/layout/vList2"/>
    <dgm:cxn modelId="{C552D116-D7B9-4B9A-BF4F-77790D22DBE2}" srcId="{A3963C14-33E2-4EB2-979D-0B4D9120CED9}" destId="{A91C3658-7453-44AB-A27C-0DA0D97B7585}" srcOrd="0" destOrd="0" parTransId="{ECFC58A7-7A9F-4159-A77E-56076689EEA8}" sibTransId="{3828A6D3-8F95-4DFE-BE6B-F2C677F6F7B4}"/>
    <dgm:cxn modelId="{5C78A63E-5FF1-48D8-9EE6-237BB172C9E3}" srcId="{8841C3DC-51DB-465B-BEA7-7A389CF2BE4E}" destId="{F2E2E539-B145-4BA0-AD74-69B3A45F961B}" srcOrd="2" destOrd="0" parTransId="{91AFF4FC-B73F-47D3-AD33-43DAEFF0FB40}" sibTransId="{46A9648E-4228-4EDD-B450-DC2C5C578B42}"/>
    <dgm:cxn modelId="{0052CF22-4060-4543-8921-A7CC34341543}" type="presOf" srcId="{63F404CC-5B8E-4E93-B85C-0A6E7C63B3C9}" destId="{7B768DD8-1CD6-4B1A-B37E-8913DA8D29D0}" srcOrd="0" destOrd="0" presId="urn:microsoft.com/office/officeart/2005/8/layout/vList2"/>
    <dgm:cxn modelId="{DCC0B894-3FFC-4BE3-B3B7-403A7DC84A01}" type="presOf" srcId="{168FDE3E-C625-4A85-B9EB-A8F176602EDB}" destId="{F7A07D09-178B-4C58-A86D-2A5F9BB196B8}" srcOrd="0" destOrd="0" presId="urn:microsoft.com/office/officeart/2005/8/layout/vList2"/>
    <dgm:cxn modelId="{D3906E22-511B-4CB1-B577-157C560CD28D}" srcId="{E6B8E5BD-C315-4264-894E-2D826C880134}" destId="{324533AF-ECB1-48E9-B152-6C765C246162}" srcOrd="0" destOrd="0" parTransId="{9C74A11F-2848-4393-8852-1EC1211978E6}" sibTransId="{04912460-B29F-4BAB-9574-C4651794809E}"/>
    <dgm:cxn modelId="{CB31D833-0302-43AE-B46C-16D862867902}" type="presOf" srcId="{62816A14-302A-4E9B-AC1B-E3EA8FBC6F76}" destId="{7B755AAE-3580-4B6C-B352-40A525165F44}" srcOrd="0" destOrd="2" presId="urn:microsoft.com/office/officeart/2005/8/layout/vList2"/>
    <dgm:cxn modelId="{84B932F1-AD71-4B89-AC47-7848D83DE6A0}" type="presOf" srcId="{E6B8E5BD-C315-4264-894E-2D826C880134}" destId="{3332C029-D109-46D7-99DC-F9F199F2EC0B}" srcOrd="0" destOrd="0" presId="urn:microsoft.com/office/officeart/2005/8/layout/vList2"/>
    <dgm:cxn modelId="{97DF560C-694C-4980-A4A5-DA0E673D7FBA}" type="presParOf" srcId="{3332C029-D109-46D7-99DC-F9F199F2EC0B}" destId="{F2D8E446-A9E9-4C03-8439-B031FC8A2583}" srcOrd="0" destOrd="0" presId="urn:microsoft.com/office/officeart/2005/8/layout/vList2"/>
    <dgm:cxn modelId="{5D9039EB-E181-4577-81E6-5EEB4416777A}" type="presParOf" srcId="{3332C029-D109-46D7-99DC-F9F199F2EC0B}" destId="{F7A07D09-178B-4C58-A86D-2A5F9BB196B8}" srcOrd="1" destOrd="0" presId="urn:microsoft.com/office/officeart/2005/8/layout/vList2"/>
    <dgm:cxn modelId="{6059BE9C-1AA8-4CCB-8934-2E3BCFE7EBBA}" type="presParOf" srcId="{3332C029-D109-46D7-99DC-F9F199F2EC0B}" destId="{BB107377-B3AE-4B74-B491-E71D2198AAB2}" srcOrd="2" destOrd="0" presId="urn:microsoft.com/office/officeart/2005/8/layout/vList2"/>
    <dgm:cxn modelId="{7992F647-DEC1-458C-9A28-B09C8AFEAC4B}" type="presParOf" srcId="{3332C029-D109-46D7-99DC-F9F199F2EC0B}" destId="{7B755AAE-3580-4B6C-B352-40A525165F44}" srcOrd="3" destOrd="0" presId="urn:microsoft.com/office/officeart/2005/8/layout/vList2"/>
    <dgm:cxn modelId="{F8382994-85DB-4AAB-B474-C31174C63623}" type="presParOf" srcId="{3332C029-D109-46D7-99DC-F9F199F2EC0B}" destId="{76E88A95-DE1A-4E09-8C97-701EE17457EB}" srcOrd="4" destOrd="0" presId="urn:microsoft.com/office/officeart/2005/8/layout/vList2"/>
    <dgm:cxn modelId="{C3ADAC3E-2BB5-4EB6-92BF-6BEE4B6FDFD8}" type="presParOf" srcId="{3332C029-D109-46D7-99DC-F9F199F2EC0B}" destId="{7B768DD8-1CD6-4B1A-B37E-8913DA8D29D0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66A20DDE-C424-4D0A-8E20-8DED2627C4AD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C9E888B-B678-4631-8F2D-6CCD35A5A6F8}">
      <dgm:prSet/>
      <dgm:spPr/>
      <dgm:t>
        <a:bodyPr/>
        <a:lstStyle/>
        <a:p>
          <a:pPr rtl="0"/>
          <a:r>
            <a:rPr lang="zh-CN" b="1" dirty="0" smtClean="0"/>
            <a:t>提出者</a:t>
          </a:r>
          <a:endParaRPr lang="zh-CN" dirty="0"/>
        </a:p>
      </dgm:t>
    </dgm:pt>
    <dgm:pt modelId="{A781745B-CCF3-484C-9A25-770AF022BA9D}" type="parTrans" cxnId="{61982224-1C56-460A-A13B-7149644822EB}">
      <dgm:prSet/>
      <dgm:spPr/>
      <dgm:t>
        <a:bodyPr/>
        <a:lstStyle/>
        <a:p>
          <a:endParaRPr lang="zh-CN" altLang="en-US"/>
        </a:p>
      </dgm:t>
    </dgm:pt>
    <dgm:pt modelId="{E57E0B60-D07C-4816-AC70-BC90976CE9DC}" type="sibTrans" cxnId="{61982224-1C56-460A-A13B-7149644822EB}">
      <dgm:prSet/>
      <dgm:spPr/>
      <dgm:t>
        <a:bodyPr/>
        <a:lstStyle/>
        <a:p>
          <a:endParaRPr lang="zh-CN" altLang="en-US"/>
        </a:p>
      </dgm:t>
    </dgm:pt>
    <dgm:pt modelId="{069FBBB3-5158-4338-A9B4-4558E9522468}">
      <dgm:prSet/>
      <dgm:spPr/>
      <dgm:t>
        <a:bodyPr/>
        <a:lstStyle/>
        <a:p>
          <a:pPr rtl="0"/>
          <a:r>
            <a:rPr lang="en-US" dirty="0" smtClean="0"/>
            <a:t>John Venn</a:t>
          </a:r>
          <a:r>
            <a:rPr lang="zh-CN" dirty="0" smtClean="0"/>
            <a:t>，</a:t>
          </a:r>
          <a:r>
            <a:rPr lang="en-US" dirty="0" smtClean="0"/>
            <a:t>1880</a:t>
          </a:r>
          <a:endParaRPr lang="zh-CN" dirty="0"/>
        </a:p>
      </dgm:t>
    </dgm:pt>
    <dgm:pt modelId="{A6BEFCBD-18F2-4CA2-A0EC-2F7DD5D7DCA9}" type="parTrans" cxnId="{5B6DF4C0-1BA7-45A8-A41F-05DFC835BBC3}">
      <dgm:prSet/>
      <dgm:spPr/>
      <dgm:t>
        <a:bodyPr/>
        <a:lstStyle/>
        <a:p>
          <a:endParaRPr lang="zh-CN" altLang="en-US"/>
        </a:p>
      </dgm:t>
    </dgm:pt>
    <dgm:pt modelId="{AB07E748-C562-4314-B772-4E16644EFD09}" type="sibTrans" cxnId="{5B6DF4C0-1BA7-45A8-A41F-05DFC835BBC3}">
      <dgm:prSet/>
      <dgm:spPr/>
      <dgm:t>
        <a:bodyPr/>
        <a:lstStyle/>
        <a:p>
          <a:endParaRPr lang="zh-CN" altLang="en-US"/>
        </a:p>
      </dgm:t>
    </dgm:pt>
    <dgm:pt modelId="{20E254F7-9B47-49CF-A8F5-C54EC8302F0C}">
      <dgm:prSet/>
      <dgm:spPr/>
      <dgm:t>
        <a:bodyPr/>
        <a:lstStyle/>
        <a:p>
          <a:pPr rtl="0"/>
          <a:r>
            <a:rPr lang="en-US" smtClean="0"/>
            <a:t>Venn J. I. </a:t>
          </a:r>
          <a:r>
            <a:rPr lang="en-US" i="1" smtClean="0"/>
            <a:t>On the diagrammatic and mechanical representation of propositions and reasonings[J</a:t>
          </a:r>
          <a:r>
            <a:rPr lang="en-US" smtClean="0"/>
            <a:t>]. Philosophical Magazine and Journal of Science, 1880, 10(59): 1-18. </a:t>
          </a:r>
          <a:endParaRPr lang="zh-CN"/>
        </a:p>
      </dgm:t>
    </dgm:pt>
    <dgm:pt modelId="{1FF5D018-1BE7-495C-A00C-AF0FA281D1A4}" type="parTrans" cxnId="{AA1AAC58-5CAC-4FEB-9D8D-29BB32F4CBE3}">
      <dgm:prSet/>
      <dgm:spPr/>
      <dgm:t>
        <a:bodyPr/>
        <a:lstStyle/>
        <a:p>
          <a:endParaRPr lang="zh-CN" altLang="en-US"/>
        </a:p>
      </dgm:t>
    </dgm:pt>
    <dgm:pt modelId="{7606F459-067A-4432-9776-B37E23698D07}" type="sibTrans" cxnId="{AA1AAC58-5CAC-4FEB-9D8D-29BB32F4CBE3}">
      <dgm:prSet/>
      <dgm:spPr/>
      <dgm:t>
        <a:bodyPr/>
        <a:lstStyle/>
        <a:p>
          <a:endParaRPr lang="zh-CN" altLang="en-US"/>
        </a:p>
      </dgm:t>
    </dgm:pt>
    <dgm:pt modelId="{9E4174A4-8E54-4869-A933-2C5B2B3E736E}">
      <dgm:prSet/>
      <dgm:spPr/>
      <dgm:t>
        <a:bodyPr/>
        <a:lstStyle/>
        <a:p>
          <a:pPr rtl="0"/>
          <a:r>
            <a:rPr lang="zh-CN" b="1" dirty="0" smtClean="0"/>
            <a:t>功能</a:t>
          </a:r>
          <a:endParaRPr lang="zh-CN" dirty="0"/>
        </a:p>
      </dgm:t>
    </dgm:pt>
    <dgm:pt modelId="{62BBF300-3338-476E-80A7-AB311EA341BC}" type="parTrans" cxnId="{147B93CD-7D9B-45CF-934B-5314437B2EF5}">
      <dgm:prSet/>
      <dgm:spPr/>
      <dgm:t>
        <a:bodyPr/>
        <a:lstStyle/>
        <a:p>
          <a:endParaRPr lang="zh-CN" altLang="en-US"/>
        </a:p>
      </dgm:t>
    </dgm:pt>
    <dgm:pt modelId="{20BBD36B-D2A1-4274-8823-71252C2FFFC7}" type="sibTrans" cxnId="{147B93CD-7D9B-45CF-934B-5314437B2EF5}">
      <dgm:prSet/>
      <dgm:spPr/>
      <dgm:t>
        <a:bodyPr/>
        <a:lstStyle/>
        <a:p>
          <a:endParaRPr lang="zh-CN" altLang="en-US"/>
        </a:p>
      </dgm:t>
    </dgm:pt>
    <dgm:pt modelId="{98757F94-F8E0-450F-AC5C-EC87D805C467}">
      <dgm:prSet/>
      <dgm:spPr/>
      <dgm:t>
        <a:bodyPr/>
        <a:lstStyle/>
        <a:p>
          <a:pPr rtl="0"/>
          <a:r>
            <a:rPr lang="zh-CN" smtClean="0"/>
            <a:t>集合运算的可视化</a:t>
          </a:r>
          <a:endParaRPr lang="zh-CN"/>
        </a:p>
      </dgm:t>
    </dgm:pt>
    <dgm:pt modelId="{1B0F2A1A-9009-44BE-8E18-081D92597B5C}" type="parTrans" cxnId="{3382AC57-ACAA-461C-942F-EDF095F74018}">
      <dgm:prSet/>
      <dgm:spPr/>
      <dgm:t>
        <a:bodyPr/>
        <a:lstStyle/>
        <a:p>
          <a:endParaRPr lang="zh-CN" altLang="en-US"/>
        </a:p>
      </dgm:t>
    </dgm:pt>
    <dgm:pt modelId="{6EEBC17F-B4BB-4FF8-8340-113DE7B8CFD6}" type="sibTrans" cxnId="{3382AC57-ACAA-461C-942F-EDF095F74018}">
      <dgm:prSet/>
      <dgm:spPr/>
      <dgm:t>
        <a:bodyPr/>
        <a:lstStyle/>
        <a:p>
          <a:endParaRPr lang="zh-CN" altLang="en-US"/>
        </a:p>
      </dgm:t>
    </dgm:pt>
    <dgm:pt modelId="{2F1126A8-5579-41F8-B3F6-F31AEC47AAFF}">
      <dgm:prSet/>
      <dgm:spPr/>
      <dgm:t>
        <a:bodyPr/>
        <a:lstStyle/>
        <a:p>
          <a:pPr rtl="0"/>
          <a:r>
            <a:rPr lang="zh-CN" smtClean="0"/>
            <a:t>逻辑运算的可视化</a:t>
          </a:r>
          <a:endParaRPr lang="zh-CN"/>
        </a:p>
      </dgm:t>
    </dgm:pt>
    <dgm:pt modelId="{F114287F-E2C2-477E-9C4E-DB328E0D09C3}" type="parTrans" cxnId="{556676A1-B3BA-4DE0-9896-ED30B83603E8}">
      <dgm:prSet/>
      <dgm:spPr/>
      <dgm:t>
        <a:bodyPr/>
        <a:lstStyle/>
        <a:p>
          <a:endParaRPr lang="zh-CN" altLang="en-US"/>
        </a:p>
      </dgm:t>
    </dgm:pt>
    <dgm:pt modelId="{F2825B3F-EE31-4ED1-8E36-74B0749FFBF5}" type="sibTrans" cxnId="{556676A1-B3BA-4DE0-9896-ED30B83603E8}">
      <dgm:prSet/>
      <dgm:spPr/>
      <dgm:t>
        <a:bodyPr/>
        <a:lstStyle/>
        <a:p>
          <a:endParaRPr lang="zh-CN" altLang="en-US"/>
        </a:p>
      </dgm:t>
    </dgm:pt>
    <dgm:pt modelId="{B2CDCE65-FB74-461B-B36E-DA45A97D675A}" type="pres">
      <dgm:prSet presAssocID="{66A20DDE-C424-4D0A-8E20-8DED2627C4A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20B0DF1-9435-415D-9077-C356D9D3DDFD}" type="pres">
      <dgm:prSet presAssocID="{3C9E888B-B678-4631-8F2D-6CCD35A5A6F8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FB1E53-1E82-47A1-8406-0A1682C07350}" type="pres">
      <dgm:prSet presAssocID="{3C9E888B-B678-4631-8F2D-6CCD35A5A6F8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E3E185E-2E72-4B60-9818-8DEF9C62B539}" type="pres">
      <dgm:prSet presAssocID="{9E4174A4-8E54-4869-A933-2C5B2B3E736E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492596-BD0F-423A-AA54-FF484EFE8BF7}" type="pres">
      <dgm:prSet presAssocID="{9E4174A4-8E54-4869-A933-2C5B2B3E736E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A1AAC58-5CAC-4FEB-9D8D-29BB32F4CBE3}" srcId="{3C9E888B-B678-4631-8F2D-6CCD35A5A6F8}" destId="{20E254F7-9B47-49CF-A8F5-C54EC8302F0C}" srcOrd="1" destOrd="0" parTransId="{1FF5D018-1BE7-495C-A00C-AF0FA281D1A4}" sibTransId="{7606F459-067A-4432-9776-B37E23698D07}"/>
    <dgm:cxn modelId="{C697AEB8-B502-4894-8697-C3D210A8C780}" type="presOf" srcId="{98757F94-F8E0-450F-AC5C-EC87D805C467}" destId="{14492596-BD0F-423A-AA54-FF484EFE8BF7}" srcOrd="0" destOrd="0" presId="urn:microsoft.com/office/officeart/2005/8/layout/vList2"/>
    <dgm:cxn modelId="{D64A2097-2F0E-4AFC-8EC6-1B9AB0494A40}" type="presOf" srcId="{66A20DDE-C424-4D0A-8E20-8DED2627C4AD}" destId="{B2CDCE65-FB74-461B-B36E-DA45A97D675A}" srcOrd="0" destOrd="0" presId="urn:microsoft.com/office/officeart/2005/8/layout/vList2"/>
    <dgm:cxn modelId="{0E7CD2C8-A380-4BAD-80F2-41CFE8DCEAF0}" type="presOf" srcId="{069FBBB3-5158-4338-A9B4-4558E9522468}" destId="{41FB1E53-1E82-47A1-8406-0A1682C07350}" srcOrd="0" destOrd="0" presId="urn:microsoft.com/office/officeart/2005/8/layout/vList2"/>
    <dgm:cxn modelId="{5B6DF4C0-1BA7-45A8-A41F-05DFC835BBC3}" srcId="{3C9E888B-B678-4631-8F2D-6CCD35A5A6F8}" destId="{069FBBB3-5158-4338-A9B4-4558E9522468}" srcOrd="0" destOrd="0" parTransId="{A6BEFCBD-18F2-4CA2-A0EC-2F7DD5D7DCA9}" sibTransId="{AB07E748-C562-4314-B772-4E16644EFD09}"/>
    <dgm:cxn modelId="{61982224-1C56-460A-A13B-7149644822EB}" srcId="{66A20DDE-C424-4D0A-8E20-8DED2627C4AD}" destId="{3C9E888B-B678-4631-8F2D-6CCD35A5A6F8}" srcOrd="0" destOrd="0" parTransId="{A781745B-CCF3-484C-9A25-770AF022BA9D}" sibTransId="{E57E0B60-D07C-4816-AC70-BC90976CE9DC}"/>
    <dgm:cxn modelId="{1628D904-2EBD-4D72-AAD6-6C4134D20E42}" type="presOf" srcId="{9E4174A4-8E54-4869-A933-2C5B2B3E736E}" destId="{1E3E185E-2E72-4B60-9818-8DEF9C62B539}" srcOrd="0" destOrd="0" presId="urn:microsoft.com/office/officeart/2005/8/layout/vList2"/>
    <dgm:cxn modelId="{76C7B11F-9274-42DA-A51F-8678DF977D2E}" type="presOf" srcId="{20E254F7-9B47-49CF-A8F5-C54EC8302F0C}" destId="{41FB1E53-1E82-47A1-8406-0A1682C07350}" srcOrd="0" destOrd="1" presId="urn:microsoft.com/office/officeart/2005/8/layout/vList2"/>
    <dgm:cxn modelId="{147B93CD-7D9B-45CF-934B-5314437B2EF5}" srcId="{66A20DDE-C424-4D0A-8E20-8DED2627C4AD}" destId="{9E4174A4-8E54-4869-A933-2C5B2B3E736E}" srcOrd="1" destOrd="0" parTransId="{62BBF300-3338-476E-80A7-AB311EA341BC}" sibTransId="{20BBD36B-D2A1-4274-8823-71252C2FFFC7}"/>
    <dgm:cxn modelId="{3382AC57-ACAA-461C-942F-EDF095F74018}" srcId="{9E4174A4-8E54-4869-A933-2C5B2B3E736E}" destId="{98757F94-F8E0-450F-AC5C-EC87D805C467}" srcOrd="0" destOrd="0" parTransId="{1B0F2A1A-9009-44BE-8E18-081D92597B5C}" sibTransId="{6EEBC17F-B4BB-4FF8-8340-113DE7B8CFD6}"/>
    <dgm:cxn modelId="{CEDDF02B-13BD-4066-8718-66FA2BB5AB54}" type="presOf" srcId="{3C9E888B-B678-4631-8F2D-6CCD35A5A6F8}" destId="{620B0DF1-9435-415D-9077-C356D9D3DDFD}" srcOrd="0" destOrd="0" presId="urn:microsoft.com/office/officeart/2005/8/layout/vList2"/>
    <dgm:cxn modelId="{2B79E2FD-1BB3-4F93-9C48-3ED4E1119638}" type="presOf" srcId="{2F1126A8-5579-41F8-B3F6-F31AEC47AAFF}" destId="{14492596-BD0F-423A-AA54-FF484EFE8BF7}" srcOrd="0" destOrd="1" presId="urn:microsoft.com/office/officeart/2005/8/layout/vList2"/>
    <dgm:cxn modelId="{556676A1-B3BA-4DE0-9896-ED30B83603E8}" srcId="{9E4174A4-8E54-4869-A933-2C5B2B3E736E}" destId="{2F1126A8-5579-41F8-B3F6-F31AEC47AAFF}" srcOrd="1" destOrd="0" parTransId="{F114287F-E2C2-477E-9C4E-DB328E0D09C3}" sibTransId="{F2825B3F-EE31-4ED1-8E36-74B0749FFBF5}"/>
    <dgm:cxn modelId="{696FDA49-DCD3-4964-8F94-574A08466E1D}" type="presParOf" srcId="{B2CDCE65-FB74-461B-B36E-DA45A97D675A}" destId="{620B0DF1-9435-415D-9077-C356D9D3DDFD}" srcOrd="0" destOrd="0" presId="urn:microsoft.com/office/officeart/2005/8/layout/vList2"/>
    <dgm:cxn modelId="{BA63D9FB-14F2-4617-A5FC-F1D719D6DC4C}" type="presParOf" srcId="{B2CDCE65-FB74-461B-B36E-DA45A97D675A}" destId="{41FB1E53-1E82-47A1-8406-0A1682C07350}" srcOrd="1" destOrd="0" presId="urn:microsoft.com/office/officeart/2005/8/layout/vList2"/>
    <dgm:cxn modelId="{660B3C15-880A-4613-8FA4-F1D68FC17430}" type="presParOf" srcId="{B2CDCE65-FB74-461B-B36E-DA45A97D675A}" destId="{1E3E185E-2E72-4B60-9818-8DEF9C62B539}" srcOrd="2" destOrd="0" presId="urn:microsoft.com/office/officeart/2005/8/layout/vList2"/>
    <dgm:cxn modelId="{1ECAD4B4-769E-4D54-A503-089186C94C72}" type="presParOf" srcId="{B2CDCE65-FB74-461B-B36E-DA45A97D675A}" destId="{14492596-BD0F-423A-AA54-FF484EFE8BF7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16F46C55-3D9C-46B8-AFCB-5F820CD5773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0746423-34C3-4E5B-99CC-A2A00B30ABD8}">
      <dgm:prSet custT="1"/>
      <dgm:spPr/>
      <dgm:t>
        <a:bodyPr/>
        <a:lstStyle/>
        <a:p>
          <a:pPr rtl="0"/>
          <a:r>
            <a:rPr lang="en-US" sz="2200" smtClean="0"/>
            <a:t>LBS</a:t>
          </a:r>
          <a:r>
            <a:rPr lang="zh-CN" sz="2200" smtClean="0"/>
            <a:t>（</a:t>
          </a:r>
          <a:r>
            <a:rPr lang="en-US" sz="2200" smtClean="0"/>
            <a:t>Location Based Services</a:t>
          </a:r>
          <a:r>
            <a:rPr lang="zh-CN" sz="2200" smtClean="0"/>
            <a:t>）</a:t>
          </a:r>
          <a:endParaRPr lang="zh-CN" sz="2200"/>
        </a:p>
      </dgm:t>
    </dgm:pt>
    <dgm:pt modelId="{67619884-16EE-4C98-B730-DD2C07C754F4}" type="parTrans" cxnId="{ED4FAA62-856A-441F-B396-231FAD11F543}">
      <dgm:prSet/>
      <dgm:spPr/>
      <dgm:t>
        <a:bodyPr/>
        <a:lstStyle/>
        <a:p>
          <a:endParaRPr lang="zh-CN" altLang="en-US" sz="2200"/>
        </a:p>
      </dgm:t>
    </dgm:pt>
    <dgm:pt modelId="{96B05323-B1DC-4AEA-A801-6FC6761DE8C2}" type="sibTrans" cxnId="{ED4FAA62-856A-441F-B396-231FAD11F543}">
      <dgm:prSet/>
      <dgm:spPr/>
      <dgm:t>
        <a:bodyPr/>
        <a:lstStyle/>
        <a:p>
          <a:endParaRPr lang="zh-CN" altLang="en-US" sz="2200"/>
        </a:p>
      </dgm:t>
    </dgm:pt>
    <dgm:pt modelId="{41BB0362-80FE-4F82-A13A-885269B787E3}">
      <dgm:prSet custT="1"/>
      <dgm:spPr/>
      <dgm:t>
        <a:bodyPr/>
        <a:lstStyle/>
        <a:p>
          <a:pPr rtl="0"/>
          <a:r>
            <a:rPr lang="zh-CN" altLang="en-US" sz="2200" smtClean="0"/>
            <a:t>推动了包括热点图在内的</a:t>
          </a:r>
          <a:endParaRPr lang="zh-CN" altLang="en-US" sz="2200"/>
        </a:p>
      </dgm:t>
    </dgm:pt>
    <dgm:pt modelId="{B00E0067-5E29-4DF6-BC8A-31AEBDC185E0}" type="parTrans" cxnId="{A815789E-CE6C-4F9C-8F6A-3AF70540990A}">
      <dgm:prSet/>
      <dgm:spPr/>
      <dgm:t>
        <a:bodyPr/>
        <a:lstStyle/>
        <a:p>
          <a:endParaRPr lang="zh-CN" altLang="en-US" sz="2200"/>
        </a:p>
      </dgm:t>
    </dgm:pt>
    <dgm:pt modelId="{0920EC8B-F5D3-412C-A383-FCDECAC87933}" type="sibTrans" cxnId="{A815789E-CE6C-4F9C-8F6A-3AF70540990A}">
      <dgm:prSet/>
      <dgm:spPr/>
      <dgm:t>
        <a:bodyPr/>
        <a:lstStyle/>
        <a:p>
          <a:endParaRPr lang="zh-CN" altLang="en-US" sz="2200"/>
        </a:p>
      </dgm:t>
    </dgm:pt>
    <dgm:pt modelId="{2F59BD7E-F254-480F-B0BD-C410C625A9A8}">
      <dgm:prSet custT="1"/>
      <dgm:spPr/>
      <dgm:t>
        <a:bodyPr/>
        <a:lstStyle/>
        <a:p>
          <a:pPr rtl="0"/>
          <a:r>
            <a:rPr lang="zh-CN" altLang="en-US" sz="2200" dirty="0" smtClean="0"/>
            <a:t>基于</a:t>
          </a:r>
          <a:r>
            <a:rPr lang="zh-CN" altLang="en-US" sz="2200" b="1" dirty="0" smtClean="0"/>
            <a:t>地图的数据可视化方法</a:t>
          </a:r>
          <a:r>
            <a:rPr lang="zh-CN" altLang="en-US" sz="2200" dirty="0" smtClean="0"/>
            <a:t>的应用</a:t>
          </a:r>
          <a:endParaRPr lang="zh-CN" altLang="en-US" sz="2200" dirty="0"/>
        </a:p>
      </dgm:t>
    </dgm:pt>
    <dgm:pt modelId="{D30EE222-4C94-477B-AF15-EA2C6DBAF216}" type="parTrans" cxnId="{1053C9DE-6E69-4879-94A4-71D35A473DF2}">
      <dgm:prSet/>
      <dgm:spPr/>
      <dgm:t>
        <a:bodyPr/>
        <a:lstStyle/>
        <a:p>
          <a:endParaRPr lang="zh-CN" altLang="en-US" sz="2200"/>
        </a:p>
      </dgm:t>
    </dgm:pt>
    <dgm:pt modelId="{06BF95A9-3DA0-45F2-ACD5-CD7C6E1D90C7}" type="sibTrans" cxnId="{1053C9DE-6E69-4879-94A4-71D35A473DF2}">
      <dgm:prSet/>
      <dgm:spPr/>
      <dgm:t>
        <a:bodyPr/>
        <a:lstStyle/>
        <a:p>
          <a:endParaRPr lang="zh-CN" altLang="en-US" sz="2200"/>
        </a:p>
      </dgm:t>
    </dgm:pt>
    <dgm:pt modelId="{149DA155-397D-4AEB-BC43-C774C47F118C}" type="pres">
      <dgm:prSet presAssocID="{16F46C55-3D9C-46B8-AFCB-5F820CD5773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C07934-A803-4F38-BD7A-27616AF87470}" type="pres">
      <dgm:prSet presAssocID="{90746423-34C3-4E5B-99CC-A2A00B30ABD8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D1CE08-1DFA-48CE-8053-6BCA359F2CDF}" type="pres">
      <dgm:prSet presAssocID="{96B05323-B1DC-4AEA-A801-6FC6761DE8C2}" presName="spacer" presStyleCnt="0"/>
      <dgm:spPr/>
    </dgm:pt>
    <dgm:pt modelId="{C7B322B8-8B02-49AC-9840-8298B9C2C82C}" type="pres">
      <dgm:prSet presAssocID="{41BB0362-80FE-4F82-A13A-885269B787E3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B59F57-1FCB-4D03-8F8E-2013B1EC452D}" type="pres">
      <dgm:prSet presAssocID="{0920EC8B-F5D3-412C-A383-FCDECAC87933}" presName="spacer" presStyleCnt="0"/>
      <dgm:spPr/>
    </dgm:pt>
    <dgm:pt modelId="{61B5DA6E-1398-4412-92BE-8E6127317671}" type="pres">
      <dgm:prSet presAssocID="{2F59BD7E-F254-480F-B0BD-C410C625A9A8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815789E-CE6C-4F9C-8F6A-3AF70540990A}" srcId="{16F46C55-3D9C-46B8-AFCB-5F820CD5773A}" destId="{41BB0362-80FE-4F82-A13A-885269B787E3}" srcOrd="1" destOrd="0" parTransId="{B00E0067-5E29-4DF6-BC8A-31AEBDC185E0}" sibTransId="{0920EC8B-F5D3-412C-A383-FCDECAC87933}"/>
    <dgm:cxn modelId="{244FF401-31C1-4B51-B1EF-E8509578387B}" type="presOf" srcId="{16F46C55-3D9C-46B8-AFCB-5F820CD5773A}" destId="{149DA155-397D-4AEB-BC43-C774C47F118C}" srcOrd="0" destOrd="0" presId="urn:microsoft.com/office/officeart/2005/8/layout/vList2"/>
    <dgm:cxn modelId="{1053C9DE-6E69-4879-94A4-71D35A473DF2}" srcId="{16F46C55-3D9C-46B8-AFCB-5F820CD5773A}" destId="{2F59BD7E-F254-480F-B0BD-C410C625A9A8}" srcOrd="2" destOrd="0" parTransId="{D30EE222-4C94-477B-AF15-EA2C6DBAF216}" sibTransId="{06BF95A9-3DA0-45F2-ACD5-CD7C6E1D90C7}"/>
    <dgm:cxn modelId="{ED4FAA62-856A-441F-B396-231FAD11F543}" srcId="{16F46C55-3D9C-46B8-AFCB-5F820CD5773A}" destId="{90746423-34C3-4E5B-99CC-A2A00B30ABD8}" srcOrd="0" destOrd="0" parTransId="{67619884-16EE-4C98-B730-DD2C07C754F4}" sibTransId="{96B05323-B1DC-4AEA-A801-6FC6761DE8C2}"/>
    <dgm:cxn modelId="{53AD827F-6FC0-4FF4-B3D4-298A7DECFFAA}" type="presOf" srcId="{2F59BD7E-F254-480F-B0BD-C410C625A9A8}" destId="{61B5DA6E-1398-4412-92BE-8E6127317671}" srcOrd="0" destOrd="0" presId="urn:microsoft.com/office/officeart/2005/8/layout/vList2"/>
    <dgm:cxn modelId="{F8B51A13-2FD1-4A77-8C4D-735638375A15}" type="presOf" srcId="{41BB0362-80FE-4F82-A13A-885269B787E3}" destId="{C7B322B8-8B02-49AC-9840-8298B9C2C82C}" srcOrd="0" destOrd="0" presId="urn:microsoft.com/office/officeart/2005/8/layout/vList2"/>
    <dgm:cxn modelId="{085A62AE-B4EB-425B-A8A9-B23046D05C36}" type="presOf" srcId="{90746423-34C3-4E5B-99CC-A2A00B30ABD8}" destId="{F9C07934-A803-4F38-BD7A-27616AF87470}" srcOrd="0" destOrd="0" presId="urn:microsoft.com/office/officeart/2005/8/layout/vList2"/>
    <dgm:cxn modelId="{FFD21DF1-CCFC-425F-ADA3-E9B4AEEDF86C}" type="presParOf" srcId="{149DA155-397D-4AEB-BC43-C774C47F118C}" destId="{F9C07934-A803-4F38-BD7A-27616AF87470}" srcOrd="0" destOrd="0" presId="urn:microsoft.com/office/officeart/2005/8/layout/vList2"/>
    <dgm:cxn modelId="{2396C47F-ACE3-48FE-8DE3-F0199958192C}" type="presParOf" srcId="{149DA155-397D-4AEB-BC43-C774C47F118C}" destId="{B1D1CE08-1DFA-48CE-8053-6BCA359F2CDF}" srcOrd="1" destOrd="0" presId="urn:microsoft.com/office/officeart/2005/8/layout/vList2"/>
    <dgm:cxn modelId="{F545E3F3-01CA-4CBE-A136-9379ABDB3772}" type="presParOf" srcId="{149DA155-397D-4AEB-BC43-C774C47F118C}" destId="{C7B322B8-8B02-49AC-9840-8298B9C2C82C}" srcOrd="2" destOrd="0" presId="urn:microsoft.com/office/officeart/2005/8/layout/vList2"/>
    <dgm:cxn modelId="{A1847AEC-534B-411D-AF64-699577620352}" type="presParOf" srcId="{149DA155-397D-4AEB-BC43-C774C47F118C}" destId="{CBB59F57-1FCB-4D03-8F8E-2013B1EC452D}" srcOrd="3" destOrd="0" presId="urn:microsoft.com/office/officeart/2005/8/layout/vList2"/>
    <dgm:cxn modelId="{73853268-36C3-403F-B113-80A96A473E91}" type="presParOf" srcId="{149DA155-397D-4AEB-BC43-C774C47F118C}" destId="{61B5DA6E-1398-4412-92BE-8E6127317671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B100643C-7ECA-40CB-9025-2084DE3A9DD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8E91580E-4EA3-4247-8B50-9BD7F6A3E2BA}">
      <dgm:prSet/>
      <dgm:spPr/>
      <dgm:t>
        <a:bodyPr/>
        <a:lstStyle/>
        <a:p>
          <a:pPr rtl="0"/>
          <a:r>
            <a:rPr lang="zh-CN" b="1" smtClean="0"/>
            <a:t>提出者</a:t>
          </a:r>
          <a:endParaRPr lang="zh-CN"/>
        </a:p>
      </dgm:t>
    </dgm:pt>
    <dgm:pt modelId="{05AD8D8C-F9E9-48E4-8F83-B67B97F2719F}" type="parTrans" cxnId="{391640A9-1006-4FEF-AB34-66D32049C91D}">
      <dgm:prSet/>
      <dgm:spPr/>
      <dgm:t>
        <a:bodyPr/>
        <a:lstStyle/>
        <a:p>
          <a:endParaRPr lang="zh-CN" altLang="en-US"/>
        </a:p>
      </dgm:t>
    </dgm:pt>
    <dgm:pt modelId="{25CDB270-AC46-4956-8B83-11E19A85FFB6}" type="sibTrans" cxnId="{391640A9-1006-4FEF-AB34-66D32049C91D}">
      <dgm:prSet/>
      <dgm:spPr/>
      <dgm:t>
        <a:bodyPr/>
        <a:lstStyle/>
        <a:p>
          <a:endParaRPr lang="zh-CN" altLang="en-US"/>
        </a:p>
      </dgm:t>
    </dgm:pt>
    <dgm:pt modelId="{0980B277-EC5B-4B50-A0B8-30579E3EF879}">
      <dgm:prSet/>
      <dgm:spPr/>
      <dgm:t>
        <a:bodyPr/>
        <a:lstStyle/>
        <a:p>
          <a:pPr rtl="0"/>
          <a:r>
            <a:rPr lang="en-US" smtClean="0"/>
            <a:t>John W. Tukey</a:t>
          </a:r>
          <a:endParaRPr lang="zh-CN"/>
        </a:p>
      </dgm:t>
    </dgm:pt>
    <dgm:pt modelId="{F93197CD-BFD4-4751-88FB-02BF75F0805B}" type="parTrans" cxnId="{564B549A-07D8-40CF-B5D6-4944B03E7239}">
      <dgm:prSet/>
      <dgm:spPr/>
      <dgm:t>
        <a:bodyPr/>
        <a:lstStyle/>
        <a:p>
          <a:endParaRPr lang="zh-CN" altLang="en-US"/>
        </a:p>
      </dgm:t>
    </dgm:pt>
    <dgm:pt modelId="{36179A46-EC28-4BB4-821D-4C2473F1FC36}" type="sibTrans" cxnId="{564B549A-07D8-40CF-B5D6-4944B03E7239}">
      <dgm:prSet/>
      <dgm:spPr/>
      <dgm:t>
        <a:bodyPr/>
        <a:lstStyle/>
        <a:p>
          <a:endParaRPr lang="zh-CN" altLang="en-US"/>
        </a:p>
      </dgm:t>
    </dgm:pt>
    <dgm:pt modelId="{BF8E5DD5-79FA-4042-AD3E-9E9A233A6811}">
      <dgm:prSet/>
      <dgm:spPr/>
      <dgm:t>
        <a:bodyPr/>
        <a:lstStyle/>
        <a:p>
          <a:pPr rtl="0"/>
          <a:r>
            <a:rPr lang="zh-CN" b="1" smtClean="0"/>
            <a:t>功能</a:t>
          </a:r>
          <a:endParaRPr lang="zh-CN"/>
        </a:p>
      </dgm:t>
    </dgm:pt>
    <dgm:pt modelId="{6D812783-B514-45E9-BEB6-CA40D334ED77}" type="parTrans" cxnId="{3B89FCCC-653F-4728-9ED5-C591DC36B85B}">
      <dgm:prSet/>
      <dgm:spPr/>
      <dgm:t>
        <a:bodyPr/>
        <a:lstStyle/>
        <a:p>
          <a:endParaRPr lang="zh-CN" altLang="en-US"/>
        </a:p>
      </dgm:t>
    </dgm:pt>
    <dgm:pt modelId="{4037E9AD-EFC9-4A3D-B3D5-EA7D1EB55B37}" type="sibTrans" cxnId="{3B89FCCC-653F-4728-9ED5-C591DC36B85B}">
      <dgm:prSet/>
      <dgm:spPr/>
      <dgm:t>
        <a:bodyPr/>
        <a:lstStyle/>
        <a:p>
          <a:endParaRPr lang="zh-CN" altLang="en-US"/>
        </a:p>
      </dgm:t>
    </dgm:pt>
    <dgm:pt modelId="{41D24834-32D9-438C-9705-7E1A320E7057}">
      <dgm:prSet/>
      <dgm:spPr/>
      <dgm:t>
        <a:bodyPr/>
        <a:lstStyle/>
        <a:p>
          <a:pPr rtl="0"/>
          <a:r>
            <a:rPr lang="zh-CN" smtClean="0"/>
            <a:t>用于可视化数据分布</a:t>
          </a:r>
          <a:endParaRPr lang="zh-CN"/>
        </a:p>
      </dgm:t>
    </dgm:pt>
    <dgm:pt modelId="{0404E457-0AD8-473A-8D62-2251060A1085}" type="parTrans" cxnId="{2CE8C0AE-842F-48B3-B713-5D91DC74B3AE}">
      <dgm:prSet/>
      <dgm:spPr/>
      <dgm:t>
        <a:bodyPr/>
        <a:lstStyle/>
        <a:p>
          <a:endParaRPr lang="zh-CN" altLang="en-US"/>
        </a:p>
      </dgm:t>
    </dgm:pt>
    <dgm:pt modelId="{4F7635AB-3CF1-45C3-BA86-2D4C0514A991}" type="sibTrans" cxnId="{2CE8C0AE-842F-48B3-B713-5D91DC74B3AE}">
      <dgm:prSet/>
      <dgm:spPr/>
      <dgm:t>
        <a:bodyPr/>
        <a:lstStyle/>
        <a:p>
          <a:endParaRPr lang="zh-CN" altLang="en-US"/>
        </a:p>
      </dgm:t>
    </dgm:pt>
    <dgm:pt modelId="{D0B93575-3479-477C-8842-B2DC5ECF263A}">
      <dgm:prSet/>
      <dgm:spPr/>
      <dgm:t>
        <a:bodyPr/>
        <a:lstStyle/>
        <a:p>
          <a:pPr rtl="0"/>
          <a:r>
            <a:rPr lang="zh-CN" b="1" smtClean="0"/>
            <a:t>含义</a:t>
          </a:r>
          <a:endParaRPr lang="zh-CN"/>
        </a:p>
      </dgm:t>
    </dgm:pt>
    <dgm:pt modelId="{7CFC25C3-D70E-46B9-AAF0-2361ADD1A242}" type="parTrans" cxnId="{85E573EB-C7BA-4F4F-A1B8-8D844313F848}">
      <dgm:prSet/>
      <dgm:spPr/>
      <dgm:t>
        <a:bodyPr/>
        <a:lstStyle/>
        <a:p>
          <a:endParaRPr lang="zh-CN" altLang="en-US"/>
        </a:p>
      </dgm:t>
    </dgm:pt>
    <dgm:pt modelId="{E9FE2F91-0A81-4B13-9018-E932CC16F169}" type="sibTrans" cxnId="{85E573EB-C7BA-4F4F-A1B8-8D844313F848}">
      <dgm:prSet/>
      <dgm:spPr/>
      <dgm:t>
        <a:bodyPr/>
        <a:lstStyle/>
        <a:p>
          <a:endParaRPr lang="zh-CN" altLang="en-US"/>
        </a:p>
      </dgm:t>
    </dgm:pt>
    <dgm:pt modelId="{63F80C7F-4560-4239-B020-F1DEC0C4F34C}">
      <dgm:prSet/>
      <dgm:spPr/>
      <dgm:t>
        <a:bodyPr/>
        <a:lstStyle/>
        <a:p>
          <a:pPr rtl="0"/>
          <a:r>
            <a:rPr lang="zh-CN" dirty="0" smtClean="0"/>
            <a:t>箱（长方形盒子）：表示数据的大致范围，一般为数据取值范围的</a:t>
          </a:r>
          <a:r>
            <a:rPr lang="en-US" dirty="0" smtClean="0"/>
            <a:t>25%~75%</a:t>
          </a:r>
          <a:endParaRPr lang="zh-CN" dirty="0"/>
        </a:p>
      </dgm:t>
    </dgm:pt>
    <dgm:pt modelId="{3D62607A-FF55-4E34-8BCF-1E3F199A8BC5}" type="parTrans" cxnId="{0C7DEC7C-C111-4067-9D99-BF9459A40BEF}">
      <dgm:prSet/>
      <dgm:spPr/>
      <dgm:t>
        <a:bodyPr/>
        <a:lstStyle/>
        <a:p>
          <a:endParaRPr lang="zh-CN" altLang="en-US"/>
        </a:p>
      </dgm:t>
    </dgm:pt>
    <dgm:pt modelId="{8361F46A-1B36-46BA-8973-1BD6725AA487}" type="sibTrans" cxnId="{0C7DEC7C-C111-4067-9D99-BF9459A40BEF}">
      <dgm:prSet/>
      <dgm:spPr/>
      <dgm:t>
        <a:bodyPr/>
        <a:lstStyle/>
        <a:p>
          <a:endParaRPr lang="zh-CN" altLang="en-US"/>
        </a:p>
      </dgm:t>
    </dgm:pt>
    <dgm:pt modelId="{502B75B0-49AA-401B-A19E-312A3B94ABDB}">
      <dgm:prSet/>
      <dgm:spPr/>
      <dgm:t>
        <a:bodyPr/>
        <a:lstStyle/>
        <a:p>
          <a:pPr rtl="0"/>
          <a:r>
            <a:rPr lang="zh-CN" smtClean="0"/>
            <a:t>线（盒子中的横线）：表示中位数的位置。</a:t>
          </a:r>
          <a:endParaRPr lang="zh-CN"/>
        </a:p>
      </dgm:t>
    </dgm:pt>
    <dgm:pt modelId="{F830CFC6-0EF3-46EB-B49A-080185F9A4FF}" type="parTrans" cxnId="{7F5EB8B8-F3C8-4519-B384-5AE01208EC3A}">
      <dgm:prSet/>
      <dgm:spPr/>
      <dgm:t>
        <a:bodyPr/>
        <a:lstStyle/>
        <a:p>
          <a:endParaRPr lang="zh-CN" altLang="en-US"/>
        </a:p>
      </dgm:t>
    </dgm:pt>
    <dgm:pt modelId="{23E14298-1F4B-4AB7-BC2B-E98D647CAAD6}" type="sibTrans" cxnId="{7F5EB8B8-F3C8-4519-B384-5AE01208EC3A}">
      <dgm:prSet/>
      <dgm:spPr/>
      <dgm:t>
        <a:bodyPr/>
        <a:lstStyle/>
        <a:p>
          <a:endParaRPr lang="zh-CN" altLang="en-US"/>
        </a:p>
      </dgm:t>
    </dgm:pt>
    <dgm:pt modelId="{4DA9DBE4-9906-4DE2-AAB9-0D116B60FEE0}" type="pres">
      <dgm:prSet presAssocID="{B100643C-7ECA-40CB-9025-2084DE3A9DD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C2FB88-3606-4223-A888-65F4AA43D1D2}" type="pres">
      <dgm:prSet presAssocID="{8E91580E-4EA3-4247-8B50-9BD7F6A3E2BA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A1681D6-CB04-4CA0-8A34-9999CA13A3A8}" type="pres">
      <dgm:prSet presAssocID="{8E91580E-4EA3-4247-8B50-9BD7F6A3E2BA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8C9EF6-E5A8-42FF-951E-CDEE9289DD1C}" type="pres">
      <dgm:prSet presAssocID="{BF8E5DD5-79FA-4042-AD3E-9E9A233A6811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E19064-9337-4AA8-8E26-5618F627494D}" type="pres">
      <dgm:prSet presAssocID="{BF8E5DD5-79FA-4042-AD3E-9E9A233A6811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395B7D-52D9-4F76-91BA-FD016ACA3223}" type="pres">
      <dgm:prSet presAssocID="{D0B93575-3479-477C-8842-B2DC5ECF263A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E07BC8-FBE2-443D-AEAD-A0C17816908F}" type="pres">
      <dgm:prSet presAssocID="{D0B93575-3479-477C-8842-B2DC5ECF263A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E88C580-468A-4E82-A10E-C045436FFB19}" type="presOf" srcId="{D0B93575-3479-477C-8842-B2DC5ECF263A}" destId="{EC395B7D-52D9-4F76-91BA-FD016ACA3223}" srcOrd="0" destOrd="0" presId="urn:microsoft.com/office/officeart/2005/8/layout/vList2"/>
    <dgm:cxn modelId="{6BD2844B-B094-41B3-9CC1-D495D1F5645F}" type="presOf" srcId="{B100643C-7ECA-40CB-9025-2084DE3A9DDA}" destId="{4DA9DBE4-9906-4DE2-AAB9-0D116B60FEE0}" srcOrd="0" destOrd="0" presId="urn:microsoft.com/office/officeart/2005/8/layout/vList2"/>
    <dgm:cxn modelId="{0C7DEC7C-C111-4067-9D99-BF9459A40BEF}" srcId="{D0B93575-3479-477C-8842-B2DC5ECF263A}" destId="{63F80C7F-4560-4239-B020-F1DEC0C4F34C}" srcOrd="0" destOrd="0" parTransId="{3D62607A-FF55-4E34-8BCF-1E3F199A8BC5}" sibTransId="{8361F46A-1B36-46BA-8973-1BD6725AA487}"/>
    <dgm:cxn modelId="{3E0BAB24-5D8E-4350-BE49-C89EF55A4A89}" type="presOf" srcId="{0980B277-EC5B-4B50-A0B8-30579E3EF879}" destId="{BA1681D6-CB04-4CA0-8A34-9999CA13A3A8}" srcOrd="0" destOrd="0" presId="urn:microsoft.com/office/officeart/2005/8/layout/vList2"/>
    <dgm:cxn modelId="{391640A9-1006-4FEF-AB34-66D32049C91D}" srcId="{B100643C-7ECA-40CB-9025-2084DE3A9DDA}" destId="{8E91580E-4EA3-4247-8B50-9BD7F6A3E2BA}" srcOrd="0" destOrd="0" parTransId="{05AD8D8C-F9E9-48E4-8F83-B67B97F2719F}" sibTransId="{25CDB270-AC46-4956-8B83-11E19A85FFB6}"/>
    <dgm:cxn modelId="{D713AE76-A149-4E44-B1EE-C529D38AC61E}" type="presOf" srcId="{BF8E5DD5-79FA-4042-AD3E-9E9A233A6811}" destId="{BC8C9EF6-E5A8-42FF-951E-CDEE9289DD1C}" srcOrd="0" destOrd="0" presId="urn:microsoft.com/office/officeart/2005/8/layout/vList2"/>
    <dgm:cxn modelId="{2CE8C0AE-842F-48B3-B713-5D91DC74B3AE}" srcId="{BF8E5DD5-79FA-4042-AD3E-9E9A233A6811}" destId="{41D24834-32D9-438C-9705-7E1A320E7057}" srcOrd="0" destOrd="0" parTransId="{0404E457-0AD8-473A-8D62-2251060A1085}" sibTransId="{4F7635AB-3CF1-45C3-BA86-2D4C0514A991}"/>
    <dgm:cxn modelId="{884158A6-5BB5-470B-BD26-C27CABC747C6}" type="presOf" srcId="{63F80C7F-4560-4239-B020-F1DEC0C4F34C}" destId="{ACE07BC8-FBE2-443D-AEAD-A0C17816908F}" srcOrd="0" destOrd="0" presId="urn:microsoft.com/office/officeart/2005/8/layout/vList2"/>
    <dgm:cxn modelId="{A562C895-4880-42B3-8722-A1200F979071}" type="presOf" srcId="{8E91580E-4EA3-4247-8B50-9BD7F6A3E2BA}" destId="{21C2FB88-3606-4223-A888-65F4AA43D1D2}" srcOrd="0" destOrd="0" presId="urn:microsoft.com/office/officeart/2005/8/layout/vList2"/>
    <dgm:cxn modelId="{564B549A-07D8-40CF-B5D6-4944B03E7239}" srcId="{8E91580E-4EA3-4247-8B50-9BD7F6A3E2BA}" destId="{0980B277-EC5B-4B50-A0B8-30579E3EF879}" srcOrd="0" destOrd="0" parTransId="{F93197CD-BFD4-4751-88FB-02BF75F0805B}" sibTransId="{36179A46-EC28-4BB4-821D-4C2473F1FC36}"/>
    <dgm:cxn modelId="{85E573EB-C7BA-4F4F-A1B8-8D844313F848}" srcId="{B100643C-7ECA-40CB-9025-2084DE3A9DDA}" destId="{D0B93575-3479-477C-8842-B2DC5ECF263A}" srcOrd="2" destOrd="0" parTransId="{7CFC25C3-D70E-46B9-AAF0-2361ADD1A242}" sibTransId="{E9FE2F91-0A81-4B13-9018-E932CC16F169}"/>
    <dgm:cxn modelId="{370200CF-DEE0-4DDF-9903-8063F6F12658}" type="presOf" srcId="{41D24834-32D9-438C-9705-7E1A320E7057}" destId="{94E19064-9337-4AA8-8E26-5618F627494D}" srcOrd="0" destOrd="0" presId="urn:microsoft.com/office/officeart/2005/8/layout/vList2"/>
    <dgm:cxn modelId="{3B89FCCC-653F-4728-9ED5-C591DC36B85B}" srcId="{B100643C-7ECA-40CB-9025-2084DE3A9DDA}" destId="{BF8E5DD5-79FA-4042-AD3E-9E9A233A6811}" srcOrd="1" destOrd="0" parTransId="{6D812783-B514-45E9-BEB6-CA40D334ED77}" sibTransId="{4037E9AD-EFC9-4A3D-B3D5-EA7D1EB55B37}"/>
    <dgm:cxn modelId="{2554F765-0249-45F8-A97E-AAD2F3B79F9F}" type="presOf" srcId="{502B75B0-49AA-401B-A19E-312A3B94ABDB}" destId="{ACE07BC8-FBE2-443D-AEAD-A0C17816908F}" srcOrd="0" destOrd="1" presId="urn:microsoft.com/office/officeart/2005/8/layout/vList2"/>
    <dgm:cxn modelId="{7F5EB8B8-F3C8-4519-B384-5AE01208EC3A}" srcId="{D0B93575-3479-477C-8842-B2DC5ECF263A}" destId="{502B75B0-49AA-401B-A19E-312A3B94ABDB}" srcOrd="1" destOrd="0" parTransId="{F830CFC6-0EF3-46EB-B49A-080185F9A4FF}" sibTransId="{23E14298-1F4B-4AB7-BC2B-E98D647CAAD6}"/>
    <dgm:cxn modelId="{E78FFC14-465E-4499-A041-9D47C01C9639}" type="presParOf" srcId="{4DA9DBE4-9906-4DE2-AAB9-0D116B60FEE0}" destId="{21C2FB88-3606-4223-A888-65F4AA43D1D2}" srcOrd="0" destOrd="0" presId="urn:microsoft.com/office/officeart/2005/8/layout/vList2"/>
    <dgm:cxn modelId="{1829EB10-8BEB-4CCE-A8FA-D20D2FD7BF2C}" type="presParOf" srcId="{4DA9DBE4-9906-4DE2-AAB9-0D116B60FEE0}" destId="{BA1681D6-CB04-4CA0-8A34-9999CA13A3A8}" srcOrd="1" destOrd="0" presId="urn:microsoft.com/office/officeart/2005/8/layout/vList2"/>
    <dgm:cxn modelId="{60A74874-AE5B-4BAA-8473-71738A1C4528}" type="presParOf" srcId="{4DA9DBE4-9906-4DE2-AAB9-0D116B60FEE0}" destId="{BC8C9EF6-E5A8-42FF-951E-CDEE9289DD1C}" srcOrd="2" destOrd="0" presId="urn:microsoft.com/office/officeart/2005/8/layout/vList2"/>
    <dgm:cxn modelId="{DD223C60-9550-4689-9B7C-A06B035F9E16}" type="presParOf" srcId="{4DA9DBE4-9906-4DE2-AAB9-0D116B60FEE0}" destId="{94E19064-9337-4AA8-8E26-5618F627494D}" srcOrd="3" destOrd="0" presId="urn:microsoft.com/office/officeart/2005/8/layout/vList2"/>
    <dgm:cxn modelId="{53744F46-5640-4E85-8B50-D898C208FF9C}" type="presParOf" srcId="{4DA9DBE4-9906-4DE2-AAB9-0D116B60FEE0}" destId="{EC395B7D-52D9-4F76-91BA-FD016ACA3223}" srcOrd="4" destOrd="0" presId="urn:microsoft.com/office/officeart/2005/8/layout/vList2"/>
    <dgm:cxn modelId="{24136442-27A5-4AB2-9F0A-29F989B09EDA}" type="presParOf" srcId="{4DA9DBE4-9906-4DE2-AAB9-0D116B60FEE0}" destId="{ACE07BC8-FBE2-443D-AEAD-A0C17816908F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3820CC75-F846-4BA6-AA9B-022F22DF1DA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733064B-9C4D-4343-A877-F8C017C2E4C1}">
      <dgm:prSet custT="1"/>
      <dgm:spPr/>
      <dgm:t>
        <a:bodyPr/>
        <a:lstStyle/>
        <a:p>
          <a:pPr rtl="0"/>
          <a:r>
            <a:rPr lang="en-US" altLang="zh-CN" sz="2200" dirty="0" smtClean="0"/>
            <a:t>1.</a:t>
          </a:r>
          <a:r>
            <a:rPr lang="zh-CN" altLang="en-US" sz="2200" dirty="0" smtClean="0"/>
            <a:t>将圆形（或多个同心圆）等分成若干个扇形区，分别表示同一个数据的不同维度；</a:t>
          </a:r>
          <a:endParaRPr lang="zh-CN" altLang="en-US" sz="2200" dirty="0"/>
        </a:p>
      </dgm:t>
    </dgm:pt>
    <dgm:pt modelId="{B346CD3D-CDBD-424F-818C-95937B18FB13}" type="parTrans" cxnId="{B001FD6C-8238-45E6-9EAC-6E69A1395DBE}">
      <dgm:prSet/>
      <dgm:spPr/>
      <dgm:t>
        <a:bodyPr/>
        <a:lstStyle/>
        <a:p>
          <a:endParaRPr lang="zh-CN" altLang="en-US" sz="2200"/>
        </a:p>
      </dgm:t>
    </dgm:pt>
    <dgm:pt modelId="{69CECC8C-95CD-4E5A-ABCE-05EA767C4773}" type="sibTrans" cxnId="{B001FD6C-8238-45E6-9EAC-6E69A1395DBE}">
      <dgm:prSet/>
      <dgm:spPr/>
      <dgm:t>
        <a:bodyPr/>
        <a:lstStyle/>
        <a:p>
          <a:endParaRPr lang="zh-CN" altLang="en-US" sz="2200"/>
        </a:p>
      </dgm:t>
    </dgm:pt>
    <dgm:pt modelId="{2E42C8EC-DACE-4379-8228-9CE675C97547}">
      <dgm:prSet custT="1"/>
      <dgm:spPr/>
      <dgm:t>
        <a:bodyPr/>
        <a:lstStyle/>
        <a:p>
          <a:pPr rtl="0"/>
          <a:r>
            <a:rPr lang="en-US" altLang="zh-CN" sz="2200" dirty="0" smtClean="0"/>
            <a:t>2.</a:t>
          </a:r>
          <a:r>
            <a:rPr lang="zh-CN" altLang="en-US" sz="2200" dirty="0" smtClean="0"/>
            <a:t>在每个扇形区中，从圆心开始，分别以放射线形式画出若干条指标线，并标明指标名次及标度；</a:t>
          </a:r>
          <a:endParaRPr lang="zh-CN" altLang="en-US" sz="2200" dirty="0"/>
        </a:p>
      </dgm:t>
    </dgm:pt>
    <dgm:pt modelId="{99CB786E-EBEB-4A40-B746-21A8AC9CC44C}" type="parTrans" cxnId="{543EDF18-33D2-4095-9CD0-6AD64A22ED03}">
      <dgm:prSet/>
      <dgm:spPr/>
      <dgm:t>
        <a:bodyPr/>
        <a:lstStyle/>
        <a:p>
          <a:endParaRPr lang="zh-CN" altLang="en-US" sz="2200"/>
        </a:p>
      </dgm:t>
    </dgm:pt>
    <dgm:pt modelId="{7EE2FC56-B073-434F-AB79-7EA1B3F886E7}" type="sibTrans" cxnId="{543EDF18-33D2-4095-9CD0-6AD64A22ED03}">
      <dgm:prSet/>
      <dgm:spPr/>
      <dgm:t>
        <a:bodyPr/>
        <a:lstStyle/>
        <a:p>
          <a:endParaRPr lang="zh-CN" altLang="en-US" sz="2200"/>
        </a:p>
      </dgm:t>
    </dgm:pt>
    <dgm:pt modelId="{DC41DF41-2FBE-475A-ABB5-A8DA291018C6}">
      <dgm:prSet custT="1"/>
      <dgm:spPr/>
      <dgm:t>
        <a:bodyPr/>
        <a:lstStyle/>
        <a:p>
          <a:pPr rtl="0"/>
          <a:r>
            <a:rPr lang="en-US" altLang="zh-CN" sz="2200" dirty="0" smtClean="0"/>
            <a:t>3.</a:t>
          </a:r>
          <a:r>
            <a:rPr lang="zh-CN" altLang="en-US" sz="2200" dirty="0" smtClean="0"/>
            <a:t>将实际发生数据标注在相应指标之上。</a:t>
          </a:r>
          <a:endParaRPr lang="zh-CN" altLang="en-US" sz="2200" dirty="0"/>
        </a:p>
      </dgm:t>
    </dgm:pt>
    <dgm:pt modelId="{68EFC862-506D-4AB2-9A27-171A0D99F67E}" type="parTrans" cxnId="{1E8C13D4-D0A0-4B11-BCCF-2AF147FEC927}">
      <dgm:prSet/>
      <dgm:spPr/>
      <dgm:t>
        <a:bodyPr/>
        <a:lstStyle/>
        <a:p>
          <a:endParaRPr lang="zh-CN" altLang="en-US" sz="2200"/>
        </a:p>
      </dgm:t>
    </dgm:pt>
    <dgm:pt modelId="{E9AAB6FE-F4D7-46E2-B4BB-56764E18B540}" type="sibTrans" cxnId="{1E8C13D4-D0A0-4B11-BCCF-2AF147FEC927}">
      <dgm:prSet/>
      <dgm:spPr/>
      <dgm:t>
        <a:bodyPr/>
        <a:lstStyle/>
        <a:p>
          <a:endParaRPr lang="zh-CN" altLang="en-US" sz="2200"/>
        </a:p>
      </dgm:t>
    </dgm:pt>
    <dgm:pt modelId="{C1615879-4483-4B38-A9EE-CB0C1AA668E9}">
      <dgm:prSet custT="1"/>
      <dgm:spPr/>
      <dgm:t>
        <a:bodyPr/>
        <a:lstStyle/>
        <a:p>
          <a:pPr rtl="0"/>
          <a:r>
            <a:rPr lang="en-US" altLang="zh-CN" sz="2200" dirty="0" smtClean="0"/>
            <a:t>4.</a:t>
          </a:r>
          <a:r>
            <a:rPr lang="zh-CN" altLang="en-US" sz="2200" dirty="0" smtClean="0"/>
            <a:t>以线段依次连结相邻点，形成折线闭环，构成雷达图</a:t>
          </a:r>
          <a:endParaRPr lang="zh-CN" altLang="en-US" sz="2200" dirty="0"/>
        </a:p>
      </dgm:t>
    </dgm:pt>
    <dgm:pt modelId="{409688BB-D06F-4669-A30D-E1A8DCD9CFB6}" type="parTrans" cxnId="{037089AF-C8D5-4B11-AE93-9B23E5D3321C}">
      <dgm:prSet/>
      <dgm:spPr/>
      <dgm:t>
        <a:bodyPr/>
        <a:lstStyle/>
        <a:p>
          <a:endParaRPr lang="zh-CN" altLang="en-US" sz="2200"/>
        </a:p>
      </dgm:t>
    </dgm:pt>
    <dgm:pt modelId="{560BA850-17D1-416D-8FD0-96398C3349F8}" type="sibTrans" cxnId="{037089AF-C8D5-4B11-AE93-9B23E5D3321C}">
      <dgm:prSet/>
      <dgm:spPr/>
      <dgm:t>
        <a:bodyPr/>
        <a:lstStyle/>
        <a:p>
          <a:endParaRPr lang="zh-CN" altLang="en-US" sz="2200"/>
        </a:p>
      </dgm:t>
    </dgm:pt>
    <dgm:pt modelId="{7A8BFB64-395B-43CC-BB59-55CF1F841891}" type="pres">
      <dgm:prSet presAssocID="{3820CC75-F846-4BA6-AA9B-022F22DF1DA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4B97F08-6475-4DEB-93EF-29CA6731F976}" type="pres">
      <dgm:prSet presAssocID="{E733064B-9C4D-4343-A877-F8C017C2E4C1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4A9351-46B4-4209-A9A4-19C54CA06D6F}" type="pres">
      <dgm:prSet presAssocID="{69CECC8C-95CD-4E5A-ABCE-05EA767C4773}" presName="spacer" presStyleCnt="0"/>
      <dgm:spPr/>
    </dgm:pt>
    <dgm:pt modelId="{4B9E55CF-D192-4F44-B1F5-3A4F86CDE184}" type="pres">
      <dgm:prSet presAssocID="{2E42C8EC-DACE-4379-8228-9CE675C97547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EF319F-308F-4C9B-BAD8-31DEA397CF61}" type="pres">
      <dgm:prSet presAssocID="{7EE2FC56-B073-434F-AB79-7EA1B3F886E7}" presName="spacer" presStyleCnt="0"/>
      <dgm:spPr/>
    </dgm:pt>
    <dgm:pt modelId="{E5605E57-1029-4EA8-9F81-150F5FDA8DBB}" type="pres">
      <dgm:prSet presAssocID="{DC41DF41-2FBE-475A-ABB5-A8DA291018C6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FDA884-2619-410C-B763-581E0B320A50}" type="pres">
      <dgm:prSet presAssocID="{E9AAB6FE-F4D7-46E2-B4BB-56764E18B540}" presName="spacer" presStyleCnt="0"/>
      <dgm:spPr/>
    </dgm:pt>
    <dgm:pt modelId="{90CC371D-345A-4FBF-B40E-A50A1CBE5EE3}" type="pres">
      <dgm:prSet presAssocID="{C1615879-4483-4B38-A9EE-CB0C1AA668E9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37089AF-C8D5-4B11-AE93-9B23E5D3321C}" srcId="{3820CC75-F846-4BA6-AA9B-022F22DF1DAA}" destId="{C1615879-4483-4B38-A9EE-CB0C1AA668E9}" srcOrd="3" destOrd="0" parTransId="{409688BB-D06F-4669-A30D-E1A8DCD9CFB6}" sibTransId="{560BA850-17D1-416D-8FD0-96398C3349F8}"/>
    <dgm:cxn modelId="{A51B9911-C16F-4FB1-B434-B5A7AF539181}" type="presOf" srcId="{C1615879-4483-4B38-A9EE-CB0C1AA668E9}" destId="{90CC371D-345A-4FBF-B40E-A50A1CBE5EE3}" srcOrd="0" destOrd="0" presId="urn:microsoft.com/office/officeart/2005/8/layout/vList2"/>
    <dgm:cxn modelId="{D91710F9-59BD-4483-AC40-90F4409F8D7D}" type="presOf" srcId="{E733064B-9C4D-4343-A877-F8C017C2E4C1}" destId="{74B97F08-6475-4DEB-93EF-29CA6731F976}" srcOrd="0" destOrd="0" presId="urn:microsoft.com/office/officeart/2005/8/layout/vList2"/>
    <dgm:cxn modelId="{B001FD6C-8238-45E6-9EAC-6E69A1395DBE}" srcId="{3820CC75-F846-4BA6-AA9B-022F22DF1DAA}" destId="{E733064B-9C4D-4343-A877-F8C017C2E4C1}" srcOrd="0" destOrd="0" parTransId="{B346CD3D-CDBD-424F-818C-95937B18FB13}" sibTransId="{69CECC8C-95CD-4E5A-ABCE-05EA767C4773}"/>
    <dgm:cxn modelId="{1E8C13D4-D0A0-4B11-BCCF-2AF147FEC927}" srcId="{3820CC75-F846-4BA6-AA9B-022F22DF1DAA}" destId="{DC41DF41-2FBE-475A-ABB5-A8DA291018C6}" srcOrd="2" destOrd="0" parTransId="{68EFC862-506D-4AB2-9A27-171A0D99F67E}" sibTransId="{E9AAB6FE-F4D7-46E2-B4BB-56764E18B540}"/>
    <dgm:cxn modelId="{A75418B5-4099-4ACB-AB8A-73BF900E8256}" type="presOf" srcId="{2E42C8EC-DACE-4379-8228-9CE675C97547}" destId="{4B9E55CF-D192-4F44-B1F5-3A4F86CDE184}" srcOrd="0" destOrd="0" presId="urn:microsoft.com/office/officeart/2005/8/layout/vList2"/>
    <dgm:cxn modelId="{3404CE1B-57D3-420B-8709-52F9FD4D339B}" type="presOf" srcId="{DC41DF41-2FBE-475A-ABB5-A8DA291018C6}" destId="{E5605E57-1029-4EA8-9F81-150F5FDA8DBB}" srcOrd="0" destOrd="0" presId="urn:microsoft.com/office/officeart/2005/8/layout/vList2"/>
    <dgm:cxn modelId="{543EDF18-33D2-4095-9CD0-6AD64A22ED03}" srcId="{3820CC75-F846-4BA6-AA9B-022F22DF1DAA}" destId="{2E42C8EC-DACE-4379-8228-9CE675C97547}" srcOrd="1" destOrd="0" parTransId="{99CB786E-EBEB-4A40-B746-21A8AC9CC44C}" sibTransId="{7EE2FC56-B073-434F-AB79-7EA1B3F886E7}"/>
    <dgm:cxn modelId="{4D15280D-ABE8-4FF2-861A-2A7A5D2DDD7B}" type="presOf" srcId="{3820CC75-F846-4BA6-AA9B-022F22DF1DAA}" destId="{7A8BFB64-395B-43CC-BB59-55CF1F841891}" srcOrd="0" destOrd="0" presId="urn:microsoft.com/office/officeart/2005/8/layout/vList2"/>
    <dgm:cxn modelId="{2FB93C09-1391-4F64-96A0-32BD75F23CD2}" type="presParOf" srcId="{7A8BFB64-395B-43CC-BB59-55CF1F841891}" destId="{74B97F08-6475-4DEB-93EF-29CA6731F976}" srcOrd="0" destOrd="0" presId="urn:microsoft.com/office/officeart/2005/8/layout/vList2"/>
    <dgm:cxn modelId="{09DAE37A-B186-4534-A26A-2F84B9474D8E}" type="presParOf" srcId="{7A8BFB64-395B-43CC-BB59-55CF1F841891}" destId="{734A9351-46B4-4209-A9A4-19C54CA06D6F}" srcOrd="1" destOrd="0" presId="urn:microsoft.com/office/officeart/2005/8/layout/vList2"/>
    <dgm:cxn modelId="{B2B4C7DA-1D7B-4CED-81CE-CC52D6E1F494}" type="presParOf" srcId="{7A8BFB64-395B-43CC-BB59-55CF1F841891}" destId="{4B9E55CF-D192-4F44-B1F5-3A4F86CDE184}" srcOrd="2" destOrd="0" presId="urn:microsoft.com/office/officeart/2005/8/layout/vList2"/>
    <dgm:cxn modelId="{67ABA19F-A045-4395-B0F5-16010670FD03}" type="presParOf" srcId="{7A8BFB64-395B-43CC-BB59-55CF1F841891}" destId="{50EF319F-308F-4C9B-BAD8-31DEA397CF61}" srcOrd="3" destOrd="0" presId="urn:microsoft.com/office/officeart/2005/8/layout/vList2"/>
    <dgm:cxn modelId="{00A6B697-363C-424A-8819-809372DD08B3}" type="presParOf" srcId="{7A8BFB64-395B-43CC-BB59-55CF1F841891}" destId="{E5605E57-1029-4EA8-9F81-150F5FDA8DBB}" srcOrd="4" destOrd="0" presId="urn:microsoft.com/office/officeart/2005/8/layout/vList2"/>
    <dgm:cxn modelId="{3877697E-E788-4766-B01F-77334A0FD8FB}" type="presParOf" srcId="{7A8BFB64-395B-43CC-BB59-55CF1F841891}" destId="{3CFDA884-2619-410C-B763-581E0B320A50}" srcOrd="5" destOrd="0" presId="urn:microsoft.com/office/officeart/2005/8/layout/vList2"/>
    <dgm:cxn modelId="{A3B8A8EB-E670-48D5-B4A2-42CF7480F9A3}" type="presParOf" srcId="{7A8BFB64-395B-43CC-BB59-55CF1F841891}" destId="{90CC371D-345A-4FBF-B40E-A50A1CBE5EE3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B55698B8-A3DA-44D3-ABB7-54A269F6AA3F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2FA1708-6F14-46EA-B6AF-6A93A0A9570E}">
      <dgm:prSet/>
      <dgm:spPr/>
      <dgm:t>
        <a:bodyPr/>
        <a:lstStyle/>
        <a:p>
          <a:pPr rtl="0"/>
          <a:r>
            <a:rPr lang="en-US" altLang="zh-CN" dirty="0" smtClean="0"/>
            <a:t>SNA</a:t>
          </a:r>
          <a:r>
            <a:rPr lang="zh-CN" dirty="0" smtClean="0"/>
            <a:t>方法</a:t>
          </a:r>
          <a:endParaRPr lang="zh-CN" dirty="0"/>
        </a:p>
      </dgm:t>
    </dgm:pt>
    <dgm:pt modelId="{A49B3A3B-3F22-43B0-ACEF-1EE8387B8EC0}" type="parTrans" cxnId="{F0D45654-4169-4448-BA65-551A22B0A5BE}">
      <dgm:prSet/>
      <dgm:spPr/>
      <dgm:t>
        <a:bodyPr/>
        <a:lstStyle/>
        <a:p>
          <a:endParaRPr lang="zh-CN" altLang="en-US"/>
        </a:p>
      </dgm:t>
    </dgm:pt>
    <dgm:pt modelId="{9A45AB38-1946-4AE9-B029-F0E98EB698EB}" type="sibTrans" cxnId="{F0D45654-4169-4448-BA65-551A22B0A5BE}">
      <dgm:prSet/>
      <dgm:spPr/>
      <dgm:t>
        <a:bodyPr/>
        <a:lstStyle/>
        <a:p>
          <a:endParaRPr lang="zh-CN" altLang="en-US"/>
        </a:p>
      </dgm:t>
    </dgm:pt>
    <dgm:pt modelId="{3E35E720-725D-4B5B-AC48-7ACE4C30F4BE}">
      <dgm:prSet/>
      <dgm:spPr/>
      <dgm:t>
        <a:bodyPr/>
        <a:lstStyle/>
        <a:p>
          <a:pPr rtl="0"/>
          <a:r>
            <a:rPr lang="zh-CN" dirty="0" smtClean="0"/>
            <a:t>距离分析</a:t>
          </a:r>
          <a:endParaRPr lang="zh-CN" dirty="0"/>
        </a:p>
      </dgm:t>
    </dgm:pt>
    <dgm:pt modelId="{51AAE796-9A68-4A10-AAF5-F00D93FE2C18}" type="parTrans" cxnId="{29BCE46D-4A61-4F79-ACC0-08367C622807}">
      <dgm:prSet/>
      <dgm:spPr/>
      <dgm:t>
        <a:bodyPr/>
        <a:lstStyle/>
        <a:p>
          <a:endParaRPr lang="zh-CN" altLang="en-US"/>
        </a:p>
      </dgm:t>
    </dgm:pt>
    <dgm:pt modelId="{9E119F7D-4B29-46EA-9A64-8324D91627E9}" type="sibTrans" cxnId="{29BCE46D-4A61-4F79-ACC0-08367C622807}">
      <dgm:prSet/>
      <dgm:spPr/>
      <dgm:t>
        <a:bodyPr/>
        <a:lstStyle/>
        <a:p>
          <a:endParaRPr lang="zh-CN" altLang="en-US"/>
        </a:p>
      </dgm:t>
    </dgm:pt>
    <dgm:pt modelId="{B5540225-8ECC-4C11-9A49-BA3271C9D71C}">
      <dgm:prSet/>
      <dgm:spPr/>
      <dgm:t>
        <a:bodyPr/>
        <a:lstStyle/>
        <a:p>
          <a:pPr rtl="0"/>
          <a:r>
            <a:rPr lang="en-US" altLang="zh-CN" dirty="0" smtClean="0"/>
            <a:t>SNA</a:t>
          </a:r>
          <a:r>
            <a:rPr lang="zh-CN" dirty="0" smtClean="0"/>
            <a:t>工具</a:t>
          </a:r>
          <a:endParaRPr lang="zh-CN" dirty="0"/>
        </a:p>
      </dgm:t>
    </dgm:pt>
    <dgm:pt modelId="{7DB3586D-EA8B-41B5-80E4-B7C7F511DDB5}" type="parTrans" cxnId="{157BC220-670B-45C6-9770-644DFDF88C0A}">
      <dgm:prSet/>
      <dgm:spPr/>
      <dgm:t>
        <a:bodyPr/>
        <a:lstStyle/>
        <a:p>
          <a:endParaRPr lang="zh-CN" altLang="en-US"/>
        </a:p>
      </dgm:t>
    </dgm:pt>
    <dgm:pt modelId="{86226CC3-C5A5-4106-87D8-436E117FFCFF}" type="sibTrans" cxnId="{157BC220-670B-45C6-9770-644DFDF88C0A}">
      <dgm:prSet/>
      <dgm:spPr/>
      <dgm:t>
        <a:bodyPr/>
        <a:lstStyle/>
        <a:p>
          <a:endParaRPr lang="zh-CN" altLang="en-US"/>
        </a:p>
      </dgm:t>
    </dgm:pt>
    <dgm:pt modelId="{5DEB6BDC-6E40-4F3E-B787-0CB610C24859}">
      <dgm:prSet/>
      <dgm:spPr/>
      <dgm:t>
        <a:bodyPr/>
        <a:lstStyle/>
        <a:p>
          <a:pPr rtl="0"/>
          <a:r>
            <a:rPr lang="en-US" dirty="0" smtClean="0"/>
            <a:t>UCINET</a:t>
          </a:r>
          <a:endParaRPr lang="zh-CN" dirty="0"/>
        </a:p>
      </dgm:t>
    </dgm:pt>
    <dgm:pt modelId="{B5F6DA11-73E9-44BC-BD86-FEF51C815725}" type="parTrans" cxnId="{9F7D9CCB-28D1-4875-AAE2-617F0568C2B4}">
      <dgm:prSet/>
      <dgm:spPr/>
      <dgm:t>
        <a:bodyPr/>
        <a:lstStyle/>
        <a:p>
          <a:endParaRPr lang="zh-CN" altLang="en-US"/>
        </a:p>
      </dgm:t>
    </dgm:pt>
    <dgm:pt modelId="{088A40E1-5237-4B55-8010-8C0DC9C066F7}" type="sibTrans" cxnId="{9F7D9CCB-28D1-4875-AAE2-617F0568C2B4}">
      <dgm:prSet/>
      <dgm:spPr/>
      <dgm:t>
        <a:bodyPr/>
        <a:lstStyle/>
        <a:p>
          <a:endParaRPr lang="zh-CN" altLang="en-US"/>
        </a:p>
      </dgm:t>
    </dgm:pt>
    <dgm:pt modelId="{C24A4B85-DA24-4EAA-AE57-F15631C1406C}">
      <dgm:prSet/>
      <dgm:spPr/>
      <dgm:t>
        <a:bodyPr/>
        <a:lstStyle/>
        <a:p>
          <a:pPr rtl="0"/>
          <a:r>
            <a:rPr lang="zh-CN" dirty="0" smtClean="0"/>
            <a:t>密度分析</a:t>
          </a:r>
          <a:endParaRPr lang="zh-CN" dirty="0"/>
        </a:p>
      </dgm:t>
    </dgm:pt>
    <dgm:pt modelId="{B1699178-A8C5-4F9B-AECB-307A3DFCE76C}" type="parTrans" cxnId="{391B91FC-1F78-4A47-BAEC-8D37D6800935}">
      <dgm:prSet/>
      <dgm:spPr/>
      <dgm:t>
        <a:bodyPr/>
        <a:lstStyle/>
        <a:p>
          <a:endParaRPr lang="zh-CN" altLang="en-US"/>
        </a:p>
      </dgm:t>
    </dgm:pt>
    <dgm:pt modelId="{FF833EDD-CA82-4570-BC3B-FDE04E652874}" type="sibTrans" cxnId="{391B91FC-1F78-4A47-BAEC-8D37D6800935}">
      <dgm:prSet/>
      <dgm:spPr/>
      <dgm:t>
        <a:bodyPr/>
        <a:lstStyle/>
        <a:p>
          <a:endParaRPr lang="zh-CN" altLang="en-US"/>
        </a:p>
      </dgm:t>
    </dgm:pt>
    <dgm:pt modelId="{32E53AE3-74D7-4E8D-BC94-08E67B6EB074}">
      <dgm:prSet/>
      <dgm:spPr/>
      <dgm:t>
        <a:bodyPr/>
        <a:lstStyle/>
        <a:p>
          <a:pPr rtl="0"/>
          <a:r>
            <a:rPr lang="zh-CN" dirty="0" smtClean="0"/>
            <a:t>桥分析</a:t>
          </a:r>
          <a:endParaRPr lang="zh-CN" dirty="0"/>
        </a:p>
      </dgm:t>
    </dgm:pt>
    <dgm:pt modelId="{7CBE723F-FC65-4A84-BF9D-049BE19BD9C7}" type="parTrans" cxnId="{AB8A5B61-5FC1-4A16-91AC-36EBC4E30151}">
      <dgm:prSet/>
      <dgm:spPr/>
      <dgm:t>
        <a:bodyPr/>
        <a:lstStyle/>
        <a:p>
          <a:endParaRPr lang="zh-CN" altLang="en-US"/>
        </a:p>
      </dgm:t>
    </dgm:pt>
    <dgm:pt modelId="{30D5987B-EDF9-4E17-BB19-E8CF1D8C04B8}" type="sibTrans" cxnId="{AB8A5B61-5FC1-4A16-91AC-36EBC4E30151}">
      <dgm:prSet/>
      <dgm:spPr/>
      <dgm:t>
        <a:bodyPr/>
        <a:lstStyle/>
        <a:p>
          <a:endParaRPr lang="zh-CN" altLang="en-US"/>
        </a:p>
      </dgm:t>
    </dgm:pt>
    <dgm:pt modelId="{2651D5BF-BEBB-45E6-85E1-1587EED535DF}">
      <dgm:prSet/>
      <dgm:spPr/>
      <dgm:t>
        <a:bodyPr/>
        <a:lstStyle/>
        <a:p>
          <a:pPr rtl="0"/>
          <a:r>
            <a:rPr lang="zh-CN" dirty="0" smtClean="0"/>
            <a:t>中心性分析</a:t>
          </a:r>
          <a:endParaRPr lang="zh-CN" dirty="0"/>
        </a:p>
      </dgm:t>
    </dgm:pt>
    <dgm:pt modelId="{2E0EB6AA-EA58-4AA3-BD4D-B8617E66B71A}" type="parTrans" cxnId="{1EB289FC-790B-4305-A08D-E4359D2C7EEA}">
      <dgm:prSet/>
      <dgm:spPr/>
      <dgm:t>
        <a:bodyPr/>
        <a:lstStyle/>
        <a:p>
          <a:endParaRPr lang="zh-CN" altLang="en-US"/>
        </a:p>
      </dgm:t>
    </dgm:pt>
    <dgm:pt modelId="{35431F0F-4A3D-495F-9E9D-3E8116B13584}" type="sibTrans" cxnId="{1EB289FC-790B-4305-A08D-E4359D2C7EEA}">
      <dgm:prSet/>
      <dgm:spPr/>
      <dgm:t>
        <a:bodyPr/>
        <a:lstStyle/>
        <a:p>
          <a:endParaRPr lang="zh-CN" altLang="en-US"/>
        </a:p>
      </dgm:t>
    </dgm:pt>
    <dgm:pt modelId="{B54A865F-56C3-40EF-9838-2F479F3D8F09}">
      <dgm:prSet/>
      <dgm:spPr/>
      <dgm:t>
        <a:bodyPr/>
        <a:lstStyle/>
        <a:p>
          <a:pPr rtl="0"/>
          <a:r>
            <a:rPr lang="zh-CN" dirty="0" smtClean="0"/>
            <a:t>子群分析</a:t>
          </a:r>
          <a:endParaRPr lang="zh-CN" dirty="0"/>
        </a:p>
      </dgm:t>
    </dgm:pt>
    <dgm:pt modelId="{BADA0D88-94B6-47DA-AC07-C6F1B24203D3}" type="parTrans" cxnId="{5C3626EA-5F75-4A1B-9E43-A527989DFF79}">
      <dgm:prSet/>
      <dgm:spPr/>
      <dgm:t>
        <a:bodyPr/>
        <a:lstStyle/>
        <a:p>
          <a:endParaRPr lang="zh-CN" altLang="en-US"/>
        </a:p>
      </dgm:t>
    </dgm:pt>
    <dgm:pt modelId="{BF0725E7-81A1-4792-B338-070C2BE01E39}" type="sibTrans" cxnId="{5C3626EA-5F75-4A1B-9E43-A527989DFF79}">
      <dgm:prSet/>
      <dgm:spPr/>
      <dgm:t>
        <a:bodyPr/>
        <a:lstStyle/>
        <a:p>
          <a:endParaRPr lang="zh-CN" altLang="en-US"/>
        </a:p>
      </dgm:t>
    </dgm:pt>
    <dgm:pt modelId="{28BB8954-F586-439D-A616-2BD48EFD479F}">
      <dgm:prSet/>
      <dgm:spPr/>
      <dgm:t>
        <a:bodyPr/>
        <a:lstStyle/>
        <a:p>
          <a:pPr rtl="0"/>
          <a:r>
            <a:rPr lang="zh-CN" dirty="0" smtClean="0"/>
            <a:t>位置与角色分析</a:t>
          </a:r>
          <a:endParaRPr lang="zh-CN" dirty="0"/>
        </a:p>
      </dgm:t>
    </dgm:pt>
    <dgm:pt modelId="{EBB855D3-594B-4319-9504-E8503066128C}" type="parTrans" cxnId="{4A9C4ACB-9D64-4148-98F3-08DC5E87C05E}">
      <dgm:prSet/>
      <dgm:spPr/>
      <dgm:t>
        <a:bodyPr/>
        <a:lstStyle/>
        <a:p>
          <a:endParaRPr lang="zh-CN" altLang="en-US"/>
        </a:p>
      </dgm:t>
    </dgm:pt>
    <dgm:pt modelId="{0A15312B-384B-48E7-B2F3-A4A12DA5CAAC}" type="sibTrans" cxnId="{4A9C4ACB-9D64-4148-98F3-08DC5E87C05E}">
      <dgm:prSet/>
      <dgm:spPr/>
      <dgm:t>
        <a:bodyPr/>
        <a:lstStyle/>
        <a:p>
          <a:endParaRPr lang="zh-CN" altLang="en-US"/>
        </a:p>
      </dgm:t>
    </dgm:pt>
    <dgm:pt modelId="{66EBD094-E7AF-46B5-9F33-8E38D3D04255}">
      <dgm:prSet/>
      <dgm:spPr/>
      <dgm:t>
        <a:bodyPr/>
        <a:lstStyle/>
        <a:p>
          <a:pPr rtl="0"/>
          <a:r>
            <a:rPr lang="en-US" altLang="zh-CN" dirty="0" smtClean="0"/>
            <a:t>…</a:t>
          </a:r>
          <a:endParaRPr lang="zh-CN" dirty="0"/>
        </a:p>
      </dgm:t>
    </dgm:pt>
    <dgm:pt modelId="{AF432A98-5198-4522-B1FE-4C26C6FC9FFD}" type="parTrans" cxnId="{F4377B77-ECCF-46C7-AF36-836123DA83A2}">
      <dgm:prSet/>
      <dgm:spPr/>
      <dgm:t>
        <a:bodyPr/>
        <a:lstStyle/>
        <a:p>
          <a:endParaRPr lang="zh-CN" altLang="en-US"/>
        </a:p>
      </dgm:t>
    </dgm:pt>
    <dgm:pt modelId="{C74253F5-6D8D-48D3-BAA7-F8939F4DD821}" type="sibTrans" cxnId="{F4377B77-ECCF-46C7-AF36-836123DA83A2}">
      <dgm:prSet/>
      <dgm:spPr/>
      <dgm:t>
        <a:bodyPr/>
        <a:lstStyle/>
        <a:p>
          <a:endParaRPr lang="zh-CN" altLang="en-US"/>
        </a:p>
      </dgm:t>
    </dgm:pt>
    <dgm:pt modelId="{44D0B245-A19C-4270-B145-D75029F3BD27}">
      <dgm:prSet/>
      <dgm:spPr/>
      <dgm:t>
        <a:bodyPr/>
        <a:lstStyle/>
        <a:p>
          <a:pPr rtl="0"/>
          <a:r>
            <a:rPr lang="en-US" dirty="0" err="1" smtClean="0"/>
            <a:t>Pajek</a:t>
          </a:r>
          <a:endParaRPr lang="zh-CN" dirty="0"/>
        </a:p>
      </dgm:t>
    </dgm:pt>
    <dgm:pt modelId="{28F60DC6-C51E-4197-A281-33E683D969E9}" type="parTrans" cxnId="{FCBD7461-0591-4426-A56C-2A6AFD3DB3B2}">
      <dgm:prSet/>
      <dgm:spPr/>
      <dgm:t>
        <a:bodyPr/>
        <a:lstStyle/>
        <a:p>
          <a:endParaRPr lang="zh-CN" altLang="en-US"/>
        </a:p>
      </dgm:t>
    </dgm:pt>
    <dgm:pt modelId="{4EE833DE-21DE-4D1A-B96E-EDC01E38886E}" type="sibTrans" cxnId="{FCBD7461-0591-4426-A56C-2A6AFD3DB3B2}">
      <dgm:prSet/>
      <dgm:spPr/>
      <dgm:t>
        <a:bodyPr/>
        <a:lstStyle/>
        <a:p>
          <a:endParaRPr lang="zh-CN" altLang="en-US"/>
        </a:p>
      </dgm:t>
    </dgm:pt>
    <dgm:pt modelId="{15B284C5-0BB8-4483-90E5-14D412E8579F}">
      <dgm:prSet/>
      <dgm:spPr/>
      <dgm:t>
        <a:bodyPr/>
        <a:lstStyle/>
        <a:p>
          <a:pPr rtl="0"/>
          <a:r>
            <a:rPr lang="en-US" dirty="0" err="1" smtClean="0"/>
            <a:t>NetMiner</a:t>
          </a:r>
          <a:endParaRPr lang="zh-CN" dirty="0"/>
        </a:p>
      </dgm:t>
    </dgm:pt>
    <dgm:pt modelId="{F810B068-0352-4FF2-9D5D-B3AEE1ED9EEC}" type="parTrans" cxnId="{323A3244-0CFB-4546-8F57-6A62FAEE4CB5}">
      <dgm:prSet/>
      <dgm:spPr/>
      <dgm:t>
        <a:bodyPr/>
        <a:lstStyle/>
        <a:p>
          <a:endParaRPr lang="zh-CN" altLang="en-US"/>
        </a:p>
      </dgm:t>
    </dgm:pt>
    <dgm:pt modelId="{386309C8-E23D-4D6F-919D-25821D287C1D}" type="sibTrans" cxnId="{323A3244-0CFB-4546-8F57-6A62FAEE4CB5}">
      <dgm:prSet/>
      <dgm:spPr/>
      <dgm:t>
        <a:bodyPr/>
        <a:lstStyle/>
        <a:p>
          <a:endParaRPr lang="zh-CN" altLang="en-US"/>
        </a:p>
      </dgm:t>
    </dgm:pt>
    <dgm:pt modelId="{95ADC97D-2F82-4C6E-A236-AA85B90C5B6C}">
      <dgm:prSet/>
      <dgm:spPr/>
      <dgm:t>
        <a:bodyPr/>
        <a:lstStyle/>
        <a:p>
          <a:pPr rtl="0"/>
          <a:r>
            <a:rPr lang="en-US" dirty="0" smtClean="0"/>
            <a:t>STRUCTURE</a:t>
          </a:r>
          <a:endParaRPr lang="zh-CN" dirty="0"/>
        </a:p>
      </dgm:t>
    </dgm:pt>
    <dgm:pt modelId="{3C7E75FE-E8A0-4E4A-A9CE-EBED8CEC51C3}" type="parTrans" cxnId="{14CA1044-CEA4-4EBE-AB88-EB66CF5D7ADB}">
      <dgm:prSet/>
      <dgm:spPr/>
      <dgm:t>
        <a:bodyPr/>
        <a:lstStyle/>
        <a:p>
          <a:endParaRPr lang="zh-CN" altLang="en-US"/>
        </a:p>
      </dgm:t>
    </dgm:pt>
    <dgm:pt modelId="{BFA471CF-9EE6-4889-8564-656B0366171B}" type="sibTrans" cxnId="{14CA1044-CEA4-4EBE-AB88-EB66CF5D7ADB}">
      <dgm:prSet/>
      <dgm:spPr/>
      <dgm:t>
        <a:bodyPr/>
        <a:lstStyle/>
        <a:p>
          <a:endParaRPr lang="zh-CN" altLang="en-US"/>
        </a:p>
      </dgm:t>
    </dgm:pt>
    <dgm:pt modelId="{7CCA78BC-BDDF-4E55-82FD-F6D4E56C524C}">
      <dgm:prSet/>
      <dgm:spPr/>
      <dgm:t>
        <a:bodyPr/>
        <a:lstStyle/>
        <a:p>
          <a:pPr rtl="0"/>
          <a:r>
            <a:rPr lang="en-US" dirty="0" err="1" smtClean="0"/>
            <a:t>StOCNET</a:t>
          </a:r>
          <a:endParaRPr lang="zh-CN" dirty="0"/>
        </a:p>
      </dgm:t>
    </dgm:pt>
    <dgm:pt modelId="{92D9330A-BDDC-4C59-B23B-2745F865A738}" type="parTrans" cxnId="{8B14B436-CF64-4E0F-A37E-9719F065CA39}">
      <dgm:prSet/>
      <dgm:spPr/>
      <dgm:t>
        <a:bodyPr/>
        <a:lstStyle/>
        <a:p>
          <a:endParaRPr lang="zh-CN" altLang="en-US"/>
        </a:p>
      </dgm:t>
    </dgm:pt>
    <dgm:pt modelId="{DE8F4859-898C-40BF-A75D-5277C40BB5C8}" type="sibTrans" cxnId="{8B14B436-CF64-4E0F-A37E-9719F065CA39}">
      <dgm:prSet/>
      <dgm:spPr/>
      <dgm:t>
        <a:bodyPr/>
        <a:lstStyle/>
        <a:p>
          <a:endParaRPr lang="zh-CN" altLang="en-US"/>
        </a:p>
      </dgm:t>
    </dgm:pt>
    <dgm:pt modelId="{276BB491-C345-4241-AD4C-7ECD0B7CE126}">
      <dgm:prSet/>
      <dgm:spPr/>
      <dgm:t>
        <a:bodyPr/>
        <a:lstStyle/>
        <a:p>
          <a:pPr rtl="0"/>
          <a:r>
            <a:rPr lang="en-US" dirty="0" err="1" smtClean="0"/>
            <a:t>Iknow</a:t>
          </a:r>
          <a:endParaRPr lang="zh-CN" dirty="0"/>
        </a:p>
      </dgm:t>
    </dgm:pt>
    <dgm:pt modelId="{ADF68644-40AC-4747-881B-8A7895694D14}" type="parTrans" cxnId="{1E09F3A5-7133-4AC7-B4FF-BA221D7C6605}">
      <dgm:prSet/>
      <dgm:spPr/>
      <dgm:t>
        <a:bodyPr/>
        <a:lstStyle/>
        <a:p>
          <a:endParaRPr lang="zh-CN" altLang="en-US"/>
        </a:p>
      </dgm:t>
    </dgm:pt>
    <dgm:pt modelId="{3EC1DF92-A91C-4926-A634-06A58A4451B3}" type="sibTrans" cxnId="{1E09F3A5-7133-4AC7-B4FF-BA221D7C6605}">
      <dgm:prSet/>
      <dgm:spPr/>
      <dgm:t>
        <a:bodyPr/>
        <a:lstStyle/>
        <a:p>
          <a:endParaRPr lang="zh-CN" altLang="en-US"/>
        </a:p>
      </dgm:t>
    </dgm:pt>
    <dgm:pt modelId="{9EAD202D-172C-4D39-8C1B-E8CED3E65047}">
      <dgm:prSet/>
      <dgm:spPr/>
      <dgm:t>
        <a:bodyPr/>
        <a:lstStyle/>
        <a:p>
          <a:pPr rtl="0"/>
          <a:r>
            <a:rPr lang="en-US" dirty="0" err="1" smtClean="0"/>
            <a:t>NetDraw</a:t>
          </a:r>
          <a:endParaRPr lang="zh-CN" dirty="0"/>
        </a:p>
      </dgm:t>
    </dgm:pt>
    <dgm:pt modelId="{C378AEE2-6F4A-40CA-857D-C9E515BB34C1}" type="parTrans" cxnId="{FA6DA9BC-80E0-4B9B-8725-44F0B1C372FE}">
      <dgm:prSet/>
      <dgm:spPr/>
      <dgm:t>
        <a:bodyPr/>
        <a:lstStyle/>
        <a:p>
          <a:endParaRPr lang="zh-CN" altLang="en-US"/>
        </a:p>
      </dgm:t>
    </dgm:pt>
    <dgm:pt modelId="{DEF7890B-B85B-49AB-AB3E-0581FDC240F3}" type="sibTrans" cxnId="{FA6DA9BC-80E0-4B9B-8725-44F0B1C372FE}">
      <dgm:prSet/>
      <dgm:spPr/>
      <dgm:t>
        <a:bodyPr/>
        <a:lstStyle/>
        <a:p>
          <a:endParaRPr lang="zh-CN" altLang="en-US"/>
        </a:p>
      </dgm:t>
    </dgm:pt>
    <dgm:pt modelId="{0265FC9E-2036-437C-A73F-D0458CE2F762}">
      <dgm:prSet/>
      <dgm:spPr/>
      <dgm:t>
        <a:bodyPr/>
        <a:lstStyle/>
        <a:p>
          <a:pPr rtl="0"/>
          <a:r>
            <a:rPr lang="en-US" dirty="0" err="1" smtClean="0"/>
            <a:t>KlipFinder</a:t>
          </a:r>
          <a:endParaRPr lang="zh-CN" dirty="0"/>
        </a:p>
      </dgm:t>
    </dgm:pt>
    <dgm:pt modelId="{3E88A4F0-C763-4C18-A77C-811A58BA05C8}" type="parTrans" cxnId="{7674B968-E114-48ED-B9D7-FD3479DC16EA}">
      <dgm:prSet/>
      <dgm:spPr/>
      <dgm:t>
        <a:bodyPr/>
        <a:lstStyle/>
        <a:p>
          <a:endParaRPr lang="zh-CN" altLang="en-US"/>
        </a:p>
      </dgm:t>
    </dgm:pt>
    <dgm:pt modelId="{B6BB3A90-3AAA-4FF1-BE9B-F3355E8FC0A9}" type="sibTrans" cxnId="{7674B968-E114-48ED-B9D7-FD3479DC16EA}">
      <dgm:prSet/>
      <dgm:spPr/>
      <dgm:t>
        <a:bodyPr/>
        <a:lstStyle/>
        <a:p>
          <a:endParaRPr lang="zh-CN" altLang="en-US"/>
        </a:p>
      </dgm:t>
    </dgm:pt>
    <dgm:pt modelId="{61CB3C58-1B9E-4398-90D9-34A0F6F07FC7}" type="pres">
      <dgm:prSet presAssocID="{B55698B8-A3DA-44D3-ABB7-54A269F6AA3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2415BEC-780C-4A9B-AAC5-F11BB454EDC3}" type="pres">
      <dgm:prSet presAssocID="{52FA1708-6F14-46EA-B6AF-6A93A0A9570E}" presName="composite" presStyleCnt="0"/>
      <dgm:spPr/>
    </dgm:pt>
    <dgm:pt modelId="{FED949FF-77C5-4009-BF83-DD3145863D78}" type="pres">
      <dgm:prSet presAssocID="{52FA1708-6F14-46EA-B6AF-6A93A0A9570E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E11BAB-085F-433F-88D8-2F52D6B89D26}" type="pres">
      <dgm:prSet presAssocID="{52FA1708-6F14-46EA-B6AF-6A93A0A9570E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4C783A-BA4D-48B7-B949-FBA3922E5DA7}" type="pres">
      <dgm:prSet presAssocID="{9A45AB38-1946-4AE9-B029-F0E98EB698EB}" presName="space" presStyleCnt="0"/>
      <dgm:spPr/>
    </dgm:pt>
    <dgm:pt modelId="{59EB4FF8-F5F5-4A13-A7D1-54080B3BE54E}" type="pres">
      <dgm:prSet presAssocID="{B5540225-8ECC-4C11-9A49-BA3271C9D71C}" presName="composite" presStyleCnt="0"/>
      <dgm:spPr/>
    </dgm:pt>
    <dgm:pt modelId="{DD511B0D-25D3-4D64-BB86-E299C7D5DE2C}" type="pres">
      <dgm:prSet presAssocID="{B5540225-8ECC-4C11-9A49-BA3271C9D71C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0893DA-7050-4908-B2FF-B07E360DB62D}" type="pres">
      <dgm:prSet presAssocID="{B5540225-8ECC-4C11-9A49-BA3271C9D71C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91B91FC-1F78-4A47-BAEC-8D37D6800935}" srcId="{52FA1708-6F14-46EA-B6AF-6A93A0A9570E}" destId="{C24A4B85-DA24-4EAA-AE57-F15631C1406C}" srcOrd="1" destOrd="0" parTransId="{B1699178-A8C5-4F9B-AECB-307A3DFCE76C}" sibTransId="{FF833EDD-CA82-4570-BC3B-FDE04E652874}"/>
    <dgm:cxn modelId="{4A9C4ACB-9D64-4148-98F3-08DC5E87C05E}" srcId="{52FA1708-6F14-46EA-B6AF-6A93A0A9570E}" destId="{28BB8954-F586-439D-A616-2BD48EFD479F}" srcOrd="5" destOrd="0" parTransId="{EBB855D3-594B-4319-9504-E8503066128C}" sibTransId="{0A15312B-384B-48E7-B2F3-A4A12DA5CAAC}"/>
    <dgm:cxn modelId="{F0D45654-4169-4448-BA65-551A22B0A5BE}" srcId="{B55698B8-A3DA-44D3-ABB7-54A269F6AA3F}" destId="{52FA1708-6F14-46EA-B6AF-6A93A0A9570E}" srcOrd="0" destOrd="0" parTransId="{A49B3A3B-3F22-43B0-ACEF-1EE8387B8EC0}" sibTransId="{9A45AB38-1946-4AE9-B029-F0E98EB698EB}"/>
    <dgm:cxn modelId="{59D9CAA4-1918-4076-A6CE-A10E40CEC583}" type="presOf" srcId="{2651D5BF-BEBB-45E6-85E1-1587EED535DF}" destId="{33E11BAB-085F-433F-88D8-2F52D6B89D26}" srcOrd="0" destOrd="3" presId="urn:microsoft.com/office/officeart/2005/8/layout/hList1"/>
    <dgm:cxn modelId="{AB8A5B61-5FC1-4A16-91AC-36EBC4E30151}" srcId="{52FA1708-6F14-46EA-B6AF-6A93A0A9570E}" destId="{32E53AE3-74D7-4E8D-BC94-08E67B6EB074}" srcOrd="2" destOrd="0" parTransId="{7CBE723F-FC65-4A84-BF9D-049BE19BD9C7}" sibTransId="{30D5987B-EDF9-4E17-BB19-E8CF1D8C04B8}"/>
    <dgm:cxn modelId="{FD3581B8-5242-4F7B-B5AF-39A425017D91}" type="presOf" srcId="{0265FC9E-2036-437C-A73F-D0458CE2F762}" destId="{060893DA-7050-4908-B2FF-B07E360DB62D}" srcOrd="0" destOrd="7" presId="urn:microsoft.com/office/officeart/2005/8/layout/hList1"/>
    <dgm:cxn modelId="{FA6DA9BC-80E0-4B9B-8725-44F0B1C372FE}" srcId="{B5540225-8ECC-4C11-9A49-BA3271C9D71C}" destId="{9EAD202D-172C-4D39-8C1B-E8CED3E65047}" srcOrd="6" destOrd="0" parTransId="{C378AEE2-6F4A-40CA-857D-C9E515BB34C1}" sibTransId="{DEF7890B-B85B-49AB-AB3E-0581FDC240F3}"/>
    <dgm:cxn modelId="{A90D16ED-68AC-4F9F-9119-974E0B1D62AE}" type="presOf" srcId="{66EBD094-E7AF-46B5-9F33-8E38D3D04255}" destId="{33E11BAB-085F-433F-88D8-2F52D6B89D26}" srcOrd="0" destOrd="6" presId="urn:microsoft.com/office/officeart/2005/8/layout/hList1"/>
    <dgm:cxn modelId="{CA740287-928B-46E0-94EF-AF72D1C1497B}" type="presOf" srcId="{32E53AE3-74D7-4E8D-BC94-08E67B6EB074}" destId="{33E11BAB-085F-433F-88D8-2F52D6B89D26}" srcOrd="0" destOrd="2" presId="urn:microsoft.com/office/officeart/2005/8/layout/hList1"/>
    <dgm:cxn modelId="{157BC220-670B-45C6-9770-644DFDF88C0A}" srcId="{B55698B8-A3DA-44D3-ABB7-54A269F6AA3F}" destId="{B5540225-8ECC-4C11-9A49-BA3271C9D71C}" srcOrd="1" destOrd="0" parTransId="{7DB3586D-EA8B-41B5-80E4-B7C7F511DDB5}" sibTransId="{86226CC3-C5A5-4106-87D8-436E117FFCFF}"/>
    <dgm:cxn modelId="{CE4F0ED5-E7AD-4CB9-8047-5B539F3A5A17}" type="presOf" srcId="{95ADC97D-2F82-4C6E-A236-AA85B90C5B6C}" destId="{060893DA-7050-4908-B2FF-B07E360DB62D}" srcOrd="0" destOrd="3" presId="urn:microsoft.com/office/officeart/2005/8/layout/hList1"/>
    <dgm:cxn modelId="{B60941E8-AADE-4B01-8925-ECC1C5BF8AAB}" type="presOf" srcId="{B54A865F-56C3-40EF-9838-2F479F3D8F09}" destId="{33E11BAB-085F-433F-88D8-2F52D6B89D26}" srcOrd="0" destOrd="4" presId="urn:microsoft.com/office/officeart/2005/8/layout/hList1"/>
    <dgm:cxn modelId="{323A3244-0CFB-4546-8F57-6A62FAEE4CB5}" srcId="{B5540225-8ECC-4C11-9A49-BA3271C9D71C}" destId="{15B284C5-0BB8-4483-90E5-14D412E8579F}" srcOrd="2" destOrd="0" parTransId="{F810B068-0352-4FF2-9D5D-B3AEE1ED9EEC}" sibTransId="{386309C8-E23D-4D6F-919D-25821D287C1D}"/>
    <dgm:cxn modelId="{69941A92-F34E-47B0-8F9D-3B9C9893983C}" type="presOf" srcId="{276BB491-C345-4241-AD4C-7ECD0B7CE126}" destId="{060893DA-7050-4908-B2FF-B07E360DB62D}" srcOrd="0" destOrd="5" presId="urn:microsoft.com/office/officeart/2005/8/layout/hList1"/>
    <dgm:cxn modelId="{1EB289FC-790B-4305-A08D-E4359D2C7EEA}" srcId="{52FA1708-6F14-46EA-B6AF-6A93A0A9570E}" destId="{2651D5BF-BEBB-45E6-85E1-1587EED535DF}" srcOrd="3" destOrd="0" parTransId="{2E0EB6AA-EA58-4AA3-BD4D-B8617E66B71A}" sibTransId="{35431F0F-4A3D-495F-9E9D-3E8116B13584}"/>
    <dgm:cxn modelId="{4B2CCF55-53C8-436B-AEBC-C5E24CB0F0E9}" type="presOf" srcId="{9EAD202D-172C-4D39-8C1B-E8CED3E65047}" destId="{060893DA-7050-4908-B2FF-B07E360DB62D}" srcOrd="0" destOrd="6" presId="urn:microsoft.com/office/officeart/2005/8/layout/hList1"/>
    <dgm:cxn modelId="{9F7D9CCB-28D1-4875-AAE2-617F0568C2B4}" srcId="{B5540225-8ECC-4C11-9A49-BA3271C9D71C}" destId="{5DEB6BDC-6E40-4F3E-B787-0CB610C24859}" srcOrd="0" destOrd="0" parTransId="{B5F6DA11-73E9-44BC-BD86-FEF51C815725}" sibTransId="{088A40E1-5237-4B55-8010-8C0DC9C066F7}"/>
    <dgm:cxn modelId="{FCBD7461-0591-4426-A56C-2A6AFD3DB3B2}" srcId="{B5540225-8ECC-4C11-9A49-BA3271C9D71C}" destId="{44D0B245-A19C-4270-B145-D75029F3BD27}" srcOrd="1" destOrd="0" parTransId="{28F60DC6-C51E-4197-A281-33E683D969E9}" sibTransId="{4EE833DE-21DE-4D1A-B96E-EDC01E38886E}"/>
    <dgm:cxn modelId="{5C3626EA-5F75-4A1B-9E43-A527989DFF79}" srcId="{52FA1708-6F14-46EA-B6AF-6A93A0A9570E}" destId="{B54A865F-56C3-40EF-9838-2F479F3D8F09}" srcOrd="4" destOrd="0" parTransId="{BADA0D88-94B6-47DA-AC07-C6F1B24203D3}" sibTransId="{BF0725E7-81A1-4792-B338-070C2BE01E39}"/>
    <dgm:cxn modelId="{7674B968-E114-48ED-B9D7-FD3479DC16EA}" srcId="{B5540225-8ECC-4C11-9A49-BA3271C9D71C}" destId="{0265FC9E-2036-437C-A73F-D0458CE2F762}" srcOrd="7" destOrd="0" parTransId="{3E88A4F0-C763-4C18-A77C-811A58BA05C8}" sibTransId="{B6BB3A90-3AAA-4FF1-BE9B-F3355E8FC0A9}"/>
    <dgm:cxn modelId="{379E1F1F-D8D3-424E-B155-E6D7337DA6BA}" type="presOf" srcId="{7CCA78BC-BDDF-4E55-82FD-F6D4E56C524C}" destId="{060893DA-7050-4908-B2FF-B07E360DB62D}" srcOrd="0" destOrd="4" presId="urn:microsoft.com/office/officeart/2005/8/layout/hList1"/>
    <dgm:cxn modelId="{F4377B77-ECCF-46C7-AF36-836123DA83A2}" srcId="{52FA1708-6F14-46EA-B6AF-6A93A0A9570E}" destId="{66EBD094-E7AF-46B5-9F33-8E38D3D04255}" srcOrd="6" destOrd="0" parTransId="{AF432A98-5198-4522-B1FE-4C26C6FC9FFD}" sibTransId="{C74253F5-6D8D-48D3-BAA7-F8939F4DD821}"/>
    <dgm:cxn modelId="{29BCE46D-4A61-4F79-ACC0-08367C622807}" srcId="{52FA1708-6F14-46EA-B6AF-6A93A0A9570E}" destId="{3E35E720-725D-4B5B-AC48-7ACE4C30F4BE}" srcOrd="0" destOrd="0" parTransId="{51AAE796-9A68-4A10-AAF5-F00D93FE2C18}" sibTransId="{9E119F7D-4B29-46EA-9A64-8324D91627E9}"/>
    <dgm:cxn modelId="{1E09F3A5-7133-4AC7-B4FF-BA221D7C6605}" srcId="{B5540225-8ECC-4C11-9A49-BA3271C9D71C}" destId="{276BB491-C345-4241-AD4C-7ECD0B7CE126}" srcOrd="5" destOrd="0" parTransId="{ADF68644-40AC-4747-881B-8A7895694D14}" sibTransId="{3EC1DF92-A91C-4926-A634-06A58A4451B3}"/>
    <dgm:cxn modelId="{64FBE4C9-43E7-4D33-8659-6F77289F41AA}" type="presOf" srcId="{B55698B8-A3DA-44D3-ABB7-54A269F6AA3F}" destId="{61CB3C58-1B9E-4398-90D9-34A0F6F07FC7}" srcOrd="0" destOrd="0" presId="urn:microsoft.com/office/officeart/2005/8/layout/hList1"/>
    <dgm:cxn modelId="{062B51F5-3AA8-47CB-93A4-E561B7BAAEF6}" type="presOf" srcId="{15B284C5-0BB8-4483-90E5-14D412E8579F}" destId="{060893DA-7050-4908-B2FF-B07E360DB62D}" srcOrd="0" destOrd="2" presId="urn:microsoft.com/office/officeart/2005/8/layout/hList1"/>
    <dgm:cxn modelId="{EC0DA5E1-D9A6-400C-ADE9-7F26A576BE54}" type="presOf" srcId="{5DEB6BDC-6E40-4F3E-B787-0CB610C24859}" destId="{060893DA-7050-4908-B2FF-B07E360DB62D}" srcOrd="0" destOrd="0" presId="urn:microsoft.com/office/officeart/2005/8/layout/hList1"/>
    <dgm:cxn modelId="{310C427F-FC26-467A-848F-B383DDE9F833}" type="presOf" srcId="{3E35E720-725D-4B5B-AC48-7ACE4C30F4BE}" destId="{33E11BAB-085F-433F-88D8-2F52D6B89D26}" srcOrd="0" destOrd="0" presId="urn:microsoft.com/office/officeart/2005/8/layout/hList1"/>
    <dgm:cxn modelId="{8B14B436-CF64-4E0F-A37E-9719F065CA39}" srcId="{B5540225-8ECC-4C11-9A49-BA3271C9D71C}" destId="{7CCA78BC-BDDF-4E55-82FD-F6D4E56C524C}" srcOrd="4" destOrd="0" parTransId="{92D9330A-BDDC-4C59-B23B-2745F865A738}" sibTransId="{DE8F4859-898C-40BF-A75D-5277C40BB5C8}"/>
    <dgm:cxn modelId="{8F64020C-6BB2-4121-8DD2-EAB7F36E664A}" type="presOf" srcId="{52FA1708-6F14-46EA-B6AF-6A93A0A9570E}" destId="{FED949FF-77C5-4009-BF83-DD3145863D78}" srcOrd="0" destOrd="0" presId="urn:microsoft.com/office/officeart/2005/8/layout/hList1"/>
    <dgm:cxn modelId="{4DC6539E-86D0-4065-BD52-284C3483E526}" type="presOf" srcId="{B5540225-8ECC-4C11-9A49-BA3271C9D71C}" destId="{DD511B0D-25D3-4D64-BB86-E299C7D5DE2C}" srcOrd="0" destOrd="0" presId="urn:microsoft.com/office/officeart/2005/8/layout/hList1"/>
    <dgm:cxn modelId="{14CA1044-CEA4-4EBE-AB88-EB66CF5D7ADB}" srcId="{B5540225-8ECC-4C11-9A49-BA3271C9D71C}" destId="{95ADC97D-2F82-4C6E-A236-AA85B90C5B6C}" srcOrd="3" destOrd="0" parTransId="{3C7E75FE-E8A0-4E4A-A9CE-EBED8CEC51C3}" sibTransId="{BFA471CF-9EE6-4889-8564-656B0366171B}"/>
    <dgm:cxn modelId="{55358909-4377-4A66-87A2-C7FE9B03E378}" type="presOf" srcId="{C24A4B85-DA24-4EAA-AE57-F15631C1406C}" destId="{33E11BAB-085F-433F-88D8-2F52D6B89D26}" srcOrd="0" destOrd="1" presId="urn:microsoft.com/office/officeart/2005/8/layout/hList1"/>
    <dgm:cxn modelId="{DC4A0560-CD0F-4D6F-B14D-B2B3ED26038B}" type="presOf" srcId="{44D0B245-A19C-4270-B145-D75029F3BD27}" destId="{060893DA-7050-4908-B2FF-B07E360DB62D}" srcOrd="0" destOrd="1" presId="urn:microsoft.com/office/officeart/2005/8/layout/hList1"/>
    <dgm:cxn modelId="{AD134CA9-DFB5-4CA9-BAED-7EAAF72FD8EE}" type="presOf" srcId="{28BB8954-F586-439D-A616-2BD48EFD479F}" destId="{33E11BAB-085F-433F-88D8-2F52D6B89D26}" srcOrd="0" destOrd="5" presId="urn:microsoft.com/office/officeart/2005/8/layout/hList1"/>
    <dgm:cxn modelId="{40B905DD-E93D-411B-9CFA-41E4AAAA1AAC}" type="presParOf" srcId="{61CB3C58-1B9E-4398-90D9-34A0F6F07FC7}" destId="{02415BEC-780C-4A9B-AAC5-F11BB454EDC3}" srcOrd="0" destOrd="0" presId="urn:microsoft.com/office/officeart/2005/8/layout/hList1"/>
    <dgm:cxn modelId="{D1A7AD7A-E294-49E5-A74A-2477C64E018D}" type="presParOf" srcId="{02415BEC-780C-4A9B-AAC5-F11BB454EDC3}" destId="{FED949FF-77C5-4009-BF83-DD3145863D78}" srcOrd="0" destOrd="0" presId="urn:microsoft.com/office/officeart/2005/8/layout/hList1"/>
    <dgm:cxn modelId="{87B60E75-52FA-40EB-9A69-53EB70E3E576}" type="presParOf" srcId="{02415BEC-780C-4A9B-AAC5-F11BB454EDC3}" destId="{33E11BAB-085F-433F-88D8-2F52D6B89D26}" srcOrd="1" destOrd="0" presId="urn:microsoft.com/office/officeart/2005/8/layout/hList1"/>
    <dgm:cxn modelId="{384BB96F-91A4-45B1-87BE-D83716375ED4}" type="presParOf" srcId="{61CB3C58-1B9E-4398-90D9-34A0F6F07FC7}" destId="{844C783A-BA4D-48B7-B949-FBA3922E5DA7}" srcOrd="1" destOrd="0" presId="urn:microsoft.com/office/officeart/2005/8/layout/hList1"/>
    <dgm:cxn modelId="{B6C4E446-BA7A-422E-9AF7-67EBC725C30B}" type="presParOf" srcId="{61CB3C58-1B9E-4398-90D9-34A0F6F07FC7}" destId="{59EB4FF8-F5F5-4A13-A7D1-54080B3BE54E}" srcOrd="2" destOrd="0" presId="urn:microsoft.com/office/officeart/2005/8/layout/hList1"/>
    <dgm:cxn modelId="{C315A1D0-57F1-4560-9B8D-226C158D7133}" type="presParOf" srcId="{59EB4FF8-F5F5-4A13-A7D1-54080B3BE54E}" destId="{DD511B0D-25D3-4D64-BB86-E299C7D5DE2C}" srcOrd="0" destOrd="0" presId="urn:microsoft.com/office/officeart/2005/8/layout/hList1"/>
    <dgm:cxn modelId="{9EB60C3C-182C-4303-B9C4-45CFEC674B62}" type="presParOf" srcId="{59EB4FF8-F5F5-4A13-A7D1-54080B3BE54E}" destId="{060893DA-7050-4908-B2FF-B07E360DB62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81D079FC-D6C0-415B-9983-7C33BCCE0633}" type="doc">
      <dgm:prSet loTypeId="urn:microsoft.com/office/officeart/2005/8/layout/orgChart1" loCatId="hierarchy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BEBA2BE6-D681-4CFD-BC15-0AD9AB2155CB}">
      <dgm:prSet/>
      <dgm:spPr/>
      <dgm:t>
        <a:bodyPr/>
        <a:lstStyle/>
        <a:p>
          <a:pPr rtl="0"/>
          <a:r>
            <a:rPr lang="zh-CN" smtClean="0"/>
            <a:t>视觉隐喻</a:t>
          </a:r>
          <a:endParaRPr lang="zh-CN"/>
        </a:p>
      </dgm:t>
    </dgm:pt>
    <dgm:pt modelId="{1125A555-0DE8-4573-8F1A-030C6F1EC109}" type="parTrans" cxnId="{6DF02457-8958-4ACB-AE55-6E92961F914B}">
      <dgm:prSet/>
      <dgm:spPr/>
      <dgm:t>
        <a:bodyPr/>
        <a:lstStyle/>
        <a:p>
          <a:endParaRPr lang="zh-CN" altLang="en-US"/>
        </a:p>
      </dgm:t>
    </dgm:pt>
    <dgm:pt modelId="{CE31F0F3-1658-460A-87C3-7C9D5CC9D1C8}" type="sibTrans" cxnId="{6DF02457-8958-4ACB-AE55-6E92961F914B}">
      <dgm:prSet/>
      <dgm:spPr/>
      <dgm:t>
        <a:bodyPr/>
        <a:lstStyle/>
        <a:p>
          <a:endParaRPr lang="zh-CN" altLang="en-US"/>
        </a:p>
      </dgm:t>
    </dgm:pt>
    <dgm:pt modelId="{52BB24A7-515C-449E-A558-A516DADCF6B2}">
      <dgm:prSet/>
      <dgm:spPr/>
      <dgm:t>
        <a:bodyPr/>
        <a:lstStyle/>
        <a:p>
          <a:pPr rtl="0"/>
          <a:r>
            <a:rPr lang="zh-CN" smtClean="0"/>
            <a:t>直接在现实图像上进行视觉隐喻</a:t>
          </a:r>
          <a:endParaRPr lang="zh-CN"/>
        </a:p>
      </dgm:t>
    </dgm:pt>
    <dgm:pt modelId="{E2FE9394-9806-428B-8816-CCAF836CB9D5}" type="parTrans" cxnId="{A988158B-2BC1-4CF4-9905-58D2FF87D1CB}">
      <dgm:prSet/>
      <dgm:spPr/>
      <dgm:t>
        <a:bodyPr/>
        <a:lstStyle/>
        <a:p>
          <a:endParaRPr lang="zh-CN" altLang="en-US"/>
        </a:p>
      </dgm:t>
    </dgm:pt>
    <dgm:pt modelId="{8AA79AA4-2EA3-4992-9DDB-60D019CBEBB2}" type="sibTrans" cxnId="{A988158B-2BC1-4CF4-9905-58D2FF87D1CB}">
      <dgm:prSet/>
      <dgm:spPr/>
      <dgm:t>
        <a:bodyPr/>
        <a:lstStyle/>
        <a:p>
          <a:endParaRPr lang="zh-CN" altLang="en-US"/>
        </a:p>
      </dgm:t>
    </dgm:pt>
    <dgm:pt modelId="{6305A1CD-D674-4444-8EFC-4EFAC8F792F0}">
      <dgm:prSet/>
      <dgm:spPr/>
      <dgm:t>
        <a:bodyPr/>
        <a:lstStyle/>
        <a:p>
          <a:pPr rtl="0"/>
          <a:r>
            <a:rPr lang="zh-CN" dirty="0" smtClean="0"/>
            <a:t>对现实事物，甚至是虚拟事物（如龙等）进行了一定的抽象处理之后，再进行视觉隐喻</a:t>
          </a:r>
          <a:endParaRPr lang="zh-CN" dirty="0"/>
        </a:p>
      </dgm:t>
    </dgm:pt>
    <dgm:pt modelId="{E445006F-3809-4B0E-B28E-AF7035ADE3E9}" type="parTrans" cxnId="{300AA525-50EE-4B8F-BB87-10516387954B}">
      <dgm:prSet/>
      <dgm:spPr/>
      <dgm:t>
        <a:bodyPr/>
        <a:lstStyle/>
        <a:p>
          <a:endParaRPr lang="zh-CN" altLang="en-US"/>
        </a:p>
      </dgm:t>
    </dgm:pt>
    <dgm:pt modelId="{3CC5A837-6A04-4CE5-BCB7-608AAC479FCB}" type="sibTrans" cxnId="{300AA525-50EE-4B8F-BB87-10516387954B}">
      <dgm:prSet/>
      <dgm:spPr/>
      <dgm:t>
        <a:bodyPr/>
        <a:lstStyle/>
        <a:p>
          <a:endParaRPr lang="zh-CN" altLang="en-US"/>
        </a:p>
      </dgm:t>
    </dgm:pt>
    <dgm:pt modelId="{50D029EB-5B12-4147-8920-9A015DD51044}" type="pres">
      <dgm:prSet presAssocID="{81D079FC-D6C0-415B-9983-7C33BCCE063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6EF18C0-EAAA-4999-BB18-793CD330DCB8}" type="pres">
      <dgm:prSet presAssocID="{BEBA2BE6-D681-4CFD-BC15-0AD9AB2155CB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B6DB16D-6389-4826-9C0B-6E51171A0BC0}" type="pres">
      <dgm:prSet presAssocID="{BEBA2BE6-D681-4CFD-BC15-0AD9AB2155CB}" presName="rootComposite1" presStyleCnt="0"/>
      <dgm:spPr/>
      <dgm:t>
        <a:bodyPr/>
        <a:lstStyle/>
        <a:p>
          <a:endParaRPr lang="zh-CN" altLang="en-US"/>
        </a:p>
      </dgm:t>
    </dgm:pt>
    <dgm:pt modelId="{F81D0964-EC45-47A3-A541-8B3D7296DC88}" type="pres">
      <dgm:prSet presAssocID="{BEBA2BE6-D681-4CFD-BC15-0AD9AB2155CB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82F7A0B-38E3-47BB-B33B-8D5F0C110E36}" type="pres">
      <dgm:prSet presAssocID="{BEBA2BE6-D681-4CFD-BC15-0AD9AB2155CB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827BEF6-E69C-4001-9055-7B65C15A8FA7}" type="pres">
      <dgm:prSet presAssocID="{BEBA2BE6-D681-4CFD-BC15-0AD9AB2155CB}" presName="hierChild2" presStyleCnt="0"/>
      <dgm:spPr/>
      <dgm:t>
        <a:bodyPr/>
        <a:lstStyle/>
        <a:p>
          <a:endParaRPr lang="zh-CN" altLang="en-US"/>
        </a:p>
      </dgm:t>
    </dgm:pt>
    <dgm:pt modelId="{4DA92E93-7B1A-40DE-8EE9-C6379407628E}" type="pres">
      <dgm:prSet presAssocID="{E2FE9394-9806-428B-8816-CCAF836CB9D5}" presName="Name37" presStyleLbl="parChTrans1D2" presStyleIdx="0" presStyleCnt="2"/>
      <dgm:spPr/>
      <dgm:t>
        <a:bodyPr/>
        <a:lstStyle/>
        <a:p>
          <a:endParaRPr lang="zh-CN" altLang="en-US"/>
        </a:p>
      </dgm:t>
    </dgm:pt>
    <dgm:pt modelId="{BA3E0F09-9DA9-431F-B0F2-719AD6AE20AA}" type="pres">
      <dgm:prSet presAssocID="{52BB24A7-515C-449E-A558-A516DADCF6B2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D2059EA4-8557-4D70-93C9-3D091BE93EF3}" type="pres">
      <dgm:prSet presAssocID="{52BB24A7-515C-449E-A558-A516DADCF6B2}" presName="rootComposite" presStyleCnt="0"/>
      <dgm:spPr/>
      <dgm:t>
        <a:bodyPr/>
        <a:lstStyle/>
        <a:p>
          <a:endParaRPr lang="zh-CN" altLang="en-US"/>
        </a:p>
      </dgm:t>
    </dgm:pt>
    <dgm:pt modelId="{29854792-D44C-4D88-A3AF-EBEFDED34453}" type="pres">
      <dgm:prSet presAssocID="{52BB24A7-515C-449E-A558-A516DADCF6B2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357633-ACEF-4E32-9174-0D30705A234C}" type="pres">
      <dgm:prSet presAssocID="{52BB24A7-515C-449E-A558-A516DADCF6B2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8B0DE947-18B9-484F-94D5-410972D53AF9}" type="pres">
      <dgm:prSet presAssocID="{52BB24A7-515C-449E-A558-A516DADCF6B2}" presName="hierChild4" presStyleCnt="0"/>
      <dgm:spPr/>
      <dgm:t>
        <a:bodyPr/>
        <a:lstStyle/>
        <a:p>
          <a:endParaRPr lang="zh-CN" altLang="en-US"/>
        </a:p>
      </dgm:t>
    </dgm:pt>
    <dgm:pt modelId="{DFFBDBF2-5020-43E2-8006-14D8A84F5A2E}" type="pres">
      <dgm:prSet presAssocID="{52BB24A7-515C-449E-A558-A516DADCF6B2}" presName="hierChild5" presStyleCnt="0"/>
      <dgm:spPr/>
      <dgm:t>
        <a:bodyPr/>
        <a:lstStyle/>
        <a:p>
          <a:endParaRPr lang="zh-CN" altLang="en-US"/>
        </a:p>
      </dgm:t>
    </dgm:pt>
    <dgm:pt modelId="{AF33CAF8-F24A-4613-8C24-4214FA8A1D6E}" type="pres">
      <dgm:prSet presAssocID="{E445006F-3809-4B0E-B28E-AF7035ADE3E9}" presName="Name37" presStyleLbl="parChTrans1D2" presStyleIdx="1" presStyleCnt="2"/>
      <dgm:spPr/>
      <dgm:t>
        <a:bodyPr/>
        <a:lstStyle/>
        <a:p>
          <a:endParaRPr lang="zh-CN" altLang="en-US"/>
        </a:p>
      </dgm:t>
    </dgm:pt>
    <dgm:pt modelId="{555DCAE9-2A32-4513-9243-F523494F6B6D}" type="pres">
      <dgm:prSet presAssocID="{6305A1CD-D674-4444-8EFC-4EFAC8F792F0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AD79B22A-26A7-45FF-828F-769FFA486D63}" type="pres">
      <dgm:prSet presAssocID="{6305A1CD-D674-4444-8EFC-4EFAC8F792F0}" presName="rootComposite" presStyleCnt="0"/>
      <dgm:spPr/>
      <dgm:t>
        <a:bodyPr/>
        <a:lstStyle/>
        <a:p>
          <a:endParaRPr lang="zh-CN" altLang="en-US"/>
        </a:p>
      </dgm:t>
    </dgm:pt>
    <dgm:pt modelId="{D53CE69F-42BF-4F42-8E60-C494835DCDE2}" type="pres">
      <dgm:prSet presAssocID="{6305A1CD-D674-4444-8EFC-4EFAC8F792F0}" presName="rootText" presStyleLbl="node2" presStyleIdx="1" presStyleCnt="2" custScaleX="1375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21BB45F-4618-4E8F-AF90-A43354984E3C}" type="pres">
      <dgm:prSet presAssocID="{6305A1CD-D674-4444-8EFC-4EFAC8F792F0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F277D27A-6198-47EC-972B-4D26C8F232D8}" type="pres">
      <dgm:prSet presAssocID="{6305A1CD-D674-4444-8EFC-4EFAC8F792F0}" presName="hierChild4" presStyleCnt="0"/>
      <dgm:spPr/>
      <dgm:t>
        <a:bodyPr/>
        <a:lstStyle/>
        <a:p>
          <a:endParaRPr lang="zh-CN" altLang="en-US"/>
        </a:p>
      </dgm:t>
    </dgm:pt>
    <dgm:pt modelId="{8E0370AA-3665-4E50-997B-BC735DA6EBE0}" type="pres">
      <dgm:prSet presAssocID="{6305A1CD-D674-4444-8EFC-4EFAC8F792F0}" presName="hierChild5" presStyleCnt="0"/>
      <dgm:spPr/>
      <dgm:t>
        <a:bodyPr/>
        <a:lstStyle/>
        <a:p>
          <a:endParaRPr lang="zh-CN" altLang="en-US"/>
        </a:p>
      </dgm:t>
    </dgm:pt>
    <dgm:pt modelId="{3791ECBE-47D4-4B8E-977C-0158A7C3896B}" type="pres">
      <dgm:prSet presAssocID="{BEBA2BE6-D681-4CFD-BC15-0AD9AB2155CB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300AA525-50EE-4B8F-BB87-10516387954B}" srcId="{BEBA2BE6-D681-4CFD-BC15-0AD9AB2155CB}" destId="{6305A1CD-D674-4444-8EFC-4EFAC8F792F0}" srcOrd="1" destOrd="0" parTransId="{E445006F-3809-4B0E-B28E-AF7035ADE3E9}" sibTransId="{3CC5A837-6A04-4CE5-BCB7-608AAC479FCB}"/>
    <dgm:cxn modelId="{9D3697ED-1833-442A-9D75-FA6BCE01867F}" type="presOf" srcId="{E445006F-3809-4B0E-B28E-AF7035ADE3E9}" destId="{AF33CAF8-F24A-4613-8C24-4214FA8A1D6E}" srcOrd="0" destOrd="0" presId="urn:microsoft.com/office/officeart/2005/8/layout/orgChart1"/>
    <dgm:cxn modelId="{4E1E0D1F-9090-48F6-99FA-0E445C2F79FD}" type="presOf" srcId="{BEBA2BE6-D681-4CFD-BC15-0AD9AB2155CB}" destId="{D82F7A0B-38E3-47BB-B33B-8D5F0C110E36}" srcOrd="1" destOrd="0" presId="urn:microsoft.com/office/officeart/2005/8/layout/orgChart1"/>
    <dgm:cxn modelId="{6DF02457-8958-4ACB-AE55-6E92961F914B}" srcId="{81D079FC-D6C0-415B-9983-7C33BCCE0633}" destId="{BEBA2BE6-D681-4CFD-BC15-0AD9AB2155CB}" srcOrd="0" destOrd="0" parTransId="{1125A555-0DE8-4573-8F1A-030C6F1EC109}" sibTransId="{CE31F0F3-1658-460A-87C3-7C9D5CC9D1C8}"/>
    <dgm:cxn modelId="{A988158B-2BC1-4CF4-9905-58D2FF87D1CB}" srcId="{BEBA2BE6-D681-4CFD-BC15-0AD9AB2155CB}" destId="{52BB24A7-515C-449E-A558-A516DADCF6B2}" srcOrd="0" destOrd="0" parTransId="{E2FE9394-9806-428B-8816-CCAF836CB9D5}" sibTransId="{8AA79AA4-2EA3-4992-9DDB-60D019CBEBB2}"/>
    <dgm:cxn modelId="{17989AF9-FC54-4B00-94F1-97B15E65C16E}" type="presOf" srcId="{BEBA2BE6-D681-4CFD-BC15-0AD9AB2155CB}" destId="{F81D0964-EC45-47A3-A541-8B3D7296DC88}" srcOrd="0" destOrd="0" presId="urn:microsoft.com/office/officeart/2005/8/layout/orgChart1"/>
    <dgm:cxn modelId="{628970E5-568B-45D2-AC6A-E0F499CA0DD8}" type="presOf" srcId="{81D079FC-D6C0-415B-9983-7C33BCCE0633}" destId="{50D029EB-5B12-4147-8920-9A015DD51044}" srcOrd="0" destOrd="0" presId="urn:microsoft.com/office/officeart/2005/8/layout/orgChart1"/>
    <dgm:cxn modelId="{EFD95A86-56C6-4956-8A56-AECDA1B4E009}" type="presOf" srcId="{E2FE9394-9806-428B-8816-CCAF836CB9D5}" destId="{4DA92E93-7B1A-40DE-8EE9-C6379407628E}" srcOrd="0" destOrd="0" presId="urn:microsoft.com/office/officeart/2005/8/layout/orgChart1"/>
    <dgm:cxn modelId="{F87A04F5-BB4A-4FC1-8F1F-B8057144D10A}" type="presOf" srcId="{6305A1CD-D674-4444-8EFC-4EFAC8F792F0}" destId="{321BB45F-4618-4E8F-AF90-A43354984E3C}" srcOrd="1" destOrd="0" presId="urn:microsoft.com/office/officeart/2005/8/layout/orgChart1"/>
    <dgm:cxn modelId="{22BA3897-0783-4491-BD7F-BA42FCC5587B}" type="presOf" srcId="{52BB24A7-515C-449E-A558-A516DADCF6B2}" destId="{0F357633-ACEF-4E32-9174-0D30705A234C}" srcOrd="1" destOrd="0" presId="urn:microsoft.com/office/officeart/2005/8/layout/orgChart1"/>
    <dgm:cxn modelId="{513D8495-8D32-4FE9-8079-49988B86BC45}" type="presOf" srcId="{6305A1CD-D674-4444-8EFC-4EFAC8F792F0}" destId="{D53CE69F-42BF-4F42-8E60-C494835DCDE2}" srcOrd="0" destOrd="0" presId="urn:microsoft.com/office/officeart/2005/8/layout/orgChart1"/>
    <dgm:cxn modelId="{20BFF747-2DDA-4921-8105-7E238C495BD5}" type="presOf" srcId="{52BB24A7-515C-449E-A558-A516DADCF6B2}" destId="{29854792-D44C-4D88-A3AF-EBEFDED34453}" srcOrd="0" destOrd="0" presId="urn:microsoft.com/office/officeart/2005/8/layout/orgChart1"/>
    <dgm:cxn modelId="{39F0FF13-2710-488B-9E92-8126064566C2}" type="presParOf" srcId="{50D029EB-5B12-4147-8920-9A015DD51044}" destId="{86EF18C0-EAAA-4999-BB18-793CD330DCB8}" srcOrd="0" destOrd="0" presId="urn:microsoft.com/office/officeart/2005/8/layout/orgChart1"/>
    <dgm:cxn modelId="{CAE5F342-F135-4D24-B920-B8DF5C565602}" type="presParOf" srcId="{86EF18C0-EAAA-4999-BB18-793CD330DCB8}" destId="{9B6DB16D-6389-4826-9C0B-6E51171A0BC0}" srcOrd="0" destOrd="0" presId="urn:microsoft.com/office/officeart/2005/8/layout/orgChart1"/>
    <dgm:cxn modelId="{5E38F177-87D9-4621-BFB9-5BDF91DDE32D}" type="presParOf" srcId="{9B6DB16D-6389-4826-9C0B-6E51171A0BC0}" destId="{F81D0964-EC45-47A3-A541-8B3D7296DC88}" srcOrd="0" destOrd="0" presId="urn:microsoft.com/office/officeart/2005/8/layout/orgChart1"/>
    <dgm:cxn modelId="{288CF1A9-3524-4630-B8FB-5BA65C5489D9}" type="presParOf" srcId="{9B6DB16D-6389-4826-9C0B-6E51171A0BC0}" destId="{D82F7A0B-38E3-47BB-B33B-8D5F0C110E36}" srcOrd="1" destOrd="0" presId="urn:microsoft.com/office/officeart/2005/8/layout/orgChart1"/>
    <dgm:cxn modelId="{4E39D737-9C3D-4955-BE0D-5CDB46910EA6}" type="presParOf" srcId="{86EF18C0-EAAA-4999-BB18-793CD330DCB8}" destId="{E827BEF6-E69C-4001-9055-7B65C15A8FA7}" srcOrd="1" destOrd="0" presId="urn:microsoft.com/office/officeart/2005/8/layout/orgChart1"/>
    <dgm:cxn modelId="{33798E68-7F3B-41B2-8832-BB0F7B3E61E1}" type="presParOf" srcId="{E827BEF6-E69C-4001-9055-7B65C15A8FA7}" destId="{4DA92E93-7B1A-40DE-8EE9-C6379407628E}" srcOrd="0" destOrd="0" presId="urn:microsoft.com/office/officeart/2005/8/layout/orgChart1"/>
    <dgm:cxn modelId="{A609CD4E-B705-492C-ACCB-0AAEC49D6128}" type="presParOf" srcId="{E827BEF6-E69C-4001-9055-7B65C15A8FA7}" destId="{BA3E0F09-9DA9-431F-B0F2-719AD6AE20AA}" srcOrd="1" destOrd="0" presId="urn:microsoft.com/office/officeart/2005/8/layout/orgChart1"/>
    <dgm:cxn modelId="{A18B984F-0E81-48BC-9B06-98077273721B}" type="presParOf" srcId="{BA3E0F09-9DA9-431F-B0F2-719AD6AE20AA}" destId="{D2059EA4-8557-4D70-93C9-3D091BE93EF3}" srcOrd="0" destOrd="0" presId="urn:microsoft.com/office/officeart/2005/8/layout/orgChart1"/>
    <dgm:cxn modelId="{76387F97-E2F4-4D91-8539-F0CD04DE1FC9}" type="presParOf" srcId="{D2059EA4-8557-4D70-93C9-3D091BE93EF3}" destId="{29854792-D44C-4D88-A3AF-EBEFDED34453}" srcOrd="0" destOrd="0" presId="urn:microsoft.com/office/officeart/2005/8/layout/orgChart1"/>
    <dgm:cxn modelId="{D51BBED6-5E36-45CB-8489-FE5AE82B0B81}" type="presParOf" srcId="{D2059EA4-8557-4D70-93C9-3D091BE93EF3}" destId="{0F357633-ACEF-4E32-9174-0D30705A234C}" srcOrd="1" destOrd="0" presId="urn:microsoft.com/office/officeart/2005/8/layout/orgChart1"/>
    <dgm:cxn modelId="{DC99617A-9E01-461B-BBE6-8965753C3DDC}" type="presParOf" srcId="{BA3E0F09-9DA9-431F-B0F2-719AD6AE20AA}" destId="{8B0DE947-18B9-484F-94D5-410972D53AF9}" srcOrd="1" destOrd="0" presId="urn:microsoft.com/office/officeart/2005/8/layout/orgChart1"/>
    <dgm:cxn modelId="{CD78A50A-1505-49D5-8B71-60ED7399D94D}" type="presParOf" srcId="{BA3E0F09-9DA9-431F-B0F2-719AD6AE20AA}" destId="{DFFBDBF2-5020-43E2-8006-14D8A84F5A2E}" srcOrd="2" destOrd="0" presId="urn:microsoft.com/office/officeart/2005/8/layout/orgChart1"/>
    <dgm:cxn modelId="{F93F943A-B646-49DF-8515-EB8CAA137AAE}" type="presParOf" srcId="{E827BEF6-E69C-4001-9055-7B65C15A8FA7}" destId="{AF33CAF8-F24A-4613-8C24-4214FA8A1D6E}" srcOrd="2" destOrd="0" presId="urn:microsoft.com/office/officeart/2005/8/layout/orgChart1"/>
    <dgm:cxn modelId="{D6DC3B07-A0D8-483E-92D9-B99E6EA85B98}" type="presParOf" srcId="{E827BEF6-E69C-4001-9055-7B65C15A8FA7}" destId="{555DCAE9-2A32-4513-9243-F523494F6B6D}" srcOrd="3" destOrd="0" presId="urn:microsoft.com/office/officeart/2005/8/layout/orgChart1"/>
    <dgm:cxn modelId="{BE5EE9C7-DEFB-4C86-843D-6031AA9CCAA0}" type="presParOf" srcId="{555DCAE9-2A32-4513-9243-F523494F6B6D}" destId="{AD79B22A-26A7-45FF-828F-769FFA486D63}" srcOrd="0" destOrd="0" presId="urn:microsoft.com/office/officeart/2005/8/layout/orgChart1"/>
    <dgm:cxn modelId="{6A8F6735-C242-44CC-AA35-1DC50EA07BE3}" type="presParOf" srcId="{AD79B22A-26A7-45FF-828F-769FFA486D63}" destId="{D53CE69F-42BF-4F42-8E60-C494835DCDE2}" srcOrd="0" destOrd="0" presId="urn:microsoft.com/office/officeart/2005/8/layout/orgChart1"/>
    <dgm:cxn modelId="{26A29E86-4A15-46DB-B912-5BEB4D0ED66F}" type="presParOf" srcId="{AD79B22A-26A7-45FF-828F-769FFA486D63}" destId="{321BB45F-4618-4E8F-AF90-A43354984E3C}" srcOrd="1" destOrd="0" presId="urn:microsoft.com/office/officeart/2005/8/layout/orgChart1"/>
    <dgm:cxn modelId="{50E7583A-4261-4A47-AE8A-750385ECE379}" type="presParOf" srcId="{555DCAE9-2A32-4513-9243-F523494F6B6D}" destId="{F277D27A-6198-47EC-972B-4D26C8F232D8}" srcOrd="1" destOrd="0" presId="urn:microsoft.com/office/officeart/2005/8/layout/orgChart1"/>
    <dgm:cxn modelId="{55C5C333-0032-4DCF-9646-240A8244A9B8}" type="presParOf" srcId="{555DCAE9-2A32-4513-9243-F523494F6B6D}" destId="{8E0370AA-3665-4E50-997B-BC735DA6EBE0}" srcOrd="2" destOrd="0" presId="urn:microsoft.com/office/officeart/2005/8/layout/orgChart1"/>
    <dgm:cxn modelId="{E791C198-D31D-47EC-BED9-AA0054B2C2C8}" type="presParOf" srcId="{86EF18C0-EAAA-4999-BB18-793CD330DCB8}" destId="{3791ECBE-47D4-4B8E-977C-0158A7C3896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B577BDF7-E76B-4271-8352-66F58CB91194}" type="doc">
      <dgm:prSet loTypeId="urn:microsoft.com/office/officeart/2005/8/layout/pyramid1" loCatId="pyramid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8D56C8DC-3590-4706-8FB6-9420B2BA3F39}">
      <dgm:prSet custT="1"/>
      <dgm:spPr/>
      <dgm:t>
        <a:bodyPr/>
        <a:lstStyle/>
        <a:p>
          <a:pPr rtl="0"/>
          <a:r>
            <a:rPr lang="zh-CN" altLang="en-US" sz="1400" b="0" i="0" dirty="0" smtClean="0"/>
            <a:t>生理的需求</a:t>
          </a:r>
          <a:endParaRPr lang="zh-CN" altLang="en-US" sz="1400" b="0" dirty="0"/>
        </a:p>
      </dgm:t>
    </dgm:pt>
    <dgm:pt modelId="{40DABA98-0BF2-464C-B22B-789740F57652}" type="parTrans" cxnId="{A42EEB30-D0A3-4C42-9CCB-B2780037F833}">
      <dgm:prSet/>
      <dgm:spPr/>
      <dgm:t>
        <a:bodyPr/>
        <a:lstStyle/>
        <a:p>
          <a:endParaRPr lang="zh-CN" altLang="en-US" sz="1400" b="1"/>
        </a:p>
      </dgm:t>
    </dgm:pt>
    <dgm:pt modelId="{8B77714D-32CF-45EA-95BA-93A8F8CF0DF6}" type="sibTrans" cxnId="{A42EEB30-D0A3-4C42-9CCB-B2780037F833}">
      <dgm:prSet/>
      <dgm:spPr/>
      <dgm:t>
        <a:bodyPr/>
        <a:lstStyle/>
        <a:p>
          <a:endParaRPr lang="zh-CN" altLang="en-US" sz="1400" b="1"/>
        </a:p>
      </dgm:t>
    </dgm:pt>
    <dgm:pt modelId="{A4473660-7DB8-479E-BEBC-60EAEA8379C0}">
      <dgm:prSet custT="1"/>
      <dgm:spPr/>
      <dgm:t>
        <a:bodyPr/>
        <a:lstStyle/>
        <a:p>
          <a:r>
            <a:rPr lang="zh-CN" altLang="en-US" sz="1400" b="0" i="0" dirty="0" smtClean="0"/>
            <a:t>安全的需求</a:t>
          </a:r>
        </a:p>
      </dgm:t>
    </dgm:pt>
    <dgm:pt modelId="{2A4171E9-CA28-40FE-907D-63FD38B356B2}" type="parTrans" cxnId="{22E91EAF-6FC8-4C31-943E-2D0C46A8DD8B}">
      <dgm:prSet/>
      <dgm:spPr/>
      <dgm:t>
        <a:bodyPr/>
        <a:lstStyle/>
        <a:p>
          <a:endParaRPr lang="zh-CN" altLang="en-US" sz="1400" b="1"/>
        </a:p>
      </dgm:t>
    </dgm:pt>
    <dgm:pt modelId="{E80F1B9E-83F8-4834-8B19-C0E87CC8D7ED}" type="sibTrans" cxnId="{22E91EAF-6FC8-4C31-943E-2D0C46A8DD8B}">
      <dgm:prSet/>
      <dgm:spPr/>
      <dgm:t>
        <a:bodyPr/>
        <a:lstStyle/>
        <a:p>
          <a:endParaRPr lang="zh-CN" altLang="en-US" sz="1400" b="1"/>
        </a:p>
      </dgm:t>
    </dgm:pt>
    <dgm:pt modelId="{3AB57B8B-DB70-4ABE-88E1-70989FDB5A5B}">
      <dgm:prSet custT="1"/>
      <dgm:spPr/>
      <dgm:t>
        <a:bodyPr/>
        <a:lstStyle/>
        <a:p>
          <a:r>
            <a:rPr lang="zh-CN" altLang="en-US" sz="1400" b="0" i="0" dirty="0" smtClean="0"/>
            <a:t>爱和归属感的需求</a:t>
          </a:r>
        </a:p>
      </dgm:t>
    </dgm:pt>
    <dgm:pt modelId="{BCC5BB25-4A74-492D-8691-437F805B88E5}" type="parTrans" cxnId="{354BA7D6-5CC6-4F32-A154-AD5958C27DA5}">
      <dgm:prSet/>
      <dgm:spPr/>
      <dgm:t>
        <a:bodyPr/>
        <a:lstStyle/>
        <a:p>
          <a:endParaRPr lang="zh-CN" altLang="en-US" sz="1400" b="1"/>
        </a:p>
      </dgm:t>
    </dgm:pt>
    <dgm:pt modelId="{B567ADEA-F64F-4CAC-A5EB-C8AC77BA82DE}" type="sibTrans" cxnId="{354BA7D6-5CC6-4F32-A154-AD5958C27DA5}">
      <dgm:prSet/>
      <dgm:spPr/>
      <dgm:t>
        <a:bodyPr/>
        <a:lstStyle/>
        <a:p>
          <a:endParaRPr lang="zh-CN" altLang="en-US" sz="1400" b="1"/>
        </a:p>
      </dgm:t>
    </dgm:pt>
    <dgm:pt modelId="{50CD4D56-0FE8-4918-B246-E30B659A6E1B}">
      <dgm:prSet custT="1"/>
      <dgm:spPr/>
      <dgm:t>
        <a:bodyPr/>
        <a:lstStyle/>
        <a:p>
          <a:r>
            <a:rPr lang="zh-CN" altLang="en-US" sz="1400" b="0" i="0" dirty="0" smtClean="0"/>
            <a:t>尊重的需求</a:t>
          </a:r>
        </a:p>
      </dgm:t>
    </dgm:pt>
    <dgm:pt modelId="{6B03F448-F860-4E8F-9999-CF328FD4B1DC}" type="parTrans" cxnId="{C65BF35E-116E-4670-ACC7-6D7429F04BB2}">
      <dgm:prSet/>
      <dgm:spPr/>
      <dgm:t>
        <a:bodyPr/>
        <a:lstStyle/>
        <a:p>
          <a:endParaRPr lang="zh-CN" altLang="en-US" sz="1400" b="1"/>
        </a:p>
      </dgm:t>
    </dgm:pt>
    <dgm:pt modelId="{0A8EB1F7-9FFB-464B-9330-9FEB45F74F79}" type="sibTrans" cxnId="{C65BF35E-116E-4670-ACC7-6D7429F04BB2}">
      <dgm:prSet/>
      <dgm:spPr/>
      <dgm:t>
        <a:bodyPr/>
        <a:lstStyle/>
        <a:p>
          <a:endParaRPr lang="zh-CN" altLang="en-US" sz="1400" b="1"/>
        </a:p>
      </dgm:t>
    </dgm:pt>
    <dgm:pt modelId="{3A9D3E5C-8EDB-49E6-BF6C-BE36CAE30CA4}">
      <dgm:prSet custT="1"/>
      <dgm:spPr/>
      <dgm:t>
        <a:bodyPr/>
        <a:lstStyle/>
        <a:p>
          <a:r>
            <a:rPr lang="zh-CN" altLang="en-US" sz="1400" b="0" i="0" dirty="0" smtClean="0"/>
            <a:t>自我实现的需求</a:t>
          </a:r>
        </a:p>
      </dgm:t>
    </dgm:pt>
    <dgm:pt modelId="{0D1F0BE8-80CD-4FBD-B9B3-EEEF443B8357}" type="parTrans" cxnId="{01CE54B5-59DD-490A-AA13-0126A53B4466}">
      <dgm:prSet/>
      <dgm:spPr/>
      <dgm:t>
        <a:bodyPr/>
        <a:lstStyle/>
        <a:p>
          <a:endParaRPr lang="zh-CN" altLang="en-US" sz="1400" b="1"/>
        </a:p>
      </dgm:t>
    </dgm:pt>
    <dgm:pt modelId="{4DFDF492-E944-41C1-9DF1-A5DE27B982E7}" type="sibTrans" cxnId="{01CE54B5-59DD-490A-AA13-0126A53B4466}">
      <dgm:prSet/>
      <dgm:spPr/>
      <dgm:t>
        <a:bodyPr/>
        <a:lstStyle/>
        <a:p>
          <a:endParaRPr lang="zh-CN" altLang="en-US" sz="1400" b="1"/>
        </a:p>
      </dgm:t>
    </dgm:pt>
    <dgm:pt modelId="{13DE34F6-8247-4A95-AD81-CA78141E3FAA}" type="pres">
      <dgm:prSet presAssocID="{B577BDF7-E76B-4271-8352-66F58CB9119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D71844D-74EA-44EB-868D-90030C2688CE}" type="pres">
      <dgm:prSet presAssocID="{8D56C8DC-3590-4706-8FB6-9420B2BA3F39}" presName="Name8" presStyleCnt="0"/>
      <dgm:spPr/>
    </dgm:pt>
    <dgm:pt modelId="{5EFDD37D-2945-422B-9919-EDCB42F32761}" type="pres">
      <dgm:prSet presAssocID="{8D56C8DC-3590-4706-8FB6-9420B2BA3F39}" presName="level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309F30-F5CA-4DA9-9519-E7F2FE014E6A}" type="pres">
      <dgm:prSet presAssocID="{8D56C8DC-3590-4706-8FB6-9420B2BA3F39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943456-ABA7-4E83-8B8C-AF8B98E96A1B}" type="pres">
      <dgm:prSet presAssocID="{A4473660-7DB8-479E-BEBC-60EAEA8379C0}" presName="Name8" presStyleCnt="0"/>
      <dgm:spPr/>
    </dgm:pt>
    <dgm:pt modelId="{A6F88CAB-0C49-4BDD-8263-5FF19A07E7AF}" type="pres">
      <dgm:prSet presAssocID="{A4473660-7DB8-479E-BEBC-60EAEA8379C0}" presName="level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6656F1-AEF3-4808-9F1F-6AFD78903F0E}" type="pres">
      <dgm:prSet presAssocID="{A4473660-7DB8-479E-BEBC-60EAEA8379C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7A2D40-9A1E-4209-9088-1FD9939DEF29}" type="pres">
      <dgm:prSet presAssocID="{3AB57B8B-DB70-4ABE-88E1-70989FDB5A5B}" presName="Name8" presStyleCnt="0"/>
      <dgm:spPr/>
    </dgm:pt>
    <dgm:pt modelId="{7CF70642-06CD-43BD-BDA1-23B835C85820}" type="pres">
      <dgm:prSet presAssocID="{3AB57B8B-DB70-4ABE-88E1-70989FDB5A5B}" presName="level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C17FC2-ACFC-4B2F-BC22-27F6286E97B7}" type="pres">
      <dgm:prSet presAssocID="{3AB57B8B-DB70-4ABE-88E1-70989FDB5A5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77EEE2-635A-4295-A037-C0CCB71BAFDB}" type="pres">
      <dgm:prSet presAssocID="{50CD4D56-0FE8-4918-B246-E30B659A6E1B}" presName="Name8" presStyleCnt="0"/>
      <dgm:spPr/>
    </dgm:pt>
    <dgm:pt modelId="{C23BFDB5-7F36-4216-8BC8-4BCD49B7DC4B}" type="pres">
      <dgm:prSet presAssocID="{50CD4D56-0FE8-4918-B246-E30B659A6E1B}" presName="level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558A56-BF0B-43CE-BD10-D2011FEA258B}" type="pres">
      <dgm:prSet presAssocID="{50CD4D56-0FE8-4918-B246-E30B659A6E1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A007DB-0BD7-4DBE-9E05-3F3F12F0EF32}" type="pres">
      <dgm:prSet presAssocID="{3A9D3E5C-8EDB-49E6-BF6C-BE36CAE30CA4}" presName="Name8" presStyleCnt="0"/>
      <dgm:spPr/>
    </dgm:pt>
    <dgm:pt modelId="{617CF737-F35B-4CCB-BCA1-C53F415F2E83}" type="pres">
      <dgm:prSet presAssocID="{3A9D3E5C-8EDB-49E6-BF6C-BE36CAE30CA4}" presName="level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D8B33E-0035-4713-8F2F-11027657E379}" type="pres">
      <dgm:prSet presAssocID="{3A9D3E5C-8EDB-49E6-BF6C-BE36CAE30CA4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2E91EAF-6FC8-4C31-943E-2D0C46A8DD8B}" srcId="{B577BDF7-E76B-4271-8352-66F58CB91194}" destId="{A4473660-7DB8-479E-BEBC-60EAEA8379C0}" srcOrd="1" destOrd="0" parTransId="{2A4171E9-CA28-40FE-907D-63FD38B356B2}" sibTransId="{E80F1B9E-83F8-4834-8B19-C0E87CC8D7ED}"/>
    <dgm:cxn modelId="{0E6E0B28-EF12-4FB9-8A13-AF48200B9C2D}" type="presOf" srcId="{8D56C8DC-3590-4706-8FB6-9420B2BA3F39}" destId="{B1309F30-F5CA-4DA9-9519-E7F2FE014E6A}" srcOrd="1" destOrd="0" presId="urn:microsoft.com/office/officeart/2005/8/layout/pyramid1"/>
    <dgm:cxn modelId="{01CE54B5-59DD-490A-AA13-0126A53B4466}" srcId="{B577BDF7-E76B-4271-8352-66F58CB91194}" destId="{3A9D3E5C-8EDB-49E6-BF6C-BE36CAE30CA4}" srcOrd="4" destOrd="0" parTransId="{0D1F0BE8-80CD-4FBD-B9B3-EEEF443B8357}" sibTransId="{4DFDF492-E944-41C1-9DF1-A5DE27B982E7}"/>
    <dgm:cxn modelId="{354BA7D6-5CC6-4F32-A154-AD5958C27DA5}" srcId="{B577BDF7-E76B-4271-8352-66F58CB91194}" destId="{3AB57B8B-DB70-4ABE-88E1-70989FDB5A5B}" srcOrd="2" destOrd="0" parTransId="{BCC5BB25-4A74-492D-8691-437F805B88E5}" sibTransId="{B567ADEA-F64F-4CAC-A5EB-C8AC77BA82DE}"/>
    <dgm:cxn modelId="{4F4D5EB6-FEE0-4607-8704-9BFDE7B56699}" type="presOf" srcId="{50CD4D56-0FE8-4918-B246-E30B659A6E1B}" destId="{4D558A56-BF0B-43CE-BD10-D2011FEA258B}" srcOrd="1" destOrd="0" presId="urn:microsoft.com/office/officeart/2005/8/layout/pyramid1"/>
    <dgm:cxn modelId="{A22CDD78-3619-45B8-9473-E2EFB6D2C56C}" type="presOf" srcId="{3AB57B8B-DB70-4ABE-88E1-70989FDB5A5B}" destId="{14C17FC2-ACFC-4B2F-BC22-27F6286E97B7}" srcOrd="1" destOrd="0" presId="urn:microsoft.com/office/officeart/2005/8/layout/pyramid1"/>
    <dgm:cxn modelId="{C65BF35E-116E-4670-ACC7-6D7429F04BB2}" srcId="{B577BDF7-E76B-4271-8352-66F58CB91194}" destId="{50CD4D56-0FE8-4918-B246-E30B659A6E1B}" srcOrd="3" destOrd="0" parTransId="{6B03F448-F860-4E8F-9999-CF328FD4B1DC}" sibTransId="{0A8EB1F7-9FFB-464B-9330-9FEB45F74F79}"/>
    <dgm:cxn modelId="{17054395-2826-48B9-A8CE-9E690ADC471B}" type="presOf" srcId="{8D56C8DC-3590-4706-8FB6-9420B2BA3F39}" destId="{5EFDD37D-2945-422B-9919-EDCB42F32761}" srcOrd="0" destOrd="0" presId="urn:microsoft.com/office/officeart/2005/8/layout/pyramid1"/>
    <dgm:cxn modelId="{72DED1A5-4C0C-4D22-8E0C-684A8F9AD174}" type="presOf" srcId="{A4473660-7DB8-479E-BEBC-60EAEA8379C0}" destId="{A6F88CAB-0C49-4BDD-8263-5FF19A07E7AF}" srcOrd="0" destOrd="0" presId="urn:microsoft.com/office/officeart/2005/8/layout/pyramid1"/>
    <dgm:cxn modelId="{C9CBBAF8-B88C-4AFC-BB8C-98A9F93D5CB1}" type="presOf" srcId="{B577BDF7-E76B-4271-8352-66F58CB91194}" destId="{13DE34F6-8247-4A95-AD81-CA78141E3FAA}" srcOrd="0" destOrd="0" presId="urn:microsoft.com/office/officeart/2005/8/layout/pyramid1"/>
    <dgm:cxn modelId="{824AB462-9894-4673-800A-270E7D282ADA}" type="presOf" srcId="{3A9D3E5C-8EDB-49E6-BF6C-BE36CAE30CA4}" destId="{C7D8B33E-0035-4713-8F2F-11027657E379}" srcOrd="1" destOrd="0" presId="urn:microsoft.com/office/officeart/2005/8/layout/pyramid1"/>
    <dgm:cxn modelId="{A59D76B7-94E2-4A3C-BAD9-30EEDF7B8744}" type="presOf" srcId="{A4473660-7DB8-479E-BEBC-60EAEA8379C0}" destId="{0C6656F1-AEF3-4808-9F1F-6AFD78903F0E}" srcOrd="1" destOrd="0" presId="urn:microsoft.com/office/officeart/2005/8/layout/pyramid1"/>
    <dgm:cxn modelId="{8371C0EF-22CF-4D8C-BB9E-ABF001ABEA09}" type="presOf" srcId="{3A9D3E5C-8EDB-49E6-BF6C-BE36CAE30CA4}" destId="{617CF737-F35B-4CCB-BCA1-C53F415F2E83}" srcOrd="0" destOrd="0" presId="urn:microsoft.com/office/officeart/2005/8/layout/pyramid1"/>
    <dgm:cxn modelId="{F37D91B1-F812-4EAD-84F6-5D96A7C22632}" type="presOf" srcId="{50CD4D56-0FE8-4918-B246-E30B659A6E1B}" destId="{C23BFDB5-7F36-4216-8BC8-4BCD49B7DC4B}" srcOrd="0" destOrd="0" presId="urn:microsoft.com/office/officeart/2005/8/layout/pyramid1"/>
    <dgm:cxn modelId="{BDC87651-CAF5-46EB-A462-F5E55C0056CB}" type="presOf" srcId="{3AB57B8B-DB70-4ABE-88E1-70989FDB5A5B}" destId="{7CF70642-06CD-43BD-BDA1-23B835C85820}" srcOrd="0" destOrd="0" presId="urn:microsoft.com/office/officeart/2005/8/layout/pyramid1"/>
    <dgm:cxn modelId="{A42EEB30-D0A3-4C42-9CCB-B2780037F833}" srcId="{B577BDF7-E76B-4271-8352-66F58CB91194}" destId="{8D56C8DC-3590-4706-8FB6-9420B2BA3F39}" srcOrd="0" destOrd="0" parTransId="{40DABA98-0BF2-464C-B22B-789740F57652}" sibTransId="{8B77714D-32CF-45EA-95BA-93A8F8CF0DF6}"/>
    <dgm:cxn modelId="{A8532271-1596-4A97-A81C-B7F772365DE9}" type="presParOf" srcId="{13DE34F6-8247-4A95-AD81-CA78141E3FAA}" destId="{2D71844D-74EA-44EB-868D-90030C2688CE}" srcOrd="0" destOrd="0" presId="urn:microsoft.com/office/officeart/2005/8/layout/pyramid1"/>
    <dgm:cxn modelId="{9B5E280F-9C93-4D81-8660-7761CD0433E5}" type="presParOf" srcId="{2D71844D-74EA-44EB-868D-90030C2688CE}" destId="{5EFDD37D-2945-422B-9919-EDCB42F32761}" srcOrd="0" destOrd="0" presId="urn:microsoft.com/office/officeart/2005/8/layout/pyramid1"/>
    <dgm:cxn modelId="{667B245B-9E7F-4C86-ABA4-4A095D0DD576}" type="presParOf" srcId="{2D71844D-74EA-44EB-868D-90030C2688CE}" destId="{B1309F30-F5CA-4DA9-9519-E7F2FE014E6A}" srcOrd="1" destOrd="0" presId="urn:microsoft.com/office/officeart/2005/8/layout/pyramid1"/>
    <dgm:cxn modelId="{615E77C0-A3BC-4D2E-88D1-0B01503A589C}" type="presParOf" srcId="{13DE34F6-8247-4A95-AD81-CA78141E3FAA}" destId="{E7943456-ABA7-4E83-8B8C-AF8B98E96A1B}" srcOrd="1" destOrd="0" presId="urn:microsoft.com/office/officeart/2005/8/layout/pyramid1"/>
    <dgm:cxn modelId="{BD0BFE09-8B87-4F94-B57C-5FE6FC06BEF7}" type="presParOf" srcId="{E7943456-ABA7-4E83-8B8C-AF8B98E96A1B}" destId="{A6F88CAB-0C49-4BDD-8263-5FF19A07E7AF}" srcOrd="0" destOrd="0" presId="urn:microsoft.com/office/officeart/2005/8/layout/pyramid1"/>
    <dgm:cxn modelId="{0A361767-0F36-4C1A-BDB8-A7DC6541CF4D}" type="presParOf" srcId="{E7943456-ABA7-4E83-8B8C-AF8B98E96A1B}" destId="{0C6656F1-AEF3-4808-9F1F-6AFD78903F0E}" srcOrd="1" destOrd="0" presId="urn:microsoft.com/office/officeart/2005/8/layout/pyramid1"/>
    <dgm:cxn modelId="{E589493C-6AA9-4CA8-8D9D-18C385345F7E}" type="presParOf" srcId="{13DE34F6-8247-4A95-AD81-CA78141E3FAA}" destId="{B57A2D40-9A1E-4209-9088-1FD9939DEF29}" srcOrd="2" destOrd="0" presId="urn:microsoft.com/office/officeart/2005/8/layout/pyramid1"/>
    <dgm:cxn modelId="{7249C1D5-6A09-4458-BD0B-51657627A990}" type="presParOf" srcId="{B57A2D40-9A1E-4209-9088-1FD9939DEF29}" destId="{7CF70642-06CD-43BD-BDA1-23B835C85820}" srcOrd="0" destOrd="0" presId="urn:microsoft.com/office/officeart/2005/8/layout/pyramid1"/>
    <dgm:cxn modelId="{96867412-3C23-47FE-A23C-91BEED7AEAF6}" type="presParOf" srcId="{B57A2D40-9A1E-4209-9088-1FD9939DEF29}" destId="{14C17FC2-ACFC-4B2F-BC22-27F6286E97B7}" srcOrd="1" destOrd="0" presId="urn:microsoft.com/office/officeart/2005/8/layout/pyramid1"/>
    <dgm:cxn modelId="{AFF5CBC1-37F8-4900-AC6E-EB7ADA17E3DC}" type="presParOf" srcId="{13DE34F6-8247-4A95-AD81-CA78141E3FAA}" destId="{7977EEE2-635A-4295-A037-C0CCB71BAFDB}" srcOrd="3" destOrd="0" presId="urn:microsoft.com/office/officeart/2005/8/layout/pyramid1"/>
    <dgm:cxn modelId="{C507701A-FDD7-4C12-BEF0-A330A65B191A}" type="presParOf" srcId="{7977EEE2-635A-4295-A037-C0CCB71BAFDB}" destId="{C23BFDB5-7F36-4216-8BC8-4BCD49B7DC4B}" srcOrd="0" destOrd="0" presId="urn:microsoft.com/office/officeart/2005/8/layout/pyramid1"/>
    <dgm:cxn modelId="{498873FB-A665-4D17-8F41-D8B0611C046F}" type="presParOf" srcId="{7977EEE2-635A-4295-A037-C0CCB71BAFDB}" destId="{4D558A56-BF0B-43CE-BD10-D2011FEA258B}" srcOrd="1" destOrd="0" presId="urn:microsoft.com/office/officeart/2005/8/layout/pyramid1"/>
    <dgm:cxn modelId="{A84B744C-432C-4633-8DB8-174815AFABAE}" type="presParOf" srcId="{13DE34F6-8247-4A95-AD81-CA78141E3FAA}" destId="{84A007DB-0BD7-4DBE-9E05-3F3F12F0EF32}" srcOrd="4" destOrd="0" presId="urn:microsoft.com/office/officeart/2005/8/layout/pyramid1"/>
    <dgm:cxn modelId="{9DEB6E37-84F0-4178-B86E-ADD8C505969F}" type="presParOf" srcId="{84A007DB-0BD7-4DBE-9E05-3F3F12F0EF32}" destId="{617CF737-F35B-4CCB-BCA1-C53F415F2E83}" srcOrd="0" destOrd="0" presId="urn:microsoft.com/office/officeart/2005/8/layout/pyramid1"/>
    <dgm:cxn modelId="{3A4F2784-8CBF-484B-8012-3714DDC654F7}" type="presParOf" srcId="{84A007DB-0BD7-4DBE-9E05-3F3F12F0EF32}" destId="{C7D8B33E-0035-4713-8F2F-11027657E379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0CAE9D18-436B-4612-A757-FE9DBBA0CE44}" type="doc">
      <dgm:prSet loTypeId="urn:microsoft.com/office/officeart/2005/8/layout/list1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3D7E0D36-2F61-477C-942D-CB26818227BD}">
      <dgm:prSet custT="1"/>
      <dgm:spPr/>
      <dgm:t>
        <a:bodyPr/>
        <a:lstStyle/>
        <a:p>
          <a:pPr rtl="0"/>
          <a:r>
            <a:rPr lang="zh-CN" altLang="en-US" sz="3200" smtClean="0"/>
            <a:t>高度专业化趋势</a:t>
          </a:r>
          <a:endParaRPr lang="zh-CN" altLang="en-US" sz="3200"/>
        </a:p>
      </dgm:t>
    </dgm:pt>
    <dgm:pt modelId="{A349433E-E0DB-47BD-A1EE-17054EA8A035}" type="parTrans" cxnId="{1D4B9CDF-E6CC-4C75-AC16-9F0248288A3F}">
      <dgm:prSet/>
      <dgm:spPr/>
      <dgm:t>
        <a:bodyPr/>
        <a:lstStyle/>
        <a:p>
          <a:endParaRPr lang="zh-CN" altLang="en-US"/>
        </a:p>
      </dgm:t>
    </dgm:pt>
    <dgm:pt modelId="{6E861BDB-9781-4B09-A4D5-73D053B13D68}" type="sibTrans" cxnId="{1D4B9CDF-E6CC-4C75-AC16-9F0248288A3F}">
      <dgm:prSet/>
      <dgm:spPr/>
      <dgm:t>
        <a:bodyPr/>
        <a:lstStyle/>
        <a:p>
          <a:endParaRPr lang="zh-CN" altLang="en-US"/>
        </a:p>
      </dgm:t>
    </dgm:pt>
    <dgm:pt modelId="{66767CE8-558E-4B70-A819-AF861A5F3A16}">
      <dgm:prSet/>
      <dgm:spPr/>
      <dgm:t>
        <a:bodyPr/>
        <a:lstStyle/>
        <a:p>
          <a:pPr rtl="0"/>
          <a:r>
            <a:rPr lang="zh-CN" smtClean="0"/>
            <a:t>软件工程、项目管理、地理信息系统、生命科学</a:t>
          </a:r>
          <a:endParaRPr lang="zh-CN"/>
        </a:p>
      </dgm:t>
    </dgm:pt>
    <dgm:pt modelId="{A30FD40B-F254-4E1D-B60A-A3804C51F6A0}" type="parTrans" cxnId="{3FE7649E-576C-4550-A20E-9B0C6394D2A9}">
      <dgm:prSet/>
      <dgm:spPr/>
      <dgm:t>
        <a:bodyPr/>
        <a:lstStyle/>
        <a:p>
          <a:endParaRPr lang="zh-CN" altLang="en-US"/>
        </a:p>
      </dgm:t>
    </dgm:pt>
    <dgm:pt modelId="{0B716BC1-A1E4-4A8D-A5C5-60699471BC68}" type="sibTrans" cxnId="{3FE7649E-576C-4550-A20E-9B0C6394D2A9}">
      <dgm:prSet/>
      <dgm:spPr/>
      <dgm:t>
        <a:bodyPr/>
        <a:lstStyle/>
        <a:p>
          <a:endParaRPr lang="zh-CN" altLang="en-US"/>
        </a:p>
      </dgm:t>
    </dgm:pt>
    <dgm:pt modelId="{C1FAD841-D2E1-4F0E-868C-9DDFF066E025}">
      <dgm:prSet custT="1"/>
      <dgm:spPr/>
      <dgm:t>
        <a:bodyPr/>
        <a:lstStyle/>
        <a:p>
          <a:pPr rtl="0"/>
          <a:r>
            <a:rPr lang="zh-CN" altLang="en-US" sz="3200" dirty="0" smtClean="0"/>
            <a:t>多种方法的集成应用</a:t>
          </a:r>
          <a:endParaRPr lang="zh-CN" altLang="en-US" sz="3200" dirty="0"/>
        </a:p>
      </dgm:t>
    </dgm:pt>
    <dgm:pt modelId="{63B5F5B1-4015-4444-A90B-56AD9CB49B43}" type="parTrans" cxnId="{BEEE37AB-B0C6-466B-95B6-767720BA3E5D}">
      <dgm:prSet/>
      <dgm:spPr/>
      <dgm:t>
        <a:bodyPr/>
        <a:lstStyle/>
        <a:p>
          <a:endParaRPr lang="zh-CN" altLang="en-US"/>
        </a:p>
      </dgm:t>
    </dgm:pt>
    <dgm:pt modelId="{0218951B-C132-4D55-BD36-895D76A7BEDB}" type="sibTrans" cxnId="{BEEE37AB-B0C6-466B-95B6-767720BA3E5D}">
      <dgm:prSet/>
      <dgm:spPr/>
      <dgm:t>
        <a:bodyPr/>
        <a:lstStyle/>
        <a:p>
          <a:endParaRPr lang="zh-CN" altLang="en-US"/>
        </a:p>
      </dgm:t>
    </dgm:pt>
    <dgm:pt modelId="{FB05740F-8A46-4985-8A0C-FD245E322527}">
      <dgm:prSet/>
      <dgm:spPr/>
      <dgm:t>
        <a:bodyPr/>
        <a:lstStyle/>
        <a:p>
          <a:pPr rtl="0"/>
          <a:r>
            <a:rPr lang="zh-CN" smtClean="0"/>
            <a:t>人机交互、多维表示、动画表示、多媒体表示</a:t>
          </a:r>
          <a:endParaRPr lang="zh-CN"/>
        </a:p>
      </dgm:t>
    </dgm:pt>
    <dgm:pt modelId="{C5B338C7-329A-471E-87D4-7B880BE0E989}" type="parTrans" cxnId="{0C795233-A563-4681-BE92-259CE1513A90}">
      <dgm:prSet/>
      <dgm:spPr/>
      <dgm:t>
        <a:bodyPr/>
        <a:lstStyle/>
        <a:p>
          <a:endParaRPr lang="zh-CN" altLang="en-US"/>
        </a:p>
      </dgm:t>
    </dgm:pt>
    <dgm:pt modelId="{294796A3-9A93-42F2-881B-137F014AA9E8}" type="sibTrans" cxnId="{0C795233-A563-4681-BE92-259CE1513A90}">
      <dgm:prSet/>
      <dgm:spPr/>
      <dgm:t>
        <a:bodyPr/>
        <a:lstStyle/>
        <a:p>
          <a:endParaRPr lang="zh-CN" altLang="en-US"/>
        </a:p>
      </dgm:t>
    </dgm:pt>
    <dgm:pt modelId="{18DBF84C-EA50-4286-B321-EFE28C15C44B}">
      <dgm:prSet custT="1"/>
      <dgm:spPr/>
      <dgm:t>
        <a:bodyPr/>
        <a:lstStyle/>
        <a:p>
          <a:pPr rtl="0"/>
          <a:r>
            <a:rPr lang="zh-CN" altLang="en-US" sz="3200" smtClean="0"/>
            <a:t>与其他感知融合趋势</a:t>
          </a:r>
          <a:endParaRPr lang="zh-CN" altLang="en-US" sz="3200"/>
        </a:p>
      </dgm:t>
    </dgm:pt>
    <dgm:pt modelId="{71293621-5275-427E-A513-94BFE36F78FE}" type="parTrans" cxnId="{98F7A43A-B01E-4C58-96EC-894177FAF3F6}">
      <dgm:prSet/>
      <dgm:spPr/>
      <dgm:t>
        <a:bodyPr/>
        <a:lstStyle/>
        <a:p>
          <a:endParaRPr lang="zh-CN" altLang="en-US"/>
        </a:p>
      </dgm:t>
    </dgm:pt>
    <dgm:pt modelId="{B00BFBEC-BCEF-4A88-932F-BB2EE0451300}" type="sibTrans" cxnId="{98F7A43A-B01E-4C58-96EC-894177FAF3F6}">
      <dgm:prSet/>
      <dgm:spPr/>
      <dgm:t>
        <a:bodyPr/>
        <a:lstStyle/>
        <a:p>
          <a:endParaRPr lang="zh-CN" altLang="en-US"/>
        </a:p>
      </dgm:t>
    </dgm:pt>
    <dgm:pt modelId="{225765FA-077B-4076-9C17-3A8F2120129E}">
      <dgm:prSet/>
      <dgm:spPr/>
      <dgm:t>
        <a:bodyPr/>
        <a:lstStyle/>
        <a:p>
          <a:pPr rtl="0"/>
          <a:r>
            <a:rPr lang="zh-CN" smtClean="0"/>
            <a:t>听觉、触觉、味觉</a:t>
          </a:r>
          <a:endParaRPr lang="zh-CN"/>
        </a:p>
      </dgm:t>
    </dgm:pt>
    <dgm:pt modelId="{BEF3087B-A0E3-42CB-9C8E-25E2F41ED637}" type="parTrans" cxnId="{F5F5BE7A-C273-4290-977C-A737C8AC8333}">
      <dgm:prSet/>
      <dgm:spPr/>
      <dgm:t>
        <a:bodyPr/>
        <a:lstStyle/>
        <a:p>
          <a:endParaRPr lang="zh-CN" altLang="en-US"/>
        </a:p>
      </dgm:t>
    </dgm:pt>
    <dgm:pt modelId="{8E6BFDCD-C9C3-4383-A2D9-B6CEE04FED8A}" type="sibTrans" cxnId="{F5F5BE7A-C273-4290-977C-A737C8AC8333}">
      <dgm:prSet/>
      <dgm:spPr/>
      <dgm:t>
        <a:bodyPr/>
        <a:lstStyle/>
        <a:p>
          <a:endParaRPr lang="zh-CN" altLang="en-US"/>
        </a:p>
      </dgm:t>
    </dgm:pt>
    <dgm:pt modelId="{BE43427F-FC62-4261-8205-352E44427B05}" type="pres">
      <dgm:prSet presAssocID="{0CAE9D18-436B-4612-A757-FE9DBBA0CE4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ECF830C-8574-4308-99B1-15E451AB0F2A}" type="pres">
      <dgm:prSet presAssocID="{3D7E0D36-2F61-477C-942D-CB26818227BD}" presName="parentLin" presStyleCnt="0"/>
      <dgm:spPr/>
    </dgm:pt>
    <dgm:pt modelId="{CDFAF557-18EC-421D-9A29-7CE2C92397EB}" type="pres">
      <dgm:prSet presAssocID="{3D7E0D36-2F61-477C-942D-CB26818227BD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35B2002B-0850-4FD9-A6B3-C4F07377B341}" type="pres">
      <dgm:prSet presAssocID="{3D7E0D36-2F61-477C-942D-CB26818227BD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DA6ED2-3056-438F-B939-4F42AE8D50FA}" type="pres">
      <dgm:prSet presAssocID="{3D7E0D36-2F61-477C-942D-CB26818227BD}" presName="negativeSpace" presStyleCnt="0"/>
      <dgm:spPr/>
    </dgm:pt>
    <dgm:pt modelId="{5C25C09F-6C80-46FB-BF35-AB68B1D54D6C}" type="pres">
      <dgm:prSet presAssocID="{3D7E0D36-2F61-477C-942D-CB26818227BD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A25FDB-A5BE-4677-A909-7B1CEB1C6B2E}" type="pres">
      <dgm:prSet presAssocID="{6E861BDB-9781-4B09-A4D5-73D053B13D68}" presName="spaceBetweenRectangles" presStyleCnt="0"/>
      <dgm:spPr/>
    </dgm:pt>
    <dgm:pt modelId="{DBF7AE59-FF02-4BE3-80AF-9BA5AD2158E0}" type="pres">
      <dgm:prSet presAssocID="{C1FAD841-D2E1-4F0E-868C-9DDFF066E025}" presName="parentLin" presStyleCnt="0"/>
      <dgm:spPr/>
    </dgm:pt>
    <dgm:pt modelId="{6B0AC1D8-7D44-44D4-AA68-CA12531D7E85}" type="pres">
      <dgm:prSet presAssocID="{C1FAD841-D2E1-4F0E-868C-9DDFF066E025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2E152FD0-A7E1-4DA2-94BA-52FAB95A308C}" type="pres">
      <dgm:prSet presAssocID="{C1FAD841-D2E1-4F0E-868C-9DDFF066E02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82F88C-B69F-4F4F-AFED-666A08177079}" type="pres">
      <dgm:prSet presAssocID="{C1FAD841-D2E1-4F0E-868C-9DDFF066E025}" presName="negativeSpace" presStyleCnt="0"/>
      <dgm:spPr/>
    </dgm:pt>
    <dgm:pt modelId="{6CBE9FAE-3724-4440-9DDC-0FAB42CAA888}" type="pres">
      <dgm:prSet presAssocID="{C1FAD841-D2E1-4F0E-868C-9DDFF066E025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2C27C1-66DC-4DA0-8942-4DD4C3F118F6}" type="pres">
      <dgm:prSet presAssocID="{0218951B-C132-4D55-BD36-895D76A7BEDB}" presName="spaceBetweenRectangles" presStyleCnt="0"/>
      <dgm:spPr/>
    </dgm:pt>
    <dgm:pt modelId="{9A69DE47-34C0-4087-878A-B13D01DE7FE5}" type="pres">
      <dgm:prSet presAssocID="{18DBF84C-EA50-4286-B321-EFE28C15C44B}" presName="parentLin" presStyleCnt="0"/>
      <dgm:spPr/>
    </dgm:pt>
    <dgm:pt modelId="{AD397899-09C2-4FAA-A783-388A8E2BC7A0}" type="pres">
      <dgm:prSet presAssocID="{18DBF84C-EA50-4286-B321-EFE28C15C44B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48DE54E1-FC35-45C3-B9B5-C971B4F20FCD}" type="pres">
      <dgm:prSet presAssocID="{18DBF84C-EA50-4286-B321-EFE28C15C44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A3CB1A1-A405-40AF-9092-2D89B63F2961}" type="pres">
      <dgm:prSet presAssocID="{18DBF84C-EA50-4286-B321-EFE28C15C44B}" presName="negativeSpace" presStyleCnt="0"/>
      <dgm:spPr/>
    </dgm:pt>
    <dgm:pt modelId="{2FB9BEDC-5E6A-4E91-971D-F4BE33159803}" type="pres">
      <dgm:prSet presAssocID="{18DBF84C-EA50-4286-B321-EFE28C15C44B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FE7649E-576C-4550-A20E-9B0C6394D2A9}" srcId="{3D7E0D36-2F61-477C-942D-CB26818227BD}" destId="{66767CE8-558E-4B70-A819-AF861A5F3A16}" srcOrd="0" destOrd="0" parTransId="{A30FD40B-F254-4E1D-B60A-A3804C51F6A0}" sibTransId="{0B716BC1-A1E4-4A8D-A5C5-60699471BC68}"/>
    <dgm:cxn modelId="{D3E1ABDF-D9B6-42E9-8D4F-1789E47CD1B7}" type="presOf" srcId="{3D7E0D36-2F61-477C-942D-CB26818227BD}" destId="{35B2002B-0850-4FD9-A6B3-C4F07377B341}" srcOrd="1" destOrd="0" presId="urn:microsoft.com/office/officeart/2005/8/layout/list1"/>
    <dgm:cxn modelId="{417AAE34-BD72-415D-A8F4-7AA285CA1761}" type="presOf" srcId="{66767CE8-558E-4B70-A819-AF861A5F3A16}" destId="{5C25C09F-6C80-46FB-BF35-AB68B1D54D6C}" srcOrd="0" destOrd="0" presId="urn:microsoft.com/office/officeart/2005/8/layout/list1"/>
    <dgm:cxn modelId="{1D4B9CDF-E6CC-4C75-AC16-9F0248288A3F}" srcId="{0CAE9D18-436B-4612-A757-FE9DBBA0CE44}" destId="{3D7E0D36-2F61-477C-942D-CB26818227BD}" srcOrd="0" destOrd="0" parTransId="{A349433E-E0DB-47BD-A1EE-17054EA8A035}" sibTransId="{6E861BDB-9781-4B09-A4D5-73D053B13D68}"/>
    <dgm:cxn modelId="{BEEE37AB-B0C6-466B-95B6-767720BA3E5D}" srcId="{0CAE9D18-436B-4612-A757-FE9DBBA0CE44}" destId="{C1FAD841-D2E1-4F0E-868C-9DDFF066E025}" srcOrd="1" destOrd="0" parTransId="{63B5F5B1-4015-4444-A90B-56AD9CB49B43}" sibTransId="{0218951B-C132-4D55-BD36-895D76A7BEDB}"/>
    <dgm:cxn modelId="{D0B748FE-6E55-4EA2-AC1C-4302DC3B2279}" type="presOf" srcId="{225765FA-077B-4076-9C17-3A8F2120129E}" destId="{2FB9BEDC-5E6A-4E91-971D-F4BE33159803}" srcOrd="0" destOrd="0" presId="urn:microsoft.com/office/officeart/2005/8/layout/list1"/>
    <dgm:cxn modelId="{0C795233-A563-4681-BE92-259CE1513A90}" srcId="{C1FAD841-D2E1-4F0E-868C-9DDFF066E025}" destId="{FB05740F-8A46-4985-8A0C-FD245E322527}" srcOrd="0" destOrd="0" parTransId="{C5B338C7-329A-471E-87D4-7B880BE0E989}" sibTransId="{294796A3-9A93-42F2-881B-137F014AA9E8}"/>
    <dgm:cxn modelId="{79A60CD3-56F1-465B-880E-0589A2C12F94}" type="presOf" srcId="{C1FAD841-D2E1-4F0E-868C-9DDFF066E025}" destId="{6B0AC1D8-7D44-44D4-AA68-CA12531D7E85}" srcOrd="0" destOrd="0" presId="urn:microsoft.com/office/officeart/2005/8/layout/list1"/>
    <dgm:cxn modelId="{98F7A43A-B01E-4C58-96EC-894177FAF3F6}" srcId="{0CAE9D18-436B-4612-A757-FE9DBBA0CE44}" destId="{18DBF84C-EA50-4286-B321-EFE28C15C44B}" srcOrd="2" destOrd="0" parTransId="{71293621-5275-427E-A513-94BFE36F78FE}" sibTransId="{B00BFBEC-BCEF-4A88-932F-BB2EE0451300}"/>
    <dgm:cxn modelId="{C58827B0-1F88-4351-B090-2B59A74A1F36}" type="presOf" srcId="{FB05740F-8A46-4985-8A0C-FD245E322527}" destId="{6CBE9FAE-3724-4440-9DDC-0FAB42CAA888}" srcOrd="0" destOrd="0" presId="urn:microsoft.com/office/officeart/2005/8/layout/list1"/>
    <dgm:cxn modelId="{67381600-C710-44CF-B2CB-71DDC8ACB438}" type="presOf" srcId="{C1FAD841-D2E1-4F0E-868C-9DDFF066E025}" destId="{2E152FD0-A7E1-4DA2-94BA-52FAB95A308C}" srcOrd="1" destOrd="0" presId="urn:microsoft.com/office/officeart/2005/8/layout/list1"/>
    <dgm:cxn modelId="{A6A150F5-AF7D-4D82-9A69-EC1DBC46C44E}" type="presOf" srcId="{18DBF84C-EA50-4286-B321-EFE28C15C44B}" destId="{48DE54E1-FC35-45C3-B9B5-C971B4F20FCD}" srcOrd="1" destOrd="0" presId="urn:microsoft.com/office/officeart/2005/8/layout/list1"/>
    <dgm:cxn modelId="{F5F5BE7A-C273-4290-977C-A737C8AC8333}" srcId="{18DBF84C-EA50-4286-B321-EFE28C15C44B}" destId="{225765FA-077B-4076-9C17-3A8F2120129E}" srcOrd="0" destOrd="0" parTransId="{BEF3087B-A0E3-42CB-9C8E-25E2F41ED637}" sibTransId="{8E6BFDCD-C9C3-4383-A2D9-B6CEE04FED8A}"/>
    <dgm:cxn modelId="{06D5BE02-F2C6-4A59-8529-27BB60B142D1}" type="presOf" srcId="{3D7E0D36-2F61-477C-942D-CB26818227BD}" destId="{CDFAF557-18EC-421D-9A29-7CE2C92397EB}" srcOrd="0" destOrd="0" presId="urn:microsoft.com/office/officeart/2005/8/layout/list1"/>
    <dgm:cxn modelId="{4A0C7498-46C0-423D-A7F8-5A4A868284FF}" type="presOf" srcId="{0CAE9D18-436B-4612-A757-FE9DBBA0CE44}" destId="{BE43427F-FC62-4261-8205-352E44427B05}" srcOrd="0" destOrd="0" presId="urn:microsoft.com/office/officeart/2005/8/layout/list1"/>
    <dgm:cxn modelId="{61DB9C35-5515-4C90-BCCA-026B3D919E44}" type="presOf" srcId="{18DBF84C-EA50-4286-B321-EFE28C15C44B}" destId="{AD397899-09C2-4FAA-A783-388A8E2BC7A0}" srcOrd="0" destOrd="0" presId="urn:microsoft.com/office/officeart/2005/8/layout/list1"/>
    <dgm:cxn modelId="{30F6CCB8-DEC5-45B0-B2C3-CFF211FC8883}" type="presParOf" srcId="{BE43427F-FC62-4261-8205-352E44427B05}" destId="{3ECF830C-8574-4308-99B1-15E451AB0F2A}" srcOrd="0" destOrd="0" presId="urn:microsoft.com/office/officeart/2005/8/layout/list1"/>
    <dgm:cxn modelId="{00AB4EDF-9674-43C4-B7C5-D9DFF266AACD}" type="presParOf" srcId="{3ECF830C-8574-4308-99B1-15E451AB0F2A}" destId="{CDFAF557-18EC-421D-9A29-7CE2C92397EB}" srcOrd="0" destOrd="0" presId="urn:microsoft.com/office/officeart/2005/8/layout/list1"/>
    <dgm:cxn modelId="{7900D61B-2A57-4C3E-B497-BB35E5CAA2DE}" type="presParOf" srcId="{3ECF830C-8574-4308-99B1-15E451AB0F2A}" destId="{35B2002B-0850-4FD9-A6B3-C4F07377B341}" srcOrd="1" destOrd="0" presId="urn:microsoft.com/office/officeart/2005/8/layout/list1"/>
    <dgm:cxn modelId="{77DCA01A-CC19-4794-AAA6-CE19A09879AF}" type="presParOf" srcId="{BE43427F-FC62-4261-8205-352E44427B05}" destId="{CEDA6ED2-3056-438F-B939-4F42AE8D50FA}" srcOrd="1" destOrd="0" presId="urn:microsoft.com/office/officeart/2005/8/layout/list1"/>
    <dgm:cxn modelId="{E5A007FB-1563-4827-B21F-DA555B958486}" type="presParOf" srcId="{BE43427F-FC62-4261-8205-352E44427B05}" destId="{5C25C09F-6C80-46FB-BF35-AB68B1D54D6C}" srcOrd="2" destOrd="0" presId="urn:microsoft.com/office/officeart/2005/8/layout/list1"/>
    <dgm:cxn modelId="{D0A52906-9948-41F9-B165-E672E8C94397}" type="presParOf" srcId="{BE43427F-FC62-4261-8205-352E44427B05}" destId="{33A25FDB-A5BE-4677-A909-7B1CEB1C6B2E}" srcOrd="3" destOrd="0" presId="urn:microsoft.com/office/officeart/2005/8/layout/list1"/>
    <dgm:cxn modelId="{60C06A7F-0645-46FE-A794-80C02AF7AEC2}" type="presParOf" srcId="{BE43427F-FC62-4261-8205-352E44427B05}" destId="{DBF7AE59-FF02-4BE3-80AF-9BA5AD2158E0}" srcOrd="4" destOrd="0" presId="urn:microsoft.com/office/officeart/2005/8/layout/list1"/>
    <dgm:cxn modelId="{563E801D-D591-46C1-ACCB-E85BF3D9AE5E}" type="presParOf" srcId="{DBF7AE59-FF02-4BE3-80AF-9BA5AD2158E0}" destId="{6B0AC1D8-7D44-44D4-AA68-CA12531D7E85}" srcOrd="0" destOrd="0" presId="urn:microsoft.com/office/officeart/2005/8/layout/list1"/>
    <dgm:cxn modelId="{9D36AE29-B586-43E6-8E3C-03417ED38097}" type="presParOf" srcId="{DBF7AE59-FF02-4BE3-80AF-9BA5AD2158E0}" destId="{2E152FD0-A7E1-4DA2-94BA-52FAB95A308C}" srcOrd="1" destOrd="0" presId="urn:microsoft.com/office/officeart/2005/8/layout/list1"/>
    <dgm:cxn modelId="{33345D9B-27BC-46AA-8B4C-AF8659018DA8}" type="presParOf" srcId="{BE43427F-FC62-4261-8205-352E44427B05}" destId="{FD82F88C-B69F-4F4F-AFED-666A08177079}" srcOrd="5" destOrd="0" presId="urn:microsoft.com/office/officeart/2005/8/layout/list1"/>
    <dgm:cxn modelId="{4E606B5E-B8AD-4DEF-B60F-23D4D2C938D6}" type="presParOf" srcId="{BE43427F-FC62-4261-8205-352E44427B05}" destId="{6CBE9FAE-3724-4440-9DDC-0FAB42CAA888}" srcOrd="6" destOrd="0" presId="urn:microsoft.com/office/officeart/2005/8/layout/list1"/>
    <dgm:cxn modelId="{0173627D-95E6-458B-B813-F877991C4F93}" type="presParOf" srcId="{BE43427F-FC62-4261-8205-352E44427B05}" destId="{612C27C1-66DC-4DA0-8942-4DD4C3F118F6}" srcOrd="7" destOrd="0" presId="urn:microsoft.com/office/officeart/2005/8/layout/list1"/>
    <dgm:cxn modelId="{DC4B892E-B6F6-4718-8F35-A506E3CDC20A}" type="presParOf" srcId="{BE43427F-FC62-4261-8205-352E44427B05}" destId="{9A69DE47-34C0-4087-878A-B13D01DE7FE5}" srcOrd="8" destOrd="0" presId="urn:microsoft.com/office/officeart/2005/8/layout/list1"/>
    <dgm:cxn modelId="{8D192549-EDA3-4B33-B3E2-A3E9BABAD3C1}" type="presParOf" srcId="{9A69DE47-34C0-4087-878A-B13D01DE7FE5}" destId="{AD397899-09C2-4FAA-A783-388A8E2BC7A0}" srcOrd="0" destOrd="0" presId="urn:microsoft.com/office/officeart/2005/8/layout/list1"/>
    <dgm:cxn modelId="{4FBB7F8E-C508-43ED-ABF4-C182FA2B0F89}" type="presParOf" srcId="{9A69DE47-34C0-4087-878A-B13D01DE7FE5}" destId="{48DE54E1-FC35-45C3-B9B5-C971B4F20FCD}" srcOrd="1" destOrd="0" presId="urn:microsoft.com/office/officeart/2005/8/layout/list1"/>
    <dgm:cxn modelId="{AE2B29E7-F08B-4619-9A74-1FB9E0D41CEF}" type="presParOf" srcId="{BE43427F-FC62-4261-8205-352E44427B05}" destId="{2A3CB1A1-A405-40AF-9092-2D89B63F2961}" srcOrd="9" destOrd="0" presId="urn:microsoft.com/office/officeart/2005/8/layout/list1"/>
    <dgm:cxn modelId="{3307B962-675E-41AB-99F8-32789EC14A1E}" type="presParOf" srcId="{BE43427F-FC62-4261-8205-352E44427B05}" destId="{2FB9BEDC-5E6A-4E91-971D-F4BE33159803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FF412215-70E5-4A71-86CE-E3DA83E23F3A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96EB3823-B519-47F3-AF35-A09648CFBCE6}">
      <dgm:prSet/>
      <dgm:spPr/>
      <dgm:t>
        <a:bodyPr/>
        <a:lstStyle/>
        <a:p>
          <a:pPr rtl="0"/>
          <a:r>
            <a:rPr lang="zh-CN" b="1" smtClean="0"/>
            <a:t>意义</a:t>
          </a:r>
          <a:endParaRPr lang="zh-CN"/>
        </a:p>
      </dgm:t>
    </dgm:pt>
    <dgm:pt modelId="{2AF773DE-8F2F-48B0-8BBC-10BC3BD5FB78}" type="parTrans" cxnId="{F39C4822-7B6D-4B0F-BE9A-A791A6CBCD38}">
      <dgm:prSet/>
      <dgm:spPr/>
      <dgm:t>
        <a:bodyPr/>
        <a:lstStyle/>
        <a:p>
          <a:endParaRPr lang="zh-CN" altLang="en-US"/>
        </a:p>
      </dgm:t>
    </dgm:pt>
    <dgm:pt modelId="{BD6C056E-E14F-4FEB-8AEA-01EA7E2ACE7B}" type="sibTrans" cxnId="{F39C4822-7B6D-4B0F-BE9A-A791A6CBCD38}">
      <dgm:prSet/>
      <dgm:spPr/>
      <dgm:t>
        <a:bodyPr/>
        <a:lstStyle/>
        <a:p>
          <a:endParaRPr lang="zh-CN" altLang="en-US"/>
        </a:p>
      </dgm:t>
    </dgm:pt>
    <dgm:pt modelId="{9E0AD51E-1333-478B-A6AD-36EB45518D84}">
      <dgm:prSet/>
      <dgm:spPr/>
      <dgm:t>
        <a:bodyPr/>
        <a:lstStyle/>
        <a:p>
          <a:pPr rtl="0"/>
          <a:r>
            <a:rPr lang="zh-CN" b="1" dirty="0" smtClean="0"/>
            <a:t>在数据来源和目标用户已定的情况下，</a:t>
          </a:r>
          <a:r>
            <a:rPr lang="zh-CN" b="1" dirty="0" smtClean="0">
              <a:solidFill>
                <a:srgbClr val="FF0000"/>
              </a:solidFill>
            </a:rPr>
            <a:t>不同视觉通道的表现力不同</a:t>
          </a:r>
          <a:endParaRPr lang="zh-CN" dirty="0">
            <a:solidFill>
              <a:srgbClr val="FF0000"/>
            </a:solidFill>
          </a:endParaRPr>
        </a:p>
      </dgm:t>
    </dgm:pt>
    <dgm:pt modelId="{5BA1A4CD-D7A3-42DF-9482-E98C6996107C}" type="parTrans" cxnId="{3F6841AF-4E7D-40EF-A7BA-1CD0DFC6C835}">
      <dgm:prSet/>
      <dgm:spPr/>
      <dgm:t>
        <a:bodyPr/>
        <a:lstStyle/>
        <a:p>
          <a:endParaRPr lang="zh-CN" altLang="en-US"/>
        </a:p>
      </dgm:t>
    </dgm:pt>
    <dgm:pt modelId="{30B9E7B1-053F-4404-A36A-1C7B2967A052}" type="sibTrans" cxnId="{3F6841AF-4E7D-40EF-A7BA-1CD0DFC6C835}">
      <dgm:prSet/>
      <dgm:spPr/>
      <dgm:t>
        <a:bodyPr/>
        <a:lstStyle/>
        <a:p>
          <a:endParaRPr lang="zh-CN" altLang="en-US"/>
        </a:p>
      </dgm:t>
    </dgm:pt>
    <dgm:pt modelId="{441F0AA5-C8D7-4F7B-9FE1-4A743983E7A0}">
      <dgm:prSet/>
      <dgm:spPr/>
      <dgm:t>
        <a:bodyPr/>
        <a:lstStyle/>
        <a:p>
          <a:pPr rtl="0"/>
          <a:r>
            <a:rPr lang="zh-CN" smtClean="0"/>
            <a:t>定义</a:t>
          </a:r>
          <a:endParaRPr lang="zh-CN"/>
        </a:p>
      </dgm:t>
    </dgm:pt>
    <dgm:pt modelId="{E523C581-634C-4486-A434-3239DE587F8B}" type="parTrans" cxnId="{A672B7DA-2478-4928-86F1-2D4A7FCE6ADA}">
      <dgm:prSet/>
      <dgm:spPr/>
      <dgm:t>
        <a:bodyPr/>
        <a:lstStyle/>
        <a:p>
          <a:endParaRPr lang="zh-CN" altLang="en-US"/>
        </a:p>
      </dgm:t>
    </dgm:pt>
    <dgm:pt modelId="{99D26840-1264-4A3A-B05D-20B09F54741E}" type="sibTrans" cxnId="{A672B7DA-2478-4928-86F1-2D4A7FCE6ADA}">
      <dgm:prSet/>
      <dgm:spPr/>
      <dgm:t>
        <a:bodyPr/>
        <a:lstStyle/>
        <a:p>
          <a:endParaRPr lang="zh-CN" altLang="en-US"/>
        </a:p>
      </dgm:t>
    </dgm:pt>
    <dgm:pt modelId="{7CC9A761-093C-4C3D-ACFE-A0AB80CAB65C}">
      <dgm:prSet/>
      <dgm:spPr/>
      <dgm:t>
        <a:bodyPr/>
        <a:lstStyle/>
        <a:p>
          <a:pPr rtl="0"/>
          <a:r>
            <a:rPr lang="zh-CN" dirty="0" smtClean="0"/>
            <a:t>“数据表现力”是指视觉通道在对数据进行视觉编码时，</a:t>
          </a:r>
          <a:r>
            <a:rPr lang="zh-CN" b="1" dirty="0" smtClean="0">
              <a:solidFill>
                <a:srgbClr val="FF0000"/>
              </a:solidFill>
            </a:rPr>
            <a:t>需要表达且仅仅表达数据的完整属性</a:t>
          </a:r>
          <a:r>
            <a:rPr lang="zh-CN" dirty="0" smtClean="0"/>
            <a:t>。</a:t>
          </a:r>
          <a:endParaRPr lang="zh-CN" dirty="0"/>
        </a:p>
      </dgm:t>
    </dgm:pt>
    <dgm:pt modelId="{FC9A941A-E1EF-4456-AFFE-477F381748DD}" type="parTrans" cxnId="{EDFE763E-496F-42D3-83F1-1FAF5EB1BCC6}">
      <dgm:prSet/>
      <dgm:spPr/>
      <dgm:t>
        <a:bodyPr/>
        <a:lstStyle/>
        <a:p>
          <a:endParaRPr lang="zh-CN" altLang="en-US"/>
        </a:p>
      </dgm:t>
    </dgm:pt>
    <dgm:pt modelId="{D9F9C57D-8369-4EEB-AE34-289FD60ECA44}" type="sibTrans" cxnId="{EDFE763E-496F-42D3-83F1-1FAF5EB1BCC6}">
      <dgm:prSet/>
      <dgm:spPr/>
      <dgm:t>
        <a:bodyPr/>
        <a:lstStyle/>
        <a:p>
          <a:endParaRPr lang="zh-CN" altLang="en-US"/>
        </a:p>
      </dgm:t>
    </dgm:pt>
    <dgm:pt modelId="{2A7F185C-7590-49FA-8C3B-607D449AC306}">
      <dgm:prSet/>
      <dgm:spPr/>
      <dgm:t>
        <a:bodyPr/>
        <a:lstStyle/>
        <a:p>
          <a:pPr rtl="0"/>
          <a:r>
            <a:rPr lang="zh-CN" smtClean="0"/>
            <a:t>评价指标</a:t>
          </a:r>
          <a:endParaRPr lang="zh-CN"/>
        </a:p>
      </dgm:t>
    </dgm:pt>
    <dgm:pt modelId="{484841BC-75BC-41DA-AC76-BF4279462FCF}" type="parTrans" cxnId="{8934AA14-DBB0-46D1-8D14-083E04730EEA}">
      <dgm:prSet/>
      <dgm:spPr/>
      <dgm:t>
        <a:bodyPr/>
        <a:lstStyle/>
        <a:p>
          <a:endParaRPr lang="zh-CN" altLang="en-US"/>
        </a:p>
      </dgm:t>
    </dgm:pt>
    <dgm:pt modelId="{AEB3D06D-3541-4E25-8592-1E6A99035BCA}" type="sibTrans" cxnId="{8934AA14-DBB0-46D1-8D14-083E04730EEA}">
      <dgm:prSet/>
      <dgm:spPr/>
      <dgm:t>
        <a:bodyPr/>
        <a:lstStyle/>
        <a:p>
          <a:endParaRPr lang="zh-CN" altLang="en-US"/>
        </a:p>
      </dgm:t>
    </dgm:pt>
    <dgm:pt modelId="{72F93AAF-FCFB-4535-8352-71815E55B8DE}">
      <dgm:prSet/>
      <dgm:spPr/>
      <dgm:t>
        <a:bodyPr/>
        <a:lstStyle/>
        <a:p>
          <a:pPr rtl="0"/>
          <a:r>
            <a:rPr lang="zh-CN" b="1" smtClean="0"/>
            <a:t>精准性</a:t>
          </a:r>
          <a:endParaRPr lang="zh-CN"/>
        </a:p>
      </dgm:t>
    </dgm:pt>
    <dgm:pt modelId="{0632E7D4-CBCF-4FDD-B275-1C9A19F5E6A6}" type="parTrans" cxnId="{D99B63B7-8CD7-4B4F-9CEC-32339A210A24}">
      <dgm:prSet/>
      <dgm:spPr/>
      <dgm:t>
        <a:bodyPr/>
        <a:lstStyle/>
        <a:p>
          <a:endParaRPr lang="zh-CN" altLang="en-US"/>
        </a:p>
      </dgm:t>
    </dgm:pt>
    <dgm:pt modelId="{45179C70-7166-4FD8-BF5B-F8F546328950}" type="sibTrans" cxnId="{D99B63B7-8CD7-4B4F-9CEC-32339A210A24}">
      <dgm:prSet/>
      <dgm:spPr/>
      <dgm:t>
        <a:bodyPr/>
        <a:lstStyle/>
        <a:p>
          <a:endParaRPr lang="zh-CN" altLang="en-US"/>
        </a:p>
      </dgm:t>
    </dgm:pt>
    <dgm:pt modelId="{10DD9819-B7E9-4EAE-AC42-5E8483427B74}">
      <dgm:prSet/>
      <dgm:spPr/>
      <dgm:t>
        <a:bodyPr/>
        <a:lstStyle/>
        <a:p>
          <a:pPr rtl="0"/>
          <a:r>
            <a:rPr lang="zh-CN" b="1" smtClean="0"/>
            <a:t>可辨认性</a:t>
          </a:r>
          <a:endParaRPr lang="zh-CN"/>
        </a:p>
      </dgm:t>
    </dgm:pt>
    <dgm:pt modelId="{799D46FD-4625-4A8F-BB28-79A079B1C349}" type="parTrans" cxnId="{9F558CB6-59F7-42A5-8DB8-553A6699FEA5}">
      <dgm:prSet/>
      <dgm:spPr/>
      <dgm:t>
        <a:bodyPr/>
        <a:lstStyle/>
        <a:p>
          <a:endParaRPr lang="zh-CN" altLang="en-US"/>
        </a:p>
      </dgm:t>
    </dgm:pt>
    <dgm:pt modelId="{198F8393-A200-4759-9D71-6EFDDC63AB31}" type="sibTrans" cxnId="{9F558CB6-59F7-42A5-8DB8-553A6699FEA5}">
      <dgm:prSet/>
      <dgm:spPr/>
      <dgm:t>
        <a:bodyPr/>
        <a:lstStyle/>
        <a:p>
          <a:endParaRPr lang="zh-CN" altLang="en-US"/>
        </a:p>
      </dgm:t>
    </dgm:pt>
    <dgm:pt modelId="{150298B3-FF96-422D-A9F7-6DC1CD6B39F7}">
      <dgm:prSet/>
      <dgm:spPr/>
      <dgm:t>
        <a:bodyPr/>
        <a:lstStyle/>
        <a:p>
          <a:pPr rtl="0"/>
          <a:r>
            <a:rPr lang="zh-CN" b="1" smtClean="0"/>
            <a:t>可分离性</a:t>
          </a:r>
          <a:endParaRPr lang="zh-CN"/>
        </a:p>
      </dgm:t>
    </dgm:pt>
    <dgm:pt modelId="{36D1F5F1-D8B7-4432-B4CA-D41CBC54037E}" type="parTrans" cxnId="{91BCFC7B-8A36-4172-AD7F-B11AF5073AD2}">
      <dgm:prSet/>
      <dgm:spPr/>
      <dgm:t>
        <a:bodyPr/>
        <a:lstStyle/>
        <a:p>
          <a:endParaRPr lang="zh-CN" altLang="en-US"/>
        </a:p>
      </dgm:t>
    </dgm:pt>
    <dgm:pt modelId="{F141999C-5D09-4CD0-BA2A-EA34F8FD6896}" type="sibTrans" cxnId="{91BCFC7B-8A36-4172-AD7F-B11AF5073AD2}">
      <dgm:prSet/>
      <dgm:spPr/>
      <dgm:t>
        <a:bodyPr/>
        <a:lstStyle/>
        <a:p>
          <a:endParaRPr lang="zh-CN" altLang="en-US"/>
        </a:p>
      </dgm:t>
    </dgm:pt>
    <dgm:pt modelId="{C6FBAD95-225E-496F-A3C5-B91C2CF9AC8A}">
      <dgm:prSet/>
      <dgm:spPr/>
      <dgm:t>
        <a:bodyPr/>
        <a:lstStyle/>
        <a:p>
          <a:pPr rtl="0"/>
          <a:r>
            <a:rPr lang="zh-CN" b="1" smtClean="0"/>
            <a:t>视觉突出性</a:t>
          </a:r>
          <a:endParaRPr lang="zh-CN"/>
        </a:p>
      </dgm:t>
    </dgm:pt>
    <dgm:pt modelId="{17B94F1C-23CC-4149-BAC8-10E0E8A610C6}" type="parTrans" cxnId="{05D4931B-6AD7-4E39-8A67-BFFF5A3FC81B}">
      <dgm:prSet/>
      <dgm:spPr/>
      <dgm:t>
        <a:bodyPr/>
        <a:lstStyle/>
        <a:p>
          <a:endParaRPr lang="zh-CN" altLang="en-US"/>
        </a:p>
      </dgm:t>
    </dgm:pt>
    <dgm:pt modelId="{1C828A85-6BCE-47A4-B605-00283CDCACB8}" type="sibTrans" cxnId="{05D4931B-6AD7-4E39-8A67-BFFF5A3FC81B}">
      <dgm:prSet/>
      <dgm:spPr/>
      <dgm:t>
        <a:bodyPr/>
        <a:lstStyle/>
        <a:p>
          <a:endParaRPr lang="zh-CN" altLang="en-US"/>
        </a:p>
      </dgm:t>
    </dgm:pt>
    <dgm:pt modelId="{CA2FBF3C-8418-42F8-8C0A-73ECCB62D048}" type="pres">
      <dgm:prSet presAssocID="{FF412215-70E5-4A71-86CE-E3DA83E23F3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D62D01D-EF3F-4C86-A8F2-05FD39BF8923}" type="pres">
      <dgm:prSet presAssocID="{96EB3823-B519-47F3-AF35-A09648CFBCE6}" presName="composite" presStyleCnt="0"/>
      <dgm:spPr/>
    </dgm:pt>
    <dgm:pt modelId="{0A3356E1-5266-4B0E-9DD3-0EB78E7A1DEA}" type="pres">
      <dgm:prSet presAssocID="{96EB3823-B519-47F3-AF35-A09648CFBCE6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5E2E49-4613-4115-8296-1192B168F673}" type="pres">
      <dgm:prSet presAssocID="{96EB3823-B519-47F3-AF35-A09648CFBCE6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D95639-561D-4113-B8CC-122089DC8845}" type="pres">
      <dgm:prSet presAssocID="{BD6C056E-E14F-4FEB-8AEA-01EA7E2ACE7B}" presName="space" presStyleCnt="0"/>
      <dgm:spPr/>
    </dgm:pt>
    <dgm:pt modelId="{0311118F-8DE2-4C6F-866B-F55062476F3A}" type="pres">
      <dgm:prSet presAssocID="{441F0AA5-C8D7-4F7B-9FE1-4A743983E7A0}" presName="composite" presStyleCnt="0"/>
      <dgm:spPr/>
    </dgm:pt>
    <dgm:pt modelId="{B3956B23-FEDD-41A3-AB6F-44903CBB6EDC}" type="pres">
      <dgm:prSet presAssocID="{441F0AA5-C8D7-4F7B-9FE1-4A743983E7A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DDA70A-3838-433E-A64A-4AF62F42C05A}" type="pres">
      <dgm:prSet presAssocID="{441F0AA5-C8D7-4F7B-9FE1-4A743983E7A0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4B3E4F-F686-4A8E-AE36-EC6BAED863EA}" type="pres">
      <dgm:prSet presAssocID="{99D26840-1264-4A3A-B05D-20B09F54741E}" presName="space" presStyleCnt="0"/>
      <dgm:spPr/>
    </dgm:pt>
    <dgm:pt modelId="{C7ACB7E7-0FA9-4C87-9669-FA6884D7C18A}" type="pres">
      <dgm:prSet presAssocID="{2A7F185C-7590-49FA-8C3B-607D449AC306}" presName="composite" presStyleCnt="0"/>
      <dgm:spPr/>
    </dgm:pt>
    <dgm:pt modelId="{CA69BBCF-2D3A-422C-BE83-279C4B02DE1E}" type="pres">
      <dgm:prSet presAssocID="{2A7F185C-7590-49FA-8C3B-607D449AC306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93F02A-4E4C-45A2-BE03-2AD85C1C196B}" type="pres">
      <dgm:prSet presAssocID="{2A7F185C-7590-49FA-8C3B-607D449AC306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F6841AF-4E7D-40EF-A7BA-1CD0DFC6C835}" srcId="{96EB3823-B519-47F3-AF35-A09648CFBCE6}" destId="{9E0AD51E-1333-478B-A6AD-36EB45518D84}" srcOrd="0" destOrd="0" parTransId="{5BA1A4CD-D7A3-42DF-9482-E98C6996107C}" sibTransId="{30B9E7B1-053F-4404-A36A-1C7B2967A052}"/>
    <dgm:cxn modelId="{9F558CB6-59F7-42A5-8DB8-553A6699FEA5}" srcId="{2A7F185C-7590-49FA-8C3B-607D449AC306}" destId="{10DD9819-B7E9-4EAE-AC42-5E8483427B74}" srcOrd="1" destOrd="0" parTransId="{799D46FD-4625-4A8F-BB28-79A079B1C349}" sibTransId="{198F8393-A200-4759-9D71-6EFDDC63AB31}"/>
    <dgm:cxn modelId="{3C838D70-8D25-42F4-BDEB-E28BD628F1D8}" type="presOf" srcId="{7CC9A761-093C-4C3D-ACFE-A0AB80CAB65C}" destId="{EFDDA70A-3838-433E-A64A-4AF62F42C05A}" srcOrd="0" destOrd="0" presId="urn:microsoft.com/office/officeart/2005/8/layout/hList1"/>
    <dgm:cxn modelId="{5840278F-050E-4343-BE6C-2A250BEBAF09}" type="presOf" srcId="{96EB3823-B519-47F3-AF35-A09648CFBCE6}" destId="{0A3356E1-5266-4B0E-9DD3-0EB78E7A1DEA}" srcOrd="0" destOrd="0" presId="urn:microsoft.com/office/officeart/2005/8/layout/hList1"/>
    <dgm:cxn modelId="{3DC5E521-FCAC-4F33-B398-979CEF5AEA7F}" type="presOf" srcId="{9E0AD51E-1333-478B-A6AD-36EB45518D84}" destId="{FF5E2E49-4613-4115-8296-1192B168F673}" srcOrd="0" destOrd="0" presId="urn:microsoft.com/office/officeart/2005/8/layout/hList1"/>
    <dgm:cxn modelId="{E6A2EDFC-AAAA-4151-BA84-84A3883CE7D3}" type="presOf" srcId="{C6FBAD95-225E-496F-A3C5-B91C2CF9AC8A}" destId="{3493F02A-4E4C-45A2-BE03-2AD85C1C196B}" srcOrd="0" destOrd="3" presId="urn:microsoft.com/office/officeart/2005/8/layout/hList1"/>
    <dgm:cxn modelId="{A7B72BE3-1202-4782-B419-3D55F964D2A2}" type="presOf" srcId="{10DD9819-B7E9-4EAE-AC42-5E8483427B74}" destId="{3493F02A-4E4C-45A2-BE03-2AD85C1C196B}" srcOrd="0" destOrd="1" presId="urn:microsoft.com/office/officeart/2005/8/layout/hList1"/>
    <dgm:cxn modelId="{A672B7DA-2478-4928-86F1-2D4A7FCE6ADA}" srcId="{FF412215-70E5-4A71-86CE-E3DA83E23F3A}" destId="{441F0AA5-C8D7-4F7B-9FE1-4A743983E7A0}" srcOrd="1" destOrd="0" parTransId="{E523C581-634C-4486-A434-3239DE587F8B}" sibTransId="{99D26840-1264-4A3A-B05D-20B09F54741E}"/>
    <dgm:cxn modelId="{EF9E850B-BEC1-4E99-BB59-701DF71B315F}" type="presOf" srcId="{2A7F185C-7590-49FA-8C3B-607D449AC306}" destId="{CA69BBCF-2D3A-422C-BE83-279C4B02DE1E}" srcOrd="0" destOrd="0" presId="urn:microsoft.com/office/officeart/2005/8/layout/hList1"/>
    <dgm:cxn modelId="{96762255-6D60-4739-A40E-BF8784A799E8}" type="presOf" srcId="{441F0AA5-C8D7-4F7B-9FE1-4A743983E7A0}" destId="{B3956B23-FEDD-41A3-AB6F-44903CBB6EDC}" srcOrd="0" destOrd="0" presId="urn:microsoft.com/office/officeart/2005/8/layout/hList1"/>
    <dgm:cxn modelId="{EDFE763E-496F-42D3-83F1-1FAF5EB1BCC6}" srcId="{441F0AA5-C8D7-4F7B-9FE1-4A743983E7A0}" destId="{7CC9A761-093C-4C3D-ACFE-A0AB80CAB65C}" srcOrd="0" destOrd="0" parTransId="{FC9A941A-E1EF-4456-AFFE-477F381748DD}" sibTransId="{D9F9C57D-8369-4EEB-AE34-289FD60ECA44}"/>
    <dgm:cxn modelId="{05D4931B-6AD7-4E39-8A67-BFFF5A3FC81B}" srcId="{2A7F185C-7590-49FA-8C3B-607D449AC306}" destId="{C6FBAD95-225E-496F-A3C5-B91C2CF9AC8A}" srcOrd="3" destOrd="0" parTransId="{17B94F1C-23CC-4149-BAC8-10E0E8A610C6}" sibTransId="{1C828A85-6BCE-47A4-B605-00283CDCACB8}"/>
    <dgm:cxn modelId="{91BCFC7B-8A36-4172-AD7F-B11AF5073AD2}" srcId="{2A7F185C-7590-49FA-8C3B-607D449AC306}" destId="{150298B3-FF96-422D-A9F7-6DC1CD6B39F7}" srcOrd="2" destOrd="0" parTransId="{36D1F5F1-D8B7-4432-B4CA-D41CBC54037E}" sibTransId="{F141999C-5D09-4CD0-BA2A-EA34F8FD6896}"/>
    <dgm:cxn modelId="{D99B63B7-8CD7-4B4F-9CEC-32339A210A24}" srcId="{2A7F185C-7590-49FA-8C3B-607D449AC306}" destId="{72F93AAF-FCFB-4535-8352-71815E55B8DE}" srcOrd="0" destOrd="0" parTransId="{0632E7D4-CBCF-4FDD-B275-1C9A19F5E6A6}" sibTransId="{45179C70-7166-4FD8-BF5B-F8F546328950}"/>
    <dgm:cxn modelId="{F39C4822-7B6D-4B0F-BE9A-A791A6CBCD38}" srcId="{FF412215-70E5-4A71-86CE-E3DA83E23F3A}" destId="{96EB3823-B519-47F3-AF35-A09648CFBCE6}" srcOrd="0" destOrd="0" parTransId="{2AF773DE-8F2F-48B0-8BBC-10BC3BD5FB78}" sibTransId="{BD6C056E-E14F-4FEB-8AEA-01EA7E2ACE7B}"/>
    <dgm:cxn modelId="{A4380B19-93A3-4076-BF33-1DEA4F6194CD}" type="presOf" srcId="{72F93AAF-FCFB-4535-8352-71815E55B8DE}" destId="{3493F02A-4E4C-45A2-BE03-2AD85C1C196B}" srcOrd="0" destOrd="0" presId="urn:microsoft.com/office/officeart/2005/8/layout/hList1"/>
    <dgm:cxn modelId="{BBAD16C4-2BD4-4C01-B160-F90320ED9609}" type="presOf" srcId="{150298B3-FF96-422D-A9F7-6DC1CD6B39F7}" destId="{3493F02A-4E4C-45A2-BE03-2AD85C1C196B}" srcOrd="0" destOrd="2" presId="urn:microsoft.com/office/officeart/2005/8/layout/hList1"/>
    <dgm:cxn modelId="{8934AA14-DBB0-46D1-8D14-083E04730EEA}" srcId="{FF412215-70E5-4A71-86CE-E3DA83E23F3A}" destId="{2A7F185C-7590-49FA-8C3B-607D449AC306}" srcOrd="2" destOrd="0" parTransId="{484841BC-75BC-41DA-AC76-BF4279462FCF}" sibTransId="{AEB3D06D-3541-4E25-8592-1E6A99035BCA}"/>
    <dgm:cxn modelId="{8CECA29A-853A-4772-A368-AD5EC1E55FB1}" type="presOf" srcId="{FF412215-70E5-4A71-86CE-E3DA83E23F3A}" destId="{CA2FBF3C-8418-42F8-8C0A-73ECCB62D048}" srcOrd="0" destOrd="0" presId="urn:microsoft.com/office/officeart/2005/8/layout/hList1"/>
    <dgm:cxn modelId="{9E13A394-A734-41DF-9C92-93322618F347}" type="presParOf" srcId="{CA2FBF3C-8418-42F8-8C0A-73ECCB62D048}" destId="{9D62D01D-EF3F-4C86-A8F2-05FD39BF8923}" srcOrd="0" destOrd="0" presId="urn:microsoft.com/office/officeart/2005/8/layout/hList1"/>
    <dgm:cxn modelId="{5428A75F-A2D2-4806-90BB-DC711A3FCC6A}" type="presParOf" srcId="{9D62D01D-EF3F-4C86-A8F2-05FD39BF8923}" destId="{0A3356E1-5266-4B0E-9DD3-0EB78E7A1DEA}" srcOrd="0" destOrd="0" presId="urn:microsoft.com/office/officeart/2005/8/layout/hList1"/>
    <dgm:cxn modelId="{B93817BC-73F1-4377-AF97-017E9A9B7B0B}" type="presParOf" srcId="{9D62D01D-EF3F-4C86-A8F2-05FD39BF8923}" destId="{FF5E2E49-4613-4115-8296-1192B168F673}" srcOrd="1" destOrd="0" presId="urn:microsoft.com/office/officeart/2005/8/layout/hList1"/>
    <dgm:cxn modelId="{3493AA31-4F28-4C58-9C71-894A5E701D2D}" type="presParOf" srcId="{CA2FBF3C-8418-42F8-8C0A-73ECCB62D048}" destId="{68D95639-561D-4113-B8CC-122089DC8845}" srcOrd="1" destOrd="0" presId="urn:microsoft.com/office/officeart/2005/8/layout/hList1"/>
    <dgm:cxn modelId="{FA21E748-7707-4FD6-BA4D-152DC520D1BD}" type="presParOf" srcId="{CA2FBF3C-8418-42F8-8C0A-73ECCB62D048}" destId="{0311118F-8DE2-4C6F-866B-F55062476F3A}" srcOrd="2" destOrd="0" presId="urn:microsoft.com/office/officeart/2005/8/layout/hList1"/>
    <dgm:cxn modelId="{C2E32949-8E52-4692-BD30-13D104DDAFDF}" type="presParOf" srcId="{0311118F-8DE2-4C6F-866B-F55062476F3A}" destId="{B3956B23-FEDD-41A3-AB6F-44903CBB6EDC}" srcOrd="0" destOrd="0" presId="urn:microsoft.com/office/officeart/2005/8/layout/hList1"/>
    <dgm:cxn modelId="{144A2C91-4978-4820-9724-AD6BB7DA9A62}" type="presParOf" srcId="{0311118F-8DE2-4C6F-866B-F55062476F3A}" destId="{EFDDA70A-3838-433E-A64A-4AF62F42C05A}" srcOrd="1" destOrd="0" presId="urn:microsoft.com/office/officeart/2005/8/layout/hList1"/>
    <dgm:cxn modelId="{F45C9991-5FA0-4C1A-93B8-86A8F154D29E}" type="presParOf" srcId="{CA2FBF3C-8418-42F8-8C0A-73ECCB62D048}" destId="{224B3E4F-F686-4A8E-AE36-EC6BAED863EA}" srcOrd="3" destOrd="0" presId="urn:microsoft.com/office/officeart/2005/8/layout/hList1"/>
    <dgm:cxn modelId="{0E412A3D-4F48-4909-8AD4-06F93899ABBC}" type="presParOf" srcId="{CA2FBF3C-8418-42F8-8C0A-73ECCB62D048}" destId="{C7ACB7E7-0FA9-4C87-9669-FA6884D7C18A}" srcOrd="4" destOrd="0" presId="urn:microsoft.com/office/officeart/2005/8/layout/hList1"/>
    <dgm:cxn modelId="{5E3C9DF9-6C70-41F2-9EDD-EB0E73282257}" type="presParOf" srcId="{C7ACB7E7-0FA9-4C87-9669-FA6884D7C18A}" destId="{CA69BBCF-2D3A-422C-BE83-279C4B02DE1E}" srcOrd="0" destOrd="0" presId="urn:microsoft.com/office/officeart/2005/8/layout/hList1"/>
    <dgm:cxn modelId="{7376FC51-1A0A-40CC-B4BD-E2815ADE120B}" type="presParOf" srcId="{C7ACB7E7-0FA9-4C87-9669-FA6884D7C18A}" destId="{3493F02A-4E4C-45A2-BE03-2AD85C1C196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23FCC9DA-11A8-4D48-9E07-9CA2EADC5F61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AC9CF123-6706-4538-B3E3-C92E1CFD470F}">
      <dgm:prSet/>
      <dgm:spPr/>
      <dgm:t>
        <a:bodyPr/>
        <a:lstStyle/>
        <a:p>
          <a:pPr rtl="0"/>
          <a:r>
            <a:rPr lang="zh-CN" smtClean="0"/>
            <a:t>含义</a:t>
          </a:r>
          <a:endParaRPr lang="zh-CN"/>
        </a:p>
      </dgm:t>
    </dgm:pt>
    <dgm:pt modelId="{01F0B4C1-88B2-4803-97C7-9BE4E64D400D}" type="parTrans" cxnId="{F5EE88F3-21E5-4FED-BA25-F387BB982393}">
      <dgm:prSet/>
      <dgm:spPr/>
      <dgm:t>
        <a:bodyPr/>
        <a:lstStyle/>
        <a:p>
          <a:endParaRPr lang="zh-CN" altLang="en-US"/>
        </a:p>
      </dgm:t>
    </dgm:pt>
    <dgm:pt modelId="{24007E5A-1D8F-442F-9AA0-3E5169A6DEBC}" type="sibTrans" cxnId="{F5EE88F3-21E5-4FED-BA25-F387BB982393}">
      <dgm:prSet/>
      <dgm:spPr/>
      <dgm:t>
        <a:bodyPr/>
        <a:lstStyle/>
        <a:p>
          <a:endParaRPr lang="zh-CN" altLang="en-US"/>
        </a:p>
      </dgm:t>
    </dgm:pt>
    <dgm:pt modelId="{58966549-55F3-4E3E-9B24-4443BFE80F4B}">
      <dgm:prSet/>
      <dgm:spPr/>
      <dgm:t>
        <a:bodyPr/>
        <a:lstStyle/>
        <a:p>
          <a:pPr rtl="0"/>
          <a:r>
            <a:rPr lang="zh-CN" dirty="0" smtClean="0"/>
            <a:t>是指给目标用户产生的</a:t>
          </a:r>
          <a:r>
            <a:rPr lang="zh-CN" b="1" dirty="0" smtClean="0">
              <a:solidFill>
                <a:srgbClr val="FF0000"/>
              </a:solidFill>
            </a:rPr>
            <a:t>错误或不准确的视觉</a:t>
          </a:r>
          <a:r>
            <a:rPr lang="zh-CN" dirty="0" smtClean="0"/>
            <a:t>感知，而这种感知与数据可视化者的意图或数据本身的真实情况不一致。</a:t>
          </a:r>
          <a:endParaRPr lang="zh-CN" dirty="0"/>
        </a:p>
      </dgm:t>
    </dgm:pt>
    <dgm:pt modelId="{BD4C3EF2-BC21-4051-B631-83BD175FA7F5}" type="parTrans" cxnId="{5FD2F446-EA01-4F77-A408-17CB93DC1A3C}">
      <dgm:prSet/>
      <dgm:spPr/>
      <dgm:t>
        <a:bodyPr/>
        <a:lstStyle/>
        <a:p>
          <a:endParaRPr lang="zh-CN" altLang="en-US"/>
        </a:p>
      </dgm:t>
    </dgm:pt>
    <dgm:pt modelId="{2DDCBB70-6F8D-46AC-9949-63278B153AC3}" type="sibTrans" cxnId="{5FD2F446-EA01-4F77-A408-17CB93DC1A3C}">
      <dgm:prSet/>
      <dgm:spPr/>
      <dgm:t>
        <a:bodyPr/>
        <a:lstStyle/>
        <a:p>
          <a:endParaRPr lang="zh-CN" altLang="en-US"/>
        </a:p>
      </dgm:t>
    </dgm:pt>
    <dgm:pt modelId="{FC46A471-D5E2-4B93-AB31-74232FDE455B}">
      <dgm:prSet/>
      <dgm:spPr/>
      <dgm:t>
        <a:bodyPr/>
        <a:lstStyle/>
        <a:p>
          <a:pPr rtl="0"/>
          <a:r>
            <a:rPr lang="zh-CN" smtClean="0"/>
            <a:t>原因</a:t>
          </a:r>
          <a:endParaRPr lang="zh-CN"/>
        </a:p>
      </dgm:t>
    </dgm:pt>
    <dgm:pt modelId="{2553C4FB-9C37-475D-ADF6-FFF00D5F6799}" type="parTrans" cxnId="{54851B17-E0BD-42CB-93C1-86C38AAD43F7}">
      <dgm:prSet/>
      <dgm:spPr/>
      <dgm:t>
        <a:bodyPr/>
        <a:lstStyle/>
        <a:p>
          <a:endParaRPr lang="zh-CN" altLang="en-US"/>
        </a:p>
      </dgm:t>
    </dgm:pt>
    <dgm:pt modelId="{B9862FDF-8445-4A23-AAB7-C6802CBA0F88}" type="sibTrans" cxnId="{54851B17-E0BD-42CB-93C1-86C38AAD43F7}">
      <dgm:prSet/>
      <dgm:spPr/>
      <dgm:t>
        <a:bodyPr/>
        <a:lstStyle/>
        <a:p>
          <a:endParaRPr lang="zh-CN" altLang="en-US"/>
        </a:p>
      </dgm:t>
    </dgm:pt>
    <dgm:pt modelId="{9CEEFD1F-A5AB-4261-86B7-0E9AE7ACA20D}">
      <dgm:prSet/>
      <dgm:spPr/>
      <dgm:t>
        <a:bodyPr/>
        <a:lstStyle/>
        <a:p>
          <a:pPr rtl="0"/>
          <a:r>
            <a:rPr lang="zh-CN" b="1" dirty="0" smtClean="0"/>
            <a:t>可视化视图所处的</a:t>
          </a:r>
          <a:r>
            <a:rPr lang="zh-CN" b="1" dirty="0" smtClean="0">
              <a:solidFill>
                <a:srgbClr val="FF0000"/>
              </a:solidFill>
            </a:rPr>
            <a:t>上下文（周边环境）</a:t>
          </a:r>
          <a:r>
            <a:rPr lang="zh-CN" b="1" dirty="0" smtClean="0"/>
            <a:t>可能导致视觉假象。</a:t>
          </a:r>
          <a:endParaRPr lang="zh-CN" dirty="0"/>
        </a:p>
      </dgm:t>
    </dgm:pt>
    <dgm:pt modelId="{96605062-73B0-41E0-B7BB-116D19FD66EC}" type="parTrans" cxnId="{FEE55862-9BF8-412C-8703-864D906BF7F7}">
      <dgm:prSet/>
      <dgm:spPr/>
      <dgm:t>
        <a:bodyPr/>
        <a:lstStyle/>
        <a:p>
          <a:endParaRPr lang="zh-CN" altLang="en-US"/>
        </a:p>
      </dgm:t>
    </dgm:pt>
    <dgm:pt modelId="{9A78CC30-62BF-4BBA-9F72-ABD80D9714BA}" type="sibTrans" cxnId="{FEE55862-9BF8-412C-8703-864D906BF7F7}">
      <dgm:prSet/>
      <dgm:spPr/>
      <dgm:t>
        <a:bodyPr/>
        <a:lstStyle/>
        <a:p>
          <a:endParaRPr lang="zh-CN" altLang="en-US"/>
        </a:p>
      </dgm:t>
    </dgm:pt>
    <dgm:pt modelId="{4FE7826E-1F9D-495A-9334-EC42E5F59B5C}">
      <dgm:prSet/>
      <dgm:spPr/>
      <dgm:t>
        <a:bodyPr/>
        <a:lstStyle/>
        <a:p>
          <a:pPr rtl="0"/>
          <a:r>
            <a:rPr lang="zh-CN" b="1" dirty="0" smtClean="0"/>
            <a:t>人们对</a:t>
          </a:r>
          <a:r>
            <a:rPr lang="zh-CN" b="1" dirty="0" smtClean="0">
              <a:solidFill>
                <a:srgbClr val="FF0000"/>
              </a:solidFill>
            </a:rPr>
            <a:t>亮度和颜色的相对判断</a:t>
          </a:r>
          <a:r>
            <a:rPr lang="zh-CN" b="1" dirty="0" smtClean="0"/>
            <a:t>容易造成视觉假象。</a:t>
          </a:r>
          <a:endParaRPr lang="zh-CN" dirty="0"/>
        </a:p>
      </dgm:t>
    </dgm:pt>
    <dgm:pt modelId="{EC4DE52C-F9D5-44D2-ACA0-067C4CEF87D5}" type="parTrans" cxnId="{2C962704-FA37-43BC-A931-CDB9944CC5D3}">
      <dgm:prSet/>
      <dgm:spPr/>
      <dgm:t>
        <a:bodyPr/>
        <a:lstStyle/>
        <a:p>
          <a:endParaRPr lang="zh-CN" altLang="en-US"/>
        </a:p>
      </dgm:t>
    </dgm:pt>
    <dgm:pt modelId="{704C0A1D-8EC4-4880-B827-E7BFEDE5EB1F}" type="sibTrans" cxnId="{2C962704-FA37-43BC-A931-CDB9944CC5D3}">
      <dgm:prSet/>
      <dgm:spPr/>
      <dgm:t>
        <a:bodyPr/>
        <a:lstStyle/>
        <a:p>
          <a:endParaRPr lang="zh-CN" altLang="en-US"/>
        </a:p>
      </dgm:t>
    </dgm:pt>
    <dgm:pt modelId="{038F9E1D-8CD5-480A-9DE7-29BE0D7C56AA}">
      <dgm:prSet/>
      <dgm:spPr/>
      <dgm:t>
        <a:bodyPr/>
        <a:lstStyle/>
        <a:p>
          <a:pPr rtl="0"/>
          <a:r>
            <a:rPr lang="zh-CN" b="1" dirty="0" smtClean="0"/>
            <a:t>目标用户的</a:t>
          </a:r>
          <a:r>
            <a:rPr lang="zh-CN" b="1" dirty="0" smtClean="0">
              <a:solidFill>
                <a:srgbClr val="FF0000"/>
              </a:solidFill>
            </a:rPr>
            <a:t>经历与经验</a:t>
          </a:r>
          <a:r>
            <a:rPr lang="zh-CN" b="1" dirty="0" smtClean="0"/>
            <a:t>可能导致视觉假象。</a:t>
          </a:r>
          <a:endParaRPr lang="zh-CN" dirty="0"/>
        </a:p>
      </dgm:t>
    </dgm:pt>
    <dgm:pt modelId="{66914F4F-B106-4C2F-86EC-926E6B6424C4}" type="parTrans" cxnId="{E93B926A-018B-4A31-88EF-1FD7A6CE265C}">
      <dgm:prSet/>
      <dgm:spPr/>
      <dgm:t>
        <a:bodyPr/>
        <a:lstStyle/>
        <a:p>
          <a:endParaRPr lang="zh-CN" altLang="en-US"/>
        </a:p>
      </dgm:t>
    </dgm:pt>
    <dgm:pt modelId="{687723CB-72B9-4341-A68D-88111125381F}" type="sibTrans" cxnId="{E93B926A-018B-4A31-88EF-1FD7A6CE265C}">
      <dgm:prSet/>
      <dgm:spPr/>
      <dgm:t>
        <a:bodyPr/>
        <a:lstStyle/>
        <a:p>
          <a:endParaRPr lang="zh-CN" altLang="en-US"/>
        </a:p>
      </dgm:t>
    </dgm:pt>
    <dgm:pt modelId="{96F2600B-E99F-4EE3-8B1D-C9DCF3FA96A6}" type="pres">
      <dgm:prSet presAssocID="{23FCC9DA-11A8-4D48-9E07-9CA2EADC5F6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5C5C637-B5E7-4A56-A06B-9116A0C8AB6E}" type="pres">
      <dgm:prSet presAssocID="{AC9CF123-6706-4538-B3E3-C92E1CFD470F}" presName="composite" presStyleCnt="0"/>
      <dgm:spPr/>
    </dgm:pt>
    <dgm:pt modelId="{5D24050D-A9B7-4E3F-AD2A-FDBD78F45656}" type="pres">
      <dgm:prSet presAssocID="{AC9CF123-6706-4538-B3E3-C92E1CFD470F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D590B9-C780-4228-A9BA-9C2944D16C0D}" type="pres">
      <dgm:prSet presAssocID="{AC9CF123-6706-4538-B3E3-C92E1CFD470F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9831C5-ECE6-496A-917D-935BE599FFCD}" type="pres">
      <dgm:prSet presAssocID="{24007E5A-1D8F-442F-9AA0-3E5169A6DEBC}" presName="space" presStyleCnt="0"/>
      <dgm:spPr/>
    </dgm:pt>
    <dgm:pt modelId="{05F52F0D-3C43-4CC1-B9F7-575C803991CD}" type="pres">
      <dgm:prSet presAssocID="{FC46A471-D5E2-4B93-AB31-74232FDE455B}" presName="composite" presStyleCnt="0"/>
      <dgm:spPr/>
    </dgm:pt>
    <dgm:pt modelId="{F1157BAA-173C-4833-B3D3-9CE27E65AD3E}" type="pres">
      <dgm:prSet presAssocID="{FC46A471-D5E2-4B93-AB31-74232FDE455B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4BA1E3-05F2-4D46-ABF0-C1045E11E69D}" type="pres">
      <dgm:prSet presAssocID="{FC46A471-D5E2-4B93-AB31-74232FDE455B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95C7C4-7002-4F42-A67B-D2BF06316953}" type="presOf" srcId="{038F9E1D-8CD5-480A-9DE7-29BE0D7C56AA}" destId="{BB4BA1E3-05F2-4D46-ABF0-C1045E11E69D}" srcOrd="0" destOrd="2" presId="urn:microsoft.com/office/officeart/2005/8/layout/hList1"/>
    <dgm:cxn modelId="{E93B926A-018B-4A31-88EF-1FD7A6CE265C}" srcId="{FC46A471-D5E2-4B93-AB31-74232FDE455B}" destId="{038F9E1D-8CD5-480A-9DE7-29BE0D7C56AA}" srcOrd="2" destOrd="0" parTransId="{66914F4F-B106-4C2F-86EC-926E6B6424C4}" sibTransId="{687723CB-72B9-4341-A68D-88111125381F}"/>
    <dgm:cxn modelId="{2C962704-FA37-43BC-A931-CDB9944CC5D3}" srcId="{FC46A471-D5E2-4B93-AB31-74232FDE455B}" destId="{4FE7826E-1F9D-495A-9334-EC42E5F59B5C}" srcOrd="1" destOrd="0" parTransId="{EC4DE52C-F9D5-44D2-ACA0-067C4CEF87D5}" sibTransId="{704C0A1D-8EC4-4880-B827-E7BFEDE5EB1F}"/>
    <dgm:cxn modelId="{F5EE88F3-21E5-4FED-BA25-F387BB982393}" srcId="{23FCC9DA-11A8-4D48-9E07-9CA2EADC5F61}" destId="{AC9CF123-6706-4538-B3E3-C92E1CFD470F}" srcOrd="0" destOrd="0" parTransId="{01F0B4C1-88B2-4803-97C7-9BE4E64D400D}" sibTransId="{24007E5A-1D8F-442F-9AA0-3E5169A6DEBC}"/>
    <dgm:cxn modelId="{70133963-7DF8-46E1-8444-5F22D2B9C0CB}" type="presOf" srcId="{23FCC9DA-11A8-4D48-9E07-9CA2EADC5F61}" destId="{96F2600B-E99F-4EE3-8B1D-C9DCF3FA96A6}" srcOrd="0" destOrd="0" presId="urn:microsoft.com/office/officeart/2005/8/layout/hList1"/>
    <dgm:cxn modelId="{29EFE0A5-1502-415C-AA1B-5197CCC147EC}" type="presOf" srcId="{FC46A471-D5E2-4B93-AB31-74232FDE455B}" destId="{F1157BAA-173C-4833-B3D3-9CE27E65AD3E}" srcOrd="0" destOrd="0" presId="urn:microsoft.com/office/officeart/2005/8/layout/hList1"/>
    <dgm:cxn modelId="{89C7488E-E91A-4382-9B45-78973E499AE7}" type="presOf" srcId="{AC9CF123-6706-4538-B3E3-C92E1CFD470F}" destId="{5D24050D-A9B7-4E3F-AD2A-FDBD78F45656}" srcOrd="0" destOrd="0" presId="urn:microsoft.com/office/officeart/2005/8/layout/hList1"/>
    <dgm:cxn modelId="{359DFCB3-CB01-470C-BAAD-93A6F423A3A0}" type="presOf" srcId="{4FE7826E-1F9D-495A-9334-EC42E5F59B5C}" destId="{BB4BA1E3-05F2-4D46-ABF0-C1045E11E69D}" srcOrd="0" destOrd="1" presId="urn:microsoft.com/office/officeart/2005/8/layout/hList1"/>
    <dgm:cxn modelId="{54960373-89A6-45A2-8BFF-6ACF91259CBC}" type="presOf" srcId="{9CEEFD1F-A5AB-4261-86B7-0E9AE7ACA20D}" destId="{BB4BA1E3-05F2-4D46-ABF0-C1045E11E69D}" srcOrd="0" destOrd="0" presId="urn:microsoft.com/office/officeart/2005/8/layout/hList1"/>
    <dgm:cxn modelId="{54851B17-E0BD-42CB-93C1-86C38AAD43F7}" srcId="{23FCC9DA-11A8-4D48-9E07-9CA2EADC5F61}" destId="{FC46A471-D5E2-4B93-AB31-74232FDE455B}" srcOrd="1" destOrd="0" parTransId="{2553C4FB-9C37-475D-ADF6-FFF00D5F6799}" sibTransId="{B9862FDF-8445-4A23-AAB7-C6802CBA0F88}"/>
    <dgm:cxn modelId="{FEE55862-9BF8-412C-8703-864D906BF7F7}" srcId="{FC46A471-D5E2-4B93-AB31-74232FDE455B}" destId="{9CEEFD1F-A5AB-4261-86B7-0E9AE7ACA20D}" srcOrd="0" destOrd="0" parTransId="{96605062-73B0-41E0-B7BB-116D19FD66EC}" sibTransId="{9A78CC30-62BF-4BBA-9F72-ABD80D9714BA}"/>
    <dgm:cxn modelId="{724B8800-DEA9-41A3-B108-0752AED7E85C}" type="presOf" srcId="{58966549-55F3-4E3E-9B24-4443BFE80F4B}" destId="{79D590B9-C780-4228-A9BA-9C2944D16C0D}" srcOrd="0" destOrd="0" presId="urn:microsoft.com/office/officeart/2005/8/layout/hList1"/>
    <dgm:cxn modelId="{5FD2F446-EA01-4F77-A408-17CB93DC1A3C}" srcId="{AC9CF123-6706-4538-B3E3-C92E1CFD470F}" destId="{58966549-55F3-4E3E-9B24-4443BFE80F4B}" srcOrd="0" destOrd="0" parTransId="{BD4C3EF2-BC21-4051-B631-83BD175FA7F5}" sibTransId="{2DDCBB70-6F8D-46AC-9949-63278B153AC3}"/>
    <dgm:cxn modelId="{B097F522-64C1-42D3-BB87-C31632C89AB4}" type="presParOf" srcId="{96F2600B-E99F-4EE3-8B1D-C9DCF3FA96A6}" destId="{55C5C637-B5E7-4A56-A06B-9116A0C8AB6E}" srcOrd="0" destOrd="0" presId="urn:microsoft.com/office/officeart/2005/8/layout/hList1"/>
    <dgm:cxn modelId="{0373630F-BA4C-4BFB-8467-A5AD9A6FDF09}" type="presParOf" srcId="{55C5C637-B5E7-4A56-A06B-9116A0C8AB6E}" destId="{5D24050D-A9B7-4E3F-AD2A-FDBD78F45656}" srcOrd="0" destOrd="0" presId="urn:microsoft.com/office/officeart/2005/8/layout/hList1"/>
    <dgm:cxn modelId="{D9140C9D-D3C8-454D-9D2C-28439383B0F5}" type="presParOf" srcId="{55C5C637-B5E7-4A56-A06B-9116A0C8AB6E}" destId="{79D590B9-C780-4228-A9BA-9C2944D16C0D}" srcOrd="1" destOrd="0" presId="urn:microsoft.com/office/officeart/2005/8/layout/hList1"/>
    <dgm:cxn modelId="{688C58A0-DBC9-4F55-BA70-BD3CE98EFB25}" type="presParOf" srcId="{96F2600B-E99F-4EE3-8B1D-C9DCF3FA96A6}" destId="{CD9831C5-ECE6-496A-917D-935BE599FFCD}" srcOrd="1" destOrd="0" presId="urn:microsoft.com/office/officeart/2005/8/layout/hList1"/>
    <dgm:cxn modelId="{8219A1CA-FA27-417E-9EB9-1A1321D48AFC}" type="presParOf" srcId="{96F2600B-E99F-4EE3-8B1D-C9DCF3FA96A6}" destId="{05F52F0D-3C43-4CC1-B9F7-575C803991CD}" srcOrd="2" destOrd="0" presId="urn:microsoft.com/office/officeart/2005/8/layout/hList1"/>
    <dgm:cxn modelId="{1ACD93B8-76C6-4CEF-9C44-C79611D22179}" type="presParOf" srcId="{05F52F0D-3C43-4CC1-B9F7-575C803991CD}" destId="{F1157BAA-173C-4833-B3D3-9CE27E65AD3E}" srcOrd="0" destOrd="0" presId="urn:microsoft.com/office/officeart/2005/8/layout/hList1"/>
    <dgm:cxn modelId="{FC1556BD-2DB8-4529-9781-09117D3C06BE}" type="presParOf" srcId="{05F52F0D-3C43-4CC1-B9F7-575C803991CD}" destId="{BB4BA1E3-05F2-4D46-ABF0-C1045E11E69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3877129E-804C-4A7B-8021-F73664A1DE81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4934C046-D4C9-40D2-8C09-1367B0D714FC}">
      <dgm:prSet custT="1"/>
      <dgm:spPr/>
      <dgm:t>
        <a:bodyPr/>
        <a:lstStyle/>
        <a:p>
          <a:pPr rtl="0"/>
          <a:r>
            <a:rPr lang="zh-CN" altLang="en-US" sz="2000" b="1" smtClean="0"/>
            <a:t>忠于原始数据原则</a:t>
          </a:r>
          <a:endParaRPr lang="zh-CN" altLang="en-US" sz="2000"/>
        </a:p>
      </dgm:t>
    </dgm:pt>
    <dgm:pt modelId="{EB403487-72AD-4E9E-A17A-23D6B573A004}" type="parTrans" cxnId="{3143AE05-54F1-4400-99BD-3C22A53A7F3F}">
      <dgm:prSet/>
      <dgm:spPr/>
      <dgm:t>
        <a:bodyPr/>
        <a:lstStyle/>
        <a:p>
          <a:endParaRPr lang="zh-CN" altLang="en-US" sz="1400"/>
        </a:p>
      </dgm:t>
    </dgm:pt>
    <dgm:pt modelId="{C450F4C7-7901-4659-996E-711DCAAAFB35}" type="sibTrans" cxnId="{3143AE05-54F1-4400-99BD-3C22A53A7F3F}">
      <dgm:prSet/>
      <dgm:spPr/>
      <dgm:t>
        <a:bodyPr/>
        <a:lstStyle/>
        <a:p>
          <a:endParaRPr lang="zh-CN" altLang="en-US" sz="1400"/>
        </a:p>
      </dgm:t>
    </dgm:pt>
    <dgm:pt modelId="{F39A5B23-2371-4E73-AC96-3575002A7603}">
      <dgm:prSet custT="1"/>
      <dgm:spPr/>
      <dgm:t>
        <a:bodyPr/>
        <a:lstStyle/>
        <a:p>
          <a:pPr rtl="0"/>
          <a:r>
            <a:rPr lang="zh-CN" altLang="en-US" sz="2000" b="1" smtClean="0"/>
            <a:t>设定共同情景原则</a:t>
          </a:r>
          <a:endParaRPr lang="zh-CN" altLang="en-US" sz="2000"/>
        </a:p>
      </dgm:t>
    </dgm:pt>
    <dgm:pt modelId="{AD14BAC9-14E7-4DFD-A218-A54888697288}" type="parTrans" cxnId="{D5E4A610-A950-4515-A809-21E51C4D8E11}">
      <dgm:prSet/>
      <dgm:spPr/>
      <dgm:t>
        <a:bodyPr/>
        <a:lstStyle/>
        <a:p>
          <a:endParaRPr lang="zh-CN" altLang="en-US" sz="1400"/>
        </a:p>
      </dgm:t>
    </dgm:pt>
    <dgm:pt modelId="{8FA076B1-16C7-4EAA-8E8C-FA473461C1BF}" type="sibTrans" cxnId="{D5E4A610-A950-4515-A809-21E51C4D8E11}">
      <dgm:prSet/>
      <dgm:spPr/>
      <dgm:t>
        <a:bodyPr/>
        <a:lstStyle/>
        <a:p>
          <a:endParaRPr lang="zh-CN" altLang="en-US" sz="1400"/>
        </a:p>
      </dgm:t>
    </dgm:pt>
    <dgm:pt modelId="{AA988699-D455-413B-928F-B38AA74A5E49}">
      <dgm:prSet custT="1"/>
      <dgm:spPr/>
      <dgm:t>
        <a:bodyPr/>
        <a:lstStyle/>
        <a:p>
          <a:pPr rtl="0"/>
          <a:r>
            <a:rPr lang="zh-CN" altLang="en-US" sz="2000" b="1" smtClean="0"/>
            <a:t>体验式讲述原则</a:t>
          </a:r>
          <a:endParaRPr lang="zh-CN" altLang="en-US" sz="2000"/>
        </a:p>
      </dgm:t>
    </dgm:pt>
    <dgm:pt modelId="{452BCABF-E37F-43A4-8050-DC344A6FE73D}" type="parTrans" cxnId="{518A8F84-2441-4359-AAA0-61C0672D42D5}">
      <dgm:prSet/>
      <dgm:spPr/>
      <dgm:t>
        <a:bodyPr/>
        <a:lstStyle/>
        <a:p>
          <a:endParaRPr lang="zh-CN" altLang="en-US" sz="1400"/>
        </a:p>
      </dgm:t>
    </dgm:pt>
    <dgm:pt modelId="{299494CD-BC3C-487E-9F89-88C9C92B690D}" type="sibTrans" cxnId="{518A8F84-2441-4359-AAA0-61C0672D42D5}">
      <dgm:prSet/>
      <dgm:spPr/>
      <dgm:t>
        <a:bodyPr/>
        <a:lstStyle/>
        <a:p>
          <a:endParaRPr lang="zh-CN" altLang="en-US" sz="1400"/>
        </a:p>
      </dgm:t>
    </dgm:pt>
    <dgm:pt modelId="{E22228B3-41C7-4325-AB26-EE64E0F58295}">
      <dgm:prSet custT="1"/>
      <dgm:spPr/>
      <dgm:t>
        <a:bodyPr/>
        <a:lstStyle/>
        <a:p>
          <a:pPr rtl="0"/>
          <a:r>
            <a:rPr lang="zh-CN" altLang="en-US" sz="2000" b="1" smtClean="0"/>
            <a:t>个性化定制原则</a:t>
          </a:r>
          <a:endParaRPr lang="zh-CN" altLang="en-US" sz="2000"/>
        </a:p>
      </dgm:t>
    </dgm:pt>
    <dgm:pt modelId="{3B98E833-A6BC-4E10-B1D4-8F5757F51EFF}" type="parTrans" cxnId="{2D46EDE8-F480-435D-9817-3B90004679E8}">
      <dgm:prSet/>
      <dgm:spPr/>
      <dgm:t>
        <a:bodyPr/>
        <a:lstStyle/>
        <a:p>
          <a:endParaRPr lang="zh-CN" altLang="en-US" sz="1400"/>
        </a:p>
      </dgm:t>
    </dgm:pt>
    <dgm:pt modelId="{1382F6C0-F6ED-4222-B5AA-ECC98DCDD292}" type="sibTrans" cxnId="{2D46EDE8-F480-435D-9817-3B90004679E8}">
      <dgm:prSet/>
      <dgm:spPr/>
      <dgm:t>
        <a:bodyPr/>
        <a:lstStyle/>
        <a:p>
          <a:endParaRPr lang="zh-CN" altLang="en-US" sz="1400"/>
        </a:p>
      </dgm:t>
    </dgm:pt>
    <dgm:pt modelId="{66B1299F-3B88-42AF-9E32-641A76128DF1}">
      <dgm:prSet custT="1"/>
      <dgm:spPr/>
      <dgm:t>
        <a:bodyPr/>
        <a:lstStyle/>
        <a:p>
          <a:pPr rtl="0"/>
          <a:r>
            <a:rPr lang="zh-CN" altLang="en-US" sz="2000" b="1" smtClean="0"/>
            <a:t>有效性利用原则</a:t>
          </a:r>
          <a:endParaRPr lang="zh-CN" altLang="en-US" sz="2000"/>
        </a:p>
      </dgm:t>
    </dgm:pt>
    <dgm:pt modelId="{44136661-B20E-4596-8A35-7071890CA1A2}" type="parTrans" cxnId="{4F8850D5-45A8-4245-B535-A09D7299D06E}">
      <dgm:prSet/>
      <dgm:spPr/>
      <dgm:t>
        <a:bodyPr/>
        <a:lstStyle/>
        <a:p>
          <a:endParaRPr lang="zh-CN" altLang="en-US" sz="1400"/>
        </a:p>
      </dgm:t>
    </dgm:pt>
    <dgm:pt modelId="{CEEB3184-BD37-423C-BF64-03DF88D0C9F9}" type="sibTrans" cxnId="{4F8850D5-45A8-4245-B535-A09D7299D06E}">
      <dgm:prSet/>
      <dgm:spPr/>
      <dgm:t>
        <a:bodyPr/>
        <a:lstStyle/>
        <a:p>
          <a:endParaRPr lang="zh-CN" altLang="en-US" sz="1400"/>
        </a:p>
      </dgm:t>
    </dgm:pt>
    <dgm:pt modelId="{5AC43C5B-7CE2-4357-8FB6-153CB573A9C2}">
      <dgm:prSet custT="1"/>
      <dgm:spPr/>
      <dgm:t>
        <a:bodyPr/>
        <a:lstStyle/>
        <a:p>
          <a:pPr rtl="0"/>
          <a:r>
            <a:rPr lang="en-US" sz="2000" b="1" smtClean="0"/>
            <a:t>3C</a:t>
          </a:r>
          <a:r>
            <a:rPr lang="zh-CN" sz="2000" b="1" smtClean="0"/>
            <a:t>精神原则</a:t>
          </a:r>
          <a:endParaRPr lang="zh-CN" sz="2000"/>
        </a:p>
      </dgm:t>
    </dgm:pt>
    <dgm:pt modelId="{B24E57BA-08F8-4255-A5BA-0BBAFE2344E2}" type="parTrans" cxnId="{6F1CE0B7-7136-48EA-97B7-0EFC55C4E85A}">
      <dgm:prSet/>
      <dgm:spPr/>
      <dgm:t>
        <a:bodyPr/>
        <a:lstStyle/>
        <a:p>
          <a:endParaRPr lang="zh-CN" altLang="en-US" sz="1400"/>
        </a:p>
      </dgm:t>
    </dgm:pt>
    <dgm:pt modelId="{8260BF1C-3C63-4FF5-BE41-57F1C658B52D}" type="sibTrans" cxnId="{6F1CE0B7-7136-48EA-97B7-0EFC55C4E85A}">
      <dgm:prSet/>
      <dgm:spPr/>
      <dgm:t>
        <a:bodyPr/>
        <a:lstStyle/>
        <a:p>
          <a:endParaRPr lang="zh-CN" altLang="en-US" sz="1400"/>
        </a:p>
      </dgm:t>
    </dgm:pt>
    <dgm:pt modelId="{F9711B11-EF71-4F91-BED2-79BD15DD2750}" type="pres">
      <dgm:prSet presAssocID="{3877129E-804C-4A7B-8021-F73664A1DE8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669D8BF-8D11-4F73-A0E7-F6A16FB75FE3}" type="pres">
      <dgm:prSet presAssocID="{4934C046-D4C9-40D2-8C09-1367B0D714FC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24032A-16A0-42C9-8224-F4ED4143275D}" type="pres">
      <dgm:prSet presAssocID="{C450F4C7-7901-4659-996E-711DCAAAFB35}" presName="spacer" presStyleCnt="0"/>
      <dgm:spPr/>
    </dgm:pt>
    <dgm:pt modelId="{F18A9ED2-43FB-4087-BAAB-7839F457FF55}" type="pres">
      <dgm:prSet presAssocID="{F39A5B23-2371-4E73-AC96-3575002A7603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9EF3B2-2121-4FDB-8C2F-D2E668D0C114}" type="pres">
      <dgm:prSet presAssocID="{8FA076B1-16C7-4EAA-8E8C-FA473461C1BF}" presName="spacer" presStyleCnt="0"/>
      <dgm:spPr/>
    </dgm:pt>
    <dgm:pt modelId="{C541C870-917E-4B95-8932-A7FA8511912E}" type="pres">
      <dgm:prSet presAssocID="{AA988699-D455-413B-928F-B38AA74A5E49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E4489-4513-4BB3-8087-FA1A00F12A8C}" type="pres">
      <dgm:prSet presAssocID="{299494CD-BC3C-487E-9F89-88C9C92B690D}" presName="spacer" presStyleCnt="0"/>
      <dgm:spPr/>
    </dgm:pt>
    <dgm:pt modelId="{EA767B72-9C82-4CE5-8967-FC780F6408F0}" type="pres">
      <dgm:prSet presAssocID="{E22228B3-41C7-4325-AB26-EE64E0F58295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F87ADC-E53F-4080-B085-D862FE39C23D}" type="pres">
      <dgm:prSet presAssocID="{1382F6C0-F6ED-4222-B5AA-ECC98DCDD292}" presName="spacer" presStyleCnt="0"/>
      <dgm:spPr/>
    </dgm:pt>
    <dgm:pt modelId="{78BE6DF1-15B7-45EE-B335-20027666401F}" type="pres">
      <dgm:prSet presAssocID="{66B1299F-3B88-42AF-9E32-641A76128DF1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345E96-B626-4860-9981-CD3CC6D356C3}" type="pres">
      <dgm:prSet presAssocID="{CEEB3184-BD37-423C-BF64-03DF88D0C9F9}" presName="spacer" presStyleCnt="0"/>
      <dgm:spPr/>
    </dgm:pt>
    <dgm:pt modelId="{E329566A-201F-477B-9895-8581555DED45}" type="pres">
      <dgm:prSet presAssocID="{5AC43C5B-7CE2-4357-8FB6-153CB573A9C2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FDC39E7-91A8-4484-9727-C92661952312}" type="presOf" srcId="{4934C046-D4C9-40D2-8C09-1367B0D714FC}" destId="{D669D8BF-8D11-4F73-A0E7-F6A16FB75FE3}" srcOrd="0" destOrd="0" presId="urn:microsoft.com/office/officeart/2005/8/layout/vList2"/>
    <dgm:cxn modelId="{6A31F31C-A32D-4A3E-8A14-E8F7B96411C6}" type="presOf" srcId="{3877129E-804C-4A7B-8021-F73664A1DE81}" destId="{F9711B11-EF71-4F91-BED2-79BD15DD2750}" srcOrd="0" destOrd="0" presId="urn:microsoft.com/office/officeart/2005/8/layout/vList2"/>
    <dgm:cxn modelId="{2D46EDE8-F480-435D-9817-3B90004679E8}" srcId="{3877129E-804C-4A7B-8021-F73664A1DE81}" destId="{E22228B3-41C7-4325-AB26-EE64E0F58295}" srcOrd="3" destOrd="0" parTransId="{3B98E833-A6BC-4E10-B1D4-8F5757F51EFF}" sibTransId="{1382F6C0-F6ED-4222-B5AA-ECC98DCDD292}"/>
    <dgm:cxn modelId="{72E859CD-329A-40D4-AEFF-90AFD7A39129}" type="presOf" srcId="{5AC43C5B-7CE2-4357-8FB6-153CB573A9C2}" destId="{E329566A-201F-477B-9895-8581555DED45}" srcOrd="0" destOrd="0" presId="urn:microsoft.com/office/officeart/2005/8/layout/vList2"/>
    <dgm:cxn modelId="{8905C0FC-F97B-4B88-BE1D-F88590FCA9AB}" type="presOf" srcId="{66B1299F-3B88-42AF-9E32-641A76128DF1}" destId="{78BE6DF1-15B7-45EE-B335-20027666401F}" srcOrd="0" destOrd="0" presId="urn:microsoft.com/office/officeart/2005/8/layout/vList2"/>
    <dgm:cxn modelId="{6F1CE0B7-7136-48EA-97B7-0EFC55C4E85A}" srcId="{3877129E-804C-4A7B-8021-F73664A1DE81}" destId="{5AC43C5B-7CE2-4357-8FB6-153CB573A9C2}" srcOrd="5" destOrd="0" parTransId="{B24E57BA-08F8-4255-A5BA-0BBAFE2344E2}" sibTransId="{8260BF1C-3C63-4FF5-BE41-57F1C658B52D}"/>
    <dgm:cxn modelId="{E4F4F0EC-A4C5-4E64-A00B-5EB62E419175}" type="presOf" srcId="{E22228B3-41C7-4325-AB26-EE64E0F58295}" destId="{EA767B72-9C82-4CE5-8967-FC780F6408F0}" srcOrd="0" destOrd="0" presId="urn:microsoft.com/office/officeart/2005/8/layout/vList2"/>
    <dgm:cxn modelId="{5D0523D7-28B8-4DAD-BDDB-C3EBD024C34C}" type="presOf" srcId="{F39A5B23-2371-4E73-AC96-3575002A7603}" destId="{F18A9ED2-43FB-4087-BAAB-7839F457FF55}" srcOrd="0" destOrd="0" presId="urn:microsoft.com/office/officeart/2005/8/layout/vList2"/>
    <dgm:cxn modelId="{4F8850D5-45A8-4245-B535-A09D7299D06E}" srcId="{3877129E-804C-4A7B-8021-F73664A1DE81}" destId="{66B1299F-3B88-42AF-9E32-641A76128DF1}" srcOrd="4" destOrd="0" parTransId="{44136661-B20E-4596-8A35-7071890CA1A2}" sibTransId="{CEEB3184-BD37-423C-BF64-03DF88D0C9F9}"/>
    <dgm:cxn modelId="{D5E4A610-A950-4515-A809-21E51C4D8E11}" srcId="{3877129E-804C-4A7B-8021-F73664A1DE81}" destId="{F39A5B23-2371-4E73-AC96-3575002A7603}" srcOrd="1" destOrd="0" parTransId="{AD14BAC9-14E7-4DFD-A218-A54888697288}" sibTransId="{8FA076B1-16C7-4EAA-8E8C-FA473461C1BF}"/>
    <dgm:cxn modelId="{848687F5-7FB9-4AB6-B034-8AD41630A891}" type="presOf" srcId="{AA988699-D455-413B-928F-B38AA74A5E49}" destId="{C541C870-917E-4B95-8932-A7FA8511912E}" srcOrd="0" destOrd="0" presId="urn:microsoft.com/office/officeart/2005/8/layout/vList2"/>
    <dgm:cxn modelId="{3143AE05-54F1-4400-99BD-3C22A53A7F3F}" srcId="{3877129E-804C-4A7B-8021-F73664A1DE81}" destId="{4934C046-D4C9-40D2-8C09-1367B0D714FC}" srcOrd="0" destOrd="0" parTransId="{EB403487-72AD-4E9E-A17A-23D6B573A004}" sibTransId="{C450F4C7-7901-4659-996E-711DCAAAFB35}"/>
    <dgm:cxn modelId="{518A8F84-2441-4359-AAA0-61C0672D42D5}" srcId="{3877129E-804C-4A7B-8021-F73664A1DE81}" destId="{AA988699-D455-413B-928F-B38AA74A5E49}" srcOrd="2" destOrd="0" parTransId="{452BCABF-E37F-43A4-8050-DC344A6FE73D}" sibTransId="{299494CD-BC3C-487E-9F89-88C9C92B690D}"/>
    <dgm:cxn modelId="{632AC5DF-57F2-46FD-B16B-9CDF4258BA8A}" type="presParOf" srcId="{F9711B11-EF71-4F91-BED2-79BD15DD2750}" destId="{D669D8BF-8D11-4F73-A0E7-F6A16FB75FE3}" srcOrd="0" destOrd="0" presId="urn:microsoft.com/office/officeart/2005/8/layout/vList2"/>
    <dgm:cxn modelId="{8AEE7203-4E91-4C66-B769-6356EE20AD04}" type="presParOf" srcId="{F9711B11-EF71-4F91-BED2-79BD15DD2750}" destId="{0424032A-16A0-42C9-8224-F4ED4143275D}" srcOrd="1" destOrd="0" presId="urn:microsoft.com/office/officeart/2005/8/layout/vList2"/>
    <dgm:cxn modelId="{5160E307-4CF6-4A72-9A2D-73AFBF4D84DD}" type="presParOf" srcId="{F9711B11-EF71-4F91-BED2-79BD15DD2750}" destId="{F18A9ED2-43FB-4087-BAAB-7839F457FF55}" srcOrd="2" destOrd="0" presId="urn:microsoft.com/office/officeart/2005/8/layout/vList2"/>
    <dgm:cxn modelId="{A80E925F-5B82-492E-B6D0-A5FEC7C54595}" type="presParOf" srcId="{F9711B11-EF71-4F91-BED2-79BD15DD2750}" destId="{119EF3B2-2121-4FDB-8C2F-D2E668D0C114}" srcOrd="3" destOrd="0" presId="urn:microsoft.com/office/officeart/2005/8/layout/vList2"/>
    <dgm:cxn modelId="{4F4A0ADE-CB53-4DBC-8B00-C3238ED35801}" type="presParOf" srcId="{F9711B11-EF71-4F91-BED2-79BD15DD2750}" destId="{C541C870-917E-4B95-8932-A7FA8511912E}" srcOrd="4" destOrd="0" presId="urn:microsoft.com/office/officeart/2005/8/layout/vList2"/>
    <dgm:cxn modelId="{B36B3159-F652-43A0-9E01-CE004D313B8D}" type="presParOf" srcId="{F9711B11-EF71-4F91-BED2-79BD15DD2750}" destId="{FD5E4489-4513-4BB3-8087-FA1A00F12A8C}" srcOrd="5" destOrd="0" presId="urn:microsoft.com/office/officeart/2005/8/layout/vList2"/>
    <dgm:cxn modelId="{B7598E02-B36E-497D-A407-A09D1ACB1383}" type="presParOf" srcId="{F9711B11-EF71-4F91-BED2-79BD15DD2750}" destId="{EA767B72-9C82-4CE5-8967-FC780F6408F0}" srcOrd="6" destOrd="0" presId="urn:microsoft.com/office/officeart/2005/8/layout/vList2"/>
    <dgm:cxn modelId="{FBD04457-4334-43EA-9322-7F5FDD7E09A9}" type="presParOf" srcId="{F9711B11-EF71-4F91-BED2-79BD15DD2750}" destId="{33F87ADC-E53F-4080-B085-D862FE39C23D}" srcOrd="7" destOrd="0" presId="urn:microsoft.com/office/officeart/2005/8/layout/vList2"/>
    <dgm:cxn modelId="{BFF0AC28-7C06-47B5-8A07-BD76C820C3FA}" type="presParOf" srcId="{F9711B11-EF71-4F91-BED2-79BD15DD2750}" destId="{78BE6DF1-15B7-45EE-B335-20027666401F}" srcOrd="8" destOrd="0" presId="urn:microsoft.com/office/officeart/2005/8/layout/vList2"/>
    <dgm:cxn modelId="{CE594E13-975E-4D06-8DC9-6BE9EA4CA915}" type="presParOf" srcId="{F9711B11-EF71-4F91-BED2-79BD15DD2750}" destId="{CC345E96-B626-4860-9981-CD3CC6D356C3}" srcOrd="9" destOrd="0" presId="urn:microsoft.com/office/officeart/2005/8/layout/vList2"/>
    <dgm:cxn modelId="{351D5323-79D0-41F6-96B5-BE9923C2ADC1}" type="presParOf" srcId="{F9711B11-EF71-4F91-BED2-79BD15DD2750}" destId="{E329566A-201F-477B-9895-8581555DED45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46DF7C80-B6ED-45A0-9C0C-6B2A5D1A1595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0B93AEBB-192F-4F7C-B3EE-CC7B33021BF9}">
      <dgm:prSet/>
      <dgm:spPr/>
      <dgm:t>
        <a:bodyPr/>
        <a:lstStyle/>
        <a:p>
          <a:pPr rtl="0"/>
          <a:r>
            <a:rPr lang="zh-CN" smtClean="0"/>
            <a:t>项目发起人（</a:t>
          </a:r>
          <a:r>
            <a:rPr lang="en-US" smtClean="0"/>
            <a:t>Project Sponsor</a:t>
          </a:r>
          <a:r>
            <a:rPr lang="zh-CN" smtClean="0"/>
            <a:t>）</a:t>
          </a:r>
          <a:endParaRPr lang="zh-CN"/>
        </a:p>
      </dgm:t>
    </dgm:pt>
    <dgm:pt modelId="{21A08ABB-8834-4A2F-B06C-A6EE7CC7DB8F}" type="parTrans" cxnId="{4077020A-696F-404A-A49B-28641F090847}">
      <dgm:prSet/>
      <dgm:spPr/>
      <dgm:t>
        <a:bodyPr/>
        <a:lstStyle/>
        <a:p>
          <a:endParaRPr lang="zh-CN" altLang="en-US"/>
        </a:p>
      </dgm:t>
    </dgm:pt>
    <dgm:pt modelId="{8B9E802B-663A-4554-95D1-75A9262808ED}" type="sibTrans" cxnId="{4077020A-696F-404A-A49B-28641F090847}">
      <dgm:prSet/>
      <dgm:spPr/>
      <dgm:t>
        <a:bodyPr/>
        <a:lstStyle/>
        <a:p>
          <a:endParaRPr lang="zh-CN" altLang="en-US"/>
        </a:p>
      </dgm:t>
    </dgm:pt>
    <dgm:pt modelId="{740E7954-E5C3-44F0-ADFC-A4E72E549B9F}">
      <dgm:prSet/>
      <dgm:spPr/>
      <dgm:t>
        <a:bodyPr/>
        <a:lstStyle/>
        <a:p>
          <a:pPr rtl="0"/>
          <a:r>
            <a:rPr lang="zh-CN" smtClean="0"/>
            <a:t>项目的投资者，代表的是项目最终利益与目的</a:t>
          </a:r>
          <a:r>
            <a:rPr lang="en-US" smtClean="0"/>
            <a:t>.</a:t>
          </a:r>
          <a:endParaRPr lang="zh-CN"/>
        </a:p>
      </dgm:t>
    </dgm:pt>
    <dgm:pt modelId="{9EB18DEE-CE18-4595-847E-9801ABB4CC5F}" type="parTrans" cxnId="{70256325-1495-48D8-A6F7-B99E20AFA583}">
      <dgm:prSet/>
      <dgm:spPr/>
      <dgm:t>
        <a:bodyPr/>
        <a:lstStyle/>
        <a:p>
          <a:endParaRPr lang="zh-CN" altLang="en-US"/>
        </a:p>
      </dgm:t>
    </dgm:pt>
    <dgm:pt modelId="{176C77AF-344C-46E4-9773-976DF34B9CD2}" type="sibTrans" cxnId="{70256325-1495-48D8-A6F7-B99E20AFA583}">
      <dgm:prSet/>
      <dgm:spPr/>
      <dgm:t>
        <a:bodyPr/>
        <a:lstStyle/>
        <a:p>
          <a:endParaRPr lang="zh-CN" altLang="en-US"/>
        </a:p>
      </dgm:t>
    </dgm:pt>
    <dgm:pt modelId="{74B79889-D353-4518-98D1-DCA0D7FE6A0A}">
      <dgm:prSet/>
      <dgm:spPr/>
      <dgm:t>
        <a:bodyPr/>
        <a:lstStyle/>
        <a:p>
          <a:pPr rtl="0"/>
          <a:r>
            <a:rPr lang="zh-CN" smtClean="0"/>
            <a:t>项目经理（</a:t>
          </a:r>
          <a:r>
            <a:rPr lang="en-US" smtClean="0"/>
            <a:t>Project Manager</a:t>
          </a:r>
          <a:r>
            <a:rPr lang="zh-CN" smtClean="0"/>
            <a:t>）</a:t>
          </a:r>
          <a:endParaRPr lang="zh-CN"/>
        </a:p>
      </dgm:t>
    </dgm:pt>
    <dgm:pt modelId="{1EFCFD4F-F054-417E-BF55-EC5CE1391F7C}" type="parTrans" cxnId="{7669271F-CCE7-4BB7-A745-2AC68850F380}">
      <dgm:prSet/>
      <dgm:spPr/>
      <dgm:t>
        <a:bodyPr/>
        <a:lstStyle/>
        <a:p>
          <a:endParaRPr lang="zh-CN" altLang="en-US"/>
        </a:p>
      </dgm:t>
    </dgm:pt>
    <dgm:pt modelId="{082BDCD9-108B-4034-993B-59E686461459}" type="sibTrans" cxnId="{7669271F-CCE7-4BB7-A745-2AC68850F380}">
      <dgm:prSet/>
      <dgm:spPr/>
      <dgm:t>
        <a:bodyPr/>
        <a:lstStyle/>
        <a:p>
          <a:endParaRPr lang="zh-CN" altLang="en-US"/>
        </a:p>
      </dgm:t>
    </dgm:pt>
    <dgm:pt modelId="{5EE483B9-A55C-474A-BA0A-67F991ED3C80}">
      <dgm:prSet/>
      <dgm:spPr/>
      <dgm:t>
        <a:bodyPr/>
        <a:lstStyle/>
        <a:p>
          <a:pPr rtl="0"/>
          <a:r>
            <a:rPr lang="zh-CN" dirty="0" smtClean="0"/>
            <a:t>项目的实际管理者，包括项目范围、时间、成本、质量、风险、人力资源、沟通、采购及系统的管理</a:t>
          </a:r>
          <a:r>
            <a:rPr lang="en-US" dirty="0" smtClean="0"/>
            <a:t>.</a:t>
          </a:r>
          <a:endParaRPr lang="zh-CN" dirty="0"/>
        </a:p>
      </dgm:t>
    </dgm:pt>
    <dgm:pt modelId="{6B0EE10A-369F-4ADB-96C9-D4F2B464DBE9}" type="parTrans" cxnId="{C342447F-D11C-4216-9D86-63F8ABE37A67}">
      <dgm:prSet/>
      <dgm:spPr/>
      <dgm:t>
        <a:bodyPr/>
        <a:lstStyle/>
        <a:p>
          <a:endParaRPr lang="zh-CN" altLang="en-US"/>
        </a:p>
      </dgm:t>
    </dgm:pt>
    <dgm:pt modelId="{768DE329-BA0D-4139-AB62-6416B9D009E6}" type="sibTrans" cxnId="{C342447F-D11C-4216-9D86-63F8ABE37A67}">
      <dgm:prSet/>
      <dgm:spPr/>
      <dgm:t>
        <a:bodyPr/>
        <a:lstStyle/>
        <a:p>
          <a:endParaRPr lang="zh-CN" altLang="en-US"/>
        </a:p>
      </dgm:t>
    </dgm:pt>
    <dgm:pt modelId="{01F0B910-F4E4-4892-9FF3-72047A5C88AD}">
      <dgm:prSet/>
      <dgm:spPr/>
      <dgm:t>
        <a:bodyPr/>
        <a:lstStyle/>
        <a:p>
          <a:pPr rtl="0"/>
          <a:r>
            <a:rPr lang="zh-CN" smtClean="0"/>
            <a:t>客户（</a:t>
          </a:r>
          <a:r>
            <a:rPr lang="en-US" smtClean="0"/>
            <a:t>Client</a:t>
          </a:r>
          <a:r>
            <a:rPr lang="zh-CN" smtClean="0"/>
            <a:t>）</a:t>
          </a:r>
          <a:endParaRPr lang="zh-CN"/>
        </a:p>
      </dgm:t>
    </dgm:pt>
    <dgm:pt modelId="{CDEFFB9D-A93A-4DF9-B226-6BFB5766D24A}" type="parTrans" cxnId="{EFC41DCA-B88A-4F5D-848A-808B3B38D041}">
      <dgm:prSet/>
      <dgm:spPr/>
      <dgm:t>
        <a:bodyPr/>
        <a:lstStyle/>
        <a:p>
          <a:endParaRPr lang="zh-CN" altLang="en-US"/>
        </a:p>
      </dgm:t>
    </dgm:pt>
    <dgm:pt modelId="{208796CF-AEDD-451D-903A-486080F4D292}" type="sibTrans" cxnId="{EFC41DCA-B88A-4F5D-848A-808B3B38D041}">
      <dgm:prSet/>
      <dgm:spPr/>
      <dgm:t>
        <a:bodyPr/>
        <a:lstStyle/>
        <a:p>
          <a:endParaRPr lang="zh-CN" altLang="en-US"/>
        </a:p>
      </dgm:t>
    </dgm:pt>
    <dgm:pt modelId="{B2C2DBF3-2FC2-49E6-8663-415D0E32A1AC}">
      <dgm:prSet/>
      <dgm:spPr/>
      <dgm:t>
        <a:bodyPr/>
        <a:lstStyle/>
        <a:p>
          <a:pPr rtl="0"/>
          <a:r>
            <a:rPr lang="zh-CN" smtClean="0"/>
            <a:t>项目的最终用户，代表的是项目的用户需求。同时，客户往往是数据科学项目中扮演领域专家的角色。</a:t>
          </a:r>
          <a:endParaRPr lang="zh-CN"/>
        </a:p>
      </dgm:t>
    </dgm:pt>
    <dgm:pt modelId="{B284D71E-5184-4E4B-8F06-51063E114B41}" type="parTrans" cxnId="{31BAD793-1475-43B5-92CD-0F558FEC24E9}">
      <dgm:prSet/>
      <dgm:spPr/>
      <dgm:t>
        <a:bodyPr/>
        <a:lstStyle/>
        <a:p>
          <a:endParaRPr lang="zh-CN" altLang="en-US"/>
        </a:p>
      </dgm:t>
    </dgm:pt>
    <dgm:pt modelId="{013BFC86-5BFD-4B05-ADF1-2127A1D2CC1E}" type="sibTrans" cxnId="{31BAD793-1475-43B5-92CD-0F558FEC24E9}">
      <dgm:prSet/>
      <dgm:spPr/>
      <dgm:t>
        <a:bodyPr/>
        <a:lstStyle/>
        <a:p>
          <a:endParaRPr lang="zh-CN" altLang="en-US"/>
        </a:p>
      </dgm:t>
    </dgm:pt>
    <dgm:pt modelId="{0DFC1CF3-AEED-4412-AFDD-DAC17DB9A1A5}">
      <dgm:prSet/>
      <dgm:spPr/>
      <dgm:t>
        <a:bodyPr/>
        <a:lstStyle/>
        <a:p>
          <a:pPr rtl="0"/>
          <a:r>
            <a:rPr lang="zh-CN" smtClean="0"/>
            <a:t>数据科学家（</a:t>
          </a:r>
          <a:r>
            <a:rPr lang="en-US" smtClean="0"/>
            <a:t>Data Scientist</a:t>
          </a:r>
          <a:r>
            <a:rPr lang="zh-CN" smtClean="0"/>
            <a:t>）</a:t>
          </a:r>
          <a:endParaRPr lang="zh-CN"/>
        </a:p>
      </dgm:t>
    </dgm:pt>
    <dgm:pt modelId="{F50E03A8-02FB-48AE-96E2-19F530F90B32}" type="parTrans" cxnId="{C35EA1F7-3B95-4D87-9B6A-6BB242CA4D93}">
      <dgm:prSet/>
      <dgm:spPr/>
      <dgm:t>
        <a:bodyPr/>
        <a:lstStyle/>
        <a:p>
          <a:endParaRPr lang="zh-CN" altLang="en-US"/>
        </a:p>
      </dgm:t>
    </dgm:pt>
    <dgm:pt modelId="{5C51B1F2-294A-4290-8597-9EE651479994}" type="sibTrans" cxnId="{C35EA1F7-3B95-4D87-9B6A-6BB242CA4D93}">
      <dgm:prSet/>
      <dgm:spPr/>
      <dgm:t>
        <a:bodyPr/>
        <a:lstStyle/>
        <a:p>
          <a:endParaRPr lang="zh-CN" altLang="en-US"/>
        </a:p>
      </dgm:t>
    </dgm:pt>
    <dgm:pt modelId="{8643E9DC-7624-46C5-ACE0-27C737363917}">
      <dgm:prSet/>
      <dgm:spPr/>
      <dgm:t>
        <a:bodyPr/>
        <a:lstStyle/>
        <a:p>
          <a:pPr rtl="0"/>
          <a:r>
            <a:rPr lang="zh-CN" dirty="0" smtClean="0"/>
            <a:t>负责项目发起人、经理、客户、数据工程师之间的有效沟通；数据管理策略以及数据处理方法与技术方案的选择；数据产品的研发，如数据处理结果的可视化等。</a:t>
          </a:r>
          <a:endParaRPr lang="zh-CN" dirty="0"/>
        </a:p>
      </dgm:t>
    </dgm:pt>
    <dgm:pt modelId="{0EA021AB-D5E7-40AB-B7AB-419A3B18DAEB}" type="parTrans" cxnId="{61892329-DC9F-447B-B75D-9E983F4C3661}">
      <dgm:prSet/>
      <dgm:spPr/>
      <dgm:t>
        <a:bodyPr/>
        <a:lstStyle/>
        <a:p>
          <a:endParaRPr lang="zh-CN" altLang="en-US"/>
        </a:p>
      </dgm:t>
    </dgm:pt>
    <dgm:pt modelId="{74A501E0-A5A0-4E1B-A46D-095287311AF4}" type="sibTrans" cxnId="{61892329-DC9F-447B-B75D-9E983F4C3661}">
      <dgm:prSet/>
      <dgm:spPr/>
      <dgm:t>
        <a:bodyPr/>
        <a:lstStyle/>
        <a:p>
          <a:endParaRPr lang="zh-CN" altLang="en-US"/>
        </a:p>
      </dgm:t>
    </dgm:pt>
    <dgm:pt modelId="{CC01D886-0F1E-46F2-82B7-8039CC41A312}">
      <dgm:prSet/>
      <dgm:spPr/>
      <dgm:t>
        <a:bodyPr/>
        <a:lstStyle/>
        <a:p>
          <a:pPr rtl="0"/>
          <a:r>
            <a:rPr lang="zh-CN" smtClean="0"/>
            <a:t>数据工程师（</a:t>
          </a:r>
          <a:r>
            <a:rPr lang="en-US" smtClean="0"/>
            <a:t>Data Engineer</a:t>
          </a:r>
          <a:r>
            <a:rPr lang="zh-CN" smtClean="0"/>
            <a:t>）</a:t>
          </a:r>
          <a:endParaRPr lang="zh-CN"/>
        </a:p>
      </dgm:t>
    </dgm:pt>
    <dgm:pt modelId="{3F6CF64A-DD97-4154-B6DA-1AA7B6988DD0}" type="parTrans" cxnId="{DF151F2D-145C-4FB4-83B9-DDD1539671B7}">
      <dgm:prSet/>
      <dgm:spPr/>
      <dgm:t>
        <a:bodyPr/>
        <a:lstStyle/>
        <a:p>
          <a:endParaRPr lang="zh-CN" altLang="en-US"/>
        </a:p>
      </dgm:t>
    </dgm:pt>
    <dgm:pt modelId="{22AA6C08-9CC9-4495-8F1D-7B9BDFCB437E}" type="sibTrans" cxnId="{DF151F2D-145C-4FB4-83B9-DDD1539671B7}">
      <dgm:prSet/>
      <dgm:spPr/>
      <dgm:t>
        <a:bodyPr/>
        <a:lstStyle/>
        <a:p>
          <a:endParaRPr lang="zh-CN" altLang="en-US"/>
        </a:p>
      </dgm:t>
    </dgm:pt>
    <dgm:pt modelId="{6BE54A87-8610-475A-850E-4148BFCCD64C}">
      <dgm:prSet/>
      <dgm:spPr/>
      <dgm:t>
        <a:bodyPr/>
        <a:lstStyle/>
        <a:p>
          <a:pPr rtl="0"/>
          <a:r>
            <a:rPr lang="zh-CN" smtClean="0"/>
            <a:t>负责在具体的软</a:t>
          </a:r>
          <a:r>
            <a:rPr lang="en-US" smtClean="0"/>
            <a:t>/</a:t>
          </a:r>
          <a:r>
            <a:rPr lang="zh-CN" smtClean="0"/>
            <a:t>硬件上部署和实施数据科学家提出的方法与技术方案。</a:t>
          </a:r>
          <a:endParaRPr lang="zh-CN"/>
        </a:p>
      </dgm:t>
    </dgm:pt>
    <dgm:pt modelId="{215E2D0E-5C13-4397-A5A2-FC552ACCB635}" type="parTrans" cxnId="{DD12D480-A004-4341-97F5-09529698BA8C}">
      <dgm:prSet/>
      <dgm:spPr/>
      <dgm:t>
        <a:bodyPr/>
        <a:lstStyle/>
        <a:p>
          <a:endParaRPr lang="zh-CN" altLang="en-US"/>
        </a:p>
      </dgm:t>
    </dgm:pt>
    <dgm:pt modelId="{E7C6EAA2-D608-44A3-9E4B-B29FD74BCC35}" type="sibTrans" cxnId="{DD12D480-A004-4341-97F5-09529698BA8C}">
      <dgm:prSet/>
      <dgm:spPr/>
      <dgm:t>
        <a:bodyPr/>
        <a:lstStyle/>
        <a:p>
          <a:endParaRPr lang="zh-CN" altLang="en-US"/>
        </a:p>
      </dgm:t>
    </dgm:pt>
    <dgm:pt modelId="{80787C06-745E-48AB-9A66-D7B3B2072232}">
      <dgm:prSet/>
      <dgm:spPr/>
      <dgm:t>
        <a:bodyPr/>
        <a:lstStyle/>
        <a:p>
          <a:pPr rtl="0"/>
          <a:r>
            <a:rPr lang="zh-CN" smtClean="0"/>
            <a:t>操作人员（</a:t>
          </a:r>
          <a:r>
            <a:rPr lang="en-US" smtClean="0"/>
            <a:t>Operations</a:t>
          </a:r>
          <a:r>
            <a:rPr lang="zh-CN" smtClean="0"/>
            <a:t>）</a:t>
          </a:r>
          <a:endParaRPr lang="zh-CN"/>
        </a:p>
      </dgm:t>
    </dgm:pt>
    <dgm:pt modelId="{B4BB6B01-275F-4AA1-B07D-636B420FC823}" type="parTrans" cxnId="{7880050A-87F5-4A6E-A925-1CCB687A688A}">
      <dgm:prSet/>
      <dgm:spPr/>
      <dgm:t>
        <a:bodyPr/>
        <a:lstStyle/>
        <a:p>
          <a:endParaRPr lang="zh-CN" altLang="en-US"/>
        </a:p>
      </dgm:t>
    </dgm:pt>
    <dgm:pt modelId="{4E1DDF88-3565-41CF-B346-03232CBEA7D3}" type="sibTrans" cxnId="{7880050A-87F5-4A6E-A925-1CCB687A688A}">
      <dgm:prSet/>
      <dgm:spPr/>
      <dgm:t>
        <a:bodyPr/>
        <a:lstStyle/>
        <a:p>
          <a:endParaRPr lang="zh-CN" altLang="en-US"/>
        </a:p>
      </dgm:t>
    </dgm:pt>
    <dgm:pt modelId="{5861B575-BFE5-40A4-8876-9C7BA3F8A145}">
      <dgm:prSet/>
      <dgm:spPr/>
      <dgm:t>
        <a:bodyPr/>
        <a:lstStyle/>
        <a:p>
          <a:pPr rtl="0"/>
          <a:r>
            <a:rPr lang="zh-CN" smtClean="0"/>
            <a:t>负责管理软硬件系统和基础设施（如云平台等）。例如 ，系统管理员、硬件维护人员等。</a:t>
          </a:r>
          <a:endParaRPr lang="zh-CN"/>
        </a:p>
      </dgm:t>
    </dgm:pt>
    <dgm:pt modelId="{FDFDAEC8-49A6-4431-85E5-275EA28FB33D}" type="parTrans" cxnId="{03126765-E8E6-4FF8-9FB8-9AE94F327591}">
      <dgm:prSet/>
      <dgm:spPr/>
      <dgm:t>
        <a:bodyPr/>
        <a:lstStyle/>
        <a:p>
          <a:endParaRPr lang="zh-CN" altLang="en-US"/>
        </a:p>
      </dgm:t>
    </dgm:pt>
    <dgm:pt modelId="{7E8F47F0-EA49-4101-A8CD-B1ABAED7B529}" type="sibTrans" cxnId="{03126765-E8E6-4FF8-9FB8-9AE94F327591}">
      <dgm:prSet/>
      <dgm:spPr/>
      <dgm:t>
        <a:bodyPr/>
        <a:lstStyle/>
        <a:p>
          <a:endParaRPr lang="zh-CN" altLang="en-US"/>
        </a:p>
      </dgm:t>
    </dgm:pt>
    <dgm:pt modelId="{98A8DA12-7BB1-4FA3-88B8-884F290D46BD}" type="pres">
      <dgm:prSet presAssocID="{46DF7C80-B6ED-45A0-9C0C-6B2A5D1A159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4118D91-9F24-4BC4-A289-3806A270FFA9}" type="pres">
      <dgm:prSet presAssocID="{0B93AEBB-192F-4F7C-B3EE-CC7B33021BF9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47FB5F-6036-4998-8D1C-ACAC390B4FAD}" type="pres">
      <dgm:prSet presAssocID="{0B93AEBB-192F-4F7C-B3EE-CC7B33021BF9}" presName="childText" presStyleLbl="revTx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D0EE88-29F9-4C78-83ED-6410C8A0BB88}" type="pres">
      <dgm:prSet presAssocID="{74B79889-D353-4518-98D1-DCA0D7FE6A0A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01035C-AA7F-49E0-9E99-1DBB6962D65D}" type="pres">
      <dgm:prSet presAssocID="{74B79889-D353-4518-98D1-DCA0D7FE6A0A}" presName="childText" presStyleLbl="revTx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7A1CB6-346A-42A0-8041-91DD58472F7C}" type="pres">
      <dgm:prSet presAssocID="{01F0B910-F4E4-4892-9FF3-72047A5C88AD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63F59D-6B0B-4358-8B8F-5D2854CBD31C}" type="pres">
      <dgm:prSet presAssocID="{01F0B910-F4E4-4892-9FF3-72047A5C88AD}" presName="childText" presStyleLbl="revTx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61F4BD-6093-4EA1-8D54-6BB2883F895B}" type="pres">
      <dgm:prSet presAssocID="{0DFC1CF3-AEED-4412-AFDD-DAC17DB9A1A5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D98059-3A25-469B-9339-DF59E5ED9147}" type="pres">
      <dgm:prSet presAssocID="{0DFC1CF3-AEED-4412-AFDD-DAC17DB9A1A5}" presName="childText" presStyleLbl="revTx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8F013A-C899-4D6F-9626-E15DCCA421CE}" type="pres">
      <dgm:prSet presAssocID="{CC01D886-0F1E-46F2-82B7-8039CC41A312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649413-DAFC-4027-B489-EEDA9E663D5C}" type="pres">
      <dgm:prSet presAssocID="{CC01D886-0F1E-46F2-82B7-8039CC41A312}" presName="childText" presStyleLbl="revTx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3B65AB-3F22-421C-A9EA-0454C712199D}" type="pres">
      <dgm:prSet presAssocID="{80787C06-745E-48AB-9A66-D7B3B2072232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A1DD76-D582-4053-81C9-D9F5CE1F9888}" type="pres">
      <dgm:prSet presAssocID="{80787C06-745E-48AB-9A66-D7B3B2072232}" presName="childText" presStyleLbl="revTx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1892329-DC9F-447B-B75D-9E983F4C3661}" srcId="{0DFC1CF3-AEED-4412-AFDD-DAC17DB9A1A5}" destId="{8643E9DC-7624-46C5-ACE0-27C737363917}" srcOrd="0" destOrd="0" parTransId="{0EA021AB-D5E7-40AB-B7AB-419A3B18DAEB}" sibTransId="{74A501E0-A5A0-4E1B-A46D-095287311AF4}"/>
    <dgm:cxn modelId="{DF151F2D-145C-4FB4-83B9-DDD1539671B7}" srcId="{46DF7C80-B6ED-45A0-9C0C-6B2A5D1A1595}" destId="{CC01D886-0F1E-46F2-82B7-8039CC41A312}" srcOrd="4" destOrd="0" parTransId="{3F6CF64A-DD97-4154-B6DA-1AA7B6988DD0}" sibTransId="{22AA6C08-9CC9-4495-8F1D-7B9BDFCB437E}"/>
    <dgm:cxn modelId="{EFC41DCA-B88A-4F5D-848A-808B3B38D041}" srcId="{46DF7C80-B6ED-45A0-9C0C-6B2A5D1A1595}" destId="{01F0B910-F4E4-4892-9FF3-72047A5C88AD}" srcOrd="2" destOrd="0" parTransId="{CDEFFB9D-A93A-4DF9-B226-6BFB5766D24A}" sibTransId="{208796CF-AEDD-451D-903A-486080F4D292}"/>
    <dgm:cxn modelId="{579F0652-EFCF-4C32-AFA7-5C202D4AD244}" type="presOf" srcId="{0B93AEBB-192F-4F7C-B3EE-CC7B33021BF9}" destId="{A4118D91-9F24-4BC4-A289-3806A270FFA9}" srcOrd="0" destOrd="0" presId="urn:microsoft.com/office/officeart/2005/8/layout/vList2"/>
    <dgm:cxn modelId="{C7AAEC14-0D90-44AB-80A3-DC337EF7E904}" type="presOf" srcId="{B2C2DBF3-2FC2-49E6-8663-415D0E32A1AC}" destId="{D863F59D-6B0B-4358-8B8F-5D2854CBD31C}" srcOrd="0" destOrd="0" presId="urn:microsoft.com/office/officeart/2005/8/layout/vList2"/>
    <dgm:cxn modelId="{4077020A-696F-404A-A49B-28641F090847}" srcId="{46DF7C80-B6ED-45A0-9C0C-6B2A5D1A1595}" destId="{0B93AEBB-192F-4F7C-B3EE-CC7B33021BF9}" srcOrd="0" destOrd="0" parTransId="{21A08ABB-8834-4A2F-B06C-A6EE7CC7DB8F}" sibTransId="{8B9E802B-663A-4554-95D1-75A9262808ED}"/>
    <dgm:cxn modelId="{96B9B8C4-5F71-465C-AF84-E9C076B2A6C9}" type="presOf" srcId="{6BE54A87-8610-475A-850E-4148BFCCD64C}" destId="{F1649413-DAFC-4027-B489-EEDA9E663D5C}" srcOrd="0" destOrd="0" presId="urn:microsoft.com/office/officeart/2005/8/layout/vList2"/>
    <dgm:cxn modelId="{D70AB92B-F590-4513-8F89-0873F9BE0AC0}" type="presOf" srcId="{80787C06-745E-48AB-9A66-D7B3B2072232}" destId="{9C3B65AB-3F22-421C-A9EA-0454C712199D}" srcOrd="0" destOrd="0" presId="urn:microsoft.com/office/officeart/2005/8/layout/vList2"/>
    <dgm:cxn modelId="{EC619A94-EAB6-41AB-B5F7-0628C6548C9B}" type="presOf" srcId="{8643E9DC-7624-46C5-ACE0-27C737363917}" destId="{E2D98059-3A25-469B-9339-DF59E5ED9147}" srcOrd="0" destOrd="0" presId="urn:microsoft.com/office/officeart/2005/8/layout/vList2"/>
    <dgm:cxn modelId="{4C2C3B09-F978-4165-8933-ED2FA4139CBE}" type="presOf" srcId="{CC01D886-0F1E-46F2-82B7-8039CC41A312}" destId="{288F013A-C899-4D6F-9626-E15DCCA421CE}" srcOrd="0" destOrd="0" presId="urn:microsoft.com/office/officeart/2005/8/layout/vList2"/>
    <dgm:cxn modelId="{8CE56D3C-1824-4289-9414-59A7664A2E0A}" type="presOf" srcId="{740E7954-E5C3-44F0-ADFC-A4E72E549B9F}" destId="{CA47FB5F-6036-4998-8D1C-ACAC390B4FAD}" srcOrd="0" destOrd="0" presId="urn:microsoft.com/office/officeart/2005/8/layout/vList2"/>
    <dgm:cxn modelId="{7880050A-87F5-4A6E-A925-1CCB687A688A}" srcId="{46DF7C80-B6ED-45A0-9C0C-6B2A5D1A1595}" destId="{80787C06-745E-48AB-9A66-D7B3B2072232}" srcOrd="5" destOrd="0" parTransId="{B4BB6B01-275F-4AA1-B07D-636B420FC823}" sibTransId="{4E1DDF88-3565-41CF-B346-03232CBEA7D3}"/>
    <dgm:cxn modelId="{31BAD793-1475-43B5-92CD-0F558FEC24E9}" srcId="{01F0B910-F4E4-4892-9FF3-72047A5C88AD}" destId="{B2C2DBF3-2FC2-49E6-8663-415D0E32A1AC}" srcOrd="0" destOrd="0" parTransId="{B284D71E-5184-4E4B-8F06-51063E114B41}" sibTransId="{013BFC86-5BFD-4B05-ADF1-2127A1D2CC1E}"/>
    <dgm:cxn modelId="{C342447F-D11C-4216-9D86-63F8ABE37A67}" srcId="{74B79889-D353-4518-98D1-DCA0D7FE6A0A}" destId="{5EE483B9-A55C-474A-BA0A-67F991ED3C80}" srcOrd="0" destOrd="0" parTransId="{6B0EE10A-369F-4ADB-96C9-D4F2B464DBE9}" sibTransId="{768DE329-BA0D-4139-AB62-6416B9D009E6}"/>
    <dgm:cxn modelId="{03126765-E8E6-4FF8-9FB8-9AE94F327591}" srcId="{80787C06-745E-48AB-9A66-D7B3B2072232}" destId="{5861B575-BFE5-40A4-8876-9C7BA3F8A145}" srcOrd="0" destOrd="0" parTransId="{FDFDAEC8-49A6-4431-85E5-275EA28FB33D}" sibTransId="{7E8F47F0-EA49-4101-A8CD-B1ABAED7B529}"/>
    <dgm:cxn modelId="{DD12D480-A004-4341-97F5-09529698BA8C}" srcId="{CC01D886-0F1E-46F2-82B7-8039CC41A312}" destId="{6BE54A87-8610-475A-850E-4148BFCCD64C}" srcOrd="0" destOrd="0" parTransId="{215E2D0E-5C13-4397-A5A2-FC552ACCB635}" sibTransId="{E7C6EAA2-D608-44A3-9E4B-B29FD74BCC35}"/>
    <dgm:cxn modelId="{9C79F2CC-8697-4427-B79F-2466E65B29EF}" type="presOf" srcId="{5EE483B9-A55C-474A-BA0A-67F991ED3C80}" destId="{0C01035C-AA7F-49E0-9E99-1DBB6962D65D}" srcOrd="0" destOrd="0" presId="urn:microsoft.com/office/officeart/2005/8/layout/vList2"/>
    <dgm:cxn modelId="{C35EA1F7-3B95-4D87-9B6A-6BB242CA4D93}" srcId="{46DF7C80-B6ED-45A0-9C0C-6B2A5D1A1595}" destId="{0DFC1CF3-AEED-4412-AFDD-DAC17DB9A1A5}" srcOrd="3" destOrd="0" parTransId="{F50E03A8-02FB-48AE-96E2-19F530F90B32}" sibTransId="{5C51B1F2-294A-4290-8597-9EE651479994}"/>
    <dgm:cxn modelId="{7669271F-CCE7-4BB7-A745-2AC68850F380}" srcId="{46DF7C80-B6ED-45A0-9C0C-6B2A5D1A1595}" destId="{74B79889-D353-4518-98D1-DCA0D7FE6A0A}" srcOrd="1" destOrd="0" parTransId="{1EFCFD4F-F054-417E-BF55-EC5CE1391F7C}" sibTransId="{082BDCD9-108B-4034-993B-59E686461459}"/>
    <dgm:cxn modelId="{445B46E0-4E3A-4FCC-952F-D3779E9DFFB9}" type="presOf" srcId="{46DF7C80-B6ED-45A0-9C0C-6B2A5D1A1595}" destId="{98A8DA12-7BB1-4FA3-88B8-884F290D46BD}" srcOrd="0" destOrd="0" presId="urn:microsoft.com/office/officeart/2005/8/layout/vList2"/>
    <dgm:cxn modelId="{70256325-1495-48D8-A6F7-B99E20AFA583}" srcId="{0B93AEBB-192F-4F7C-B3EE-CC7B33021BF9}" destId="{740E7954-E5C3-44F0-ADFC-A4E72E549B9F}" srcOrd="0" destOrd="0" parTransId="{9EB18DEE-CE18-4595-847E-9801ABB4CC5F}" sibTransId="{176C77AF-344C-46E4-9773-976DF34B9CD2}"/>
    <dgm:cxn modelId="{FF75CE00-6FE1-40B4-9716-0F4DD48536FB}" type="presOf" srcId="{5861B575-BFE5-40A4-8876-9C7BA3F8A145}" destId="{16A1DD76-D582-4053-81C9-D9F5CE1F9888}" srcOrd="0" destOrd="0" presId="urn:microsoft.com/office/officeart/2005/8/layout/vList2"/>
    <dgm:cxn modelId="{8BAB065A-64E4-463F-8B31-3DBD245EA5C5}" type="presOf" srcId="{74B79889-D353-4518-98D1-DCA0D7FE6A0A}" destId="{71D0EE88-29F9-4C78-83ED-6410C8A0BB88}" srcOrd="0" destOrd="0" presId="urn:microsoft.com/office/officeart/2005/8/layout/vList2"/>
    <dgm:cxn modelId="{763C71C2-8248-49DA-82FB-3D2881878C03}" type="presOf" srcId="{0DFC1CF3-AEED-4412-AFDD-DAC17DB9A1A5}" destId="{1361F4BD-6093-4EA1-8D54-6BB2883F895B}" srcOrd="0" destOrd="0" presId="urn:microsoft.com/office/officeart/2005/8/layout/vList2"/>
    <dgm:cxn modelId="{47E5EBCF-1860-4240-A19F-E02285E87107}" type="presOf" srcId="{01F0B910-F4E4-4892-9FF3-72047A5C88AD}" destId="{B67A1CB6-346A-42A0-8041-91DD58472F7C}" srcOrd="0" destOrd="0" presId="urn:microsoft.com/office/officeart/2005/8/layout/vList2"/>
    <dgm:cxn modelId="{8C5B6E17-B9DD-47EB-8A87-BDC2B938EA18}" type="presParOf" srcId="{98A8DA12-7BB1-4FA3-88B8-884F290D46BD}" destId="{A4118D91-9F24-4BC4-A289-3806A270FFA9}" srcOrd="0" destOrd="0" presId="urn:microsoft.com/office/officeart/2005/8/layout/vList2"/>
    <dgm:cxn modelId="{0621577D-D9F0-49AF-B970-C570A4FD7E3C}" type="presParOf" srcId="{98A8DA12-7BB1-4FA3-88B8-884F290D46BD}" destId="{CA47FB5F-6036-4998-8D1C-ACAC390B4FAD}" srcOrd="1" destOrd="0" presId="urn:microsoft.com/office/officeart/2005/8/layout/vList2"/>
    <dgm:cxn modelId="{97FDC28C-9B40-4F97-BEB6-792764AE2EBA}" type="presParOf" srcId="{98A8DA12-7BB1-4FA3-88B8-884F290D46BD}" destId="{71D0EE88-29F9-4C78-83ED-6410C8A0BB88}" srcOrd="2" destOrd="0" presId="urn:microsoft.com/office/officeart/2005/8/layout/vList2"/>
    <dgm:cxn modelId="{08ACB146-665B-4046-842D-D0D553380AA7}" type="presParOf" srcId="{98A8DA12-7BB1-4FA3-88B8-884F290D46BD}" destId="{0C01035C-AA7F-49E0-9E99-1DBB6962D65D}" srcOrd="3" destOrd="0" presId="urn:microsoft.com/office/officeart/2005/8/layout/vList2"/>
    <dgm:cxn modelId="{77844E27-7A66-4A84-B6A6-D2FA97FB9001}" type="presParOf" srcId="{98A8DA12-7BB1-4FA3-88B8-884F290D46BD}" destId="{B67A1CB6-346A-42A0-8041-91DD58472F7C}" srcOrd="4" destOrd="0" presId="urn:microsoft.com/office/officeart/2005/8/layout/vList2"/>
    <dgm:cxn modelId="{37BEC23F-AE5C-43CC-B4D1-7C723EAC21B1}" type="presParOf" srcId="{98A8DA12-7BB1-4FA3-88B8-884F290D46BD}" destId="{D863F59D-6B0B-4358-8B8F-5D2854CBD31C}" srcOrd="5" destOrd="0" presId="urn:microsoft.com/office/officeart/2005/8/layout/vList2"/>
    <dgm:cxn modelId="{118BE14F-EF13-4432-A3CA-4F8811055348}" type="presParOf" srcId="{98A8DA12-7BB1-4FA3-88B8-884F290D46BD}" destId="{1361F4BD-6093-4EA1-8D54-6BB2883F895B}" srcOrd="6" destOrd="0" presId="urn:microsoft.com/office/officeart/2005/8/layout/vList2"/>
    <dgm:cxn modelId="{6F98FE6B-A9F5-407F-98B9-45E4079E641E}" type="presParOf" srcId="{98A8DA12-7BB1-4FA3-88B8-884F290D46BD}" destId="{E2D98059-3A25-469B-9339-DF59E5ED9147}" srcOrd="7" destOrd="0" presId="urn:microsoft.com/office/officeart/2005/8/layout/vList2"/>
    <dgm:cxn modelId="{2263AABE-013B-4621-AC14-CE5F39D0839D}" type="presParOf" srcId="{98A8DA12-7BB1-4FA3-88B8-884F290D46BD}" destId="{288F013A-C899-4D6F-9626-E15DCCA421CE}" srcOrd="8" destOrd="0" presId="urn:microsoft.com/office/officeart/2005/8/layout/vList2"/>
    <dgm:cxn modelId="{22460C7C-3F65-4FD5-934B-B5F01571C445}" type="presParOf" srcId="{98A8DA12-7BB1-4FA3-88B8-884F290D46BD}" destId="{F1649413-DAFC-4027-B489-EEDA9E663D5C}" srcOrd="9" destOrd="0" presId="urn:microsoft.com/office/officeart/2005/8/layout/vList2"/>
    <dgm:cxn modelId="{DB4A9D1D-9E41-4D20-865C-71579B7CE485}" type="presParOf" srcId="{98A8DA12-7BB1-4FA3-88B8-884F290D46BD}" destId="{9C3B65AB-3F22-421C-A9EA-0454C712199D}" srcOrd="10" destOrd="0" presId="urn:microsoft.com/office/officeart/2005/8/layout/vList2"/>
    <dgm:cxn modelId="{D730700B-AAC7-4742-A244-3A38DF3E2B99}" type="presParOf" srcId="{98A8DA12-7BB1-4FA3-88B8-884F290D46BD}" destId="{16A1DD76-D582-4053-81C9-D9F5CE1F9888}" srcOrd="1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DDADD3C7-0F62-4D55-BD83-A0BDB79FB0E3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24D98340-B1D7-4777-A7D8-AE0B0DADFD64}">
      <dgm:prSet/>
      <dgm:spPr/>
      <dgm:t>
        <a:bodyPr/>
        <a:lstStyle/>
        <a:p>
          <a:pPr rtl="0"/>
          <a:r>
            <a:rPr lang="zh-CN" b="1" smtClean="0"/>
            <a:t>学好本章的重要意义</a:t>
          </a:r>
          <a:endParaRPr lang="zh-CN"/>
        </a:p>
      </dgm:t>
    </dgm:pt>
    <dgm:pt modelId="{E121DB03-703D-4BB0-B938-D3F785AD3F32}" type="parTrans" cxnId="{96E65702-F36F-4568-8DAB-56DDBC596452}">
      <dgm:prSet/>
      <dgm:spPr/>
      <dgm:t>
        <a:bodyPr/>
        <a:lstStyle/>
        <a:p>
          <a:endParaRPr lang="zh-CN" altLang="en-US"/>
        </a:p>
      </dgm:t>
    </dgm:pt>
    <dgm:pt modelId="{0C773433-6BF0-481A-A80D-D759875ACC3D}" type="sibTrans" cxnId="{96E65702-F36F-4568-8DAB-56DDBC596452}">
      <dgm:prSet/>
      <dgm:spPr/>
      <dgm:t>
        <a:bodyPr/>
        <a:lstStyle/>
        <a:p>
          <a:endParaRPr lang="zh-CN" altLang="en-US"/>
        </a:p>
      </dgm:t>
    </dgm:pt>
    <dgm:pt modelId="{9DD63A20-61D5-4D48-B3C2-974BF4050F5C}">
      <dgm:prSet/>
      <dgm:spPr/>
      <dgm:t>
        <a:bodyPr/>
        <a:lstStyle/>
        <a:p>
          <a:pPr rtl="0"/>
          <a:r>
            <a:rPr lang="zh-CN" smtClean="0"/>
            <a:t>理解数据科学与数据工程的区别是正确掌握数据科学的重要前提。本章通过介绍数据科学的流程和方法，重点讲解了数据科学与数据工程的区别。</a:t>
          </a:r>
          <a:endParaRPr lang="zh-CN"/>
        </a:p>
      </dgm:t>
    </dgm:pt>
    <dgm:pt modelId="{49AE1BC9-E824-464D-BA4D-0847A01287F2}" type="parTrans" cxnId="{D414622D-5AB9-4400-B5C7-3B635C779D68}">
      <dgm:prSet/>
      <dgm:spPr/>
      <dgm:t>
        <a:bodyPr/>
        <a:lstStyle/>
        <a:p>
          <a:endParaRPr lang="zh-CN" altLang="en-US"/>
        </a:p>
      </dgm:t>
    </dgm:pt>
    <dgm:pt modelId="{FEF53722-8E4E-416E-973F-743A8DFE623B}" type="sibTrans" cxnId="{D414622D-5AB9-4400-B5C7-3B635C779D68}">
      <dgm:prSet/>
      <dgm:spPr/>
      <dgm:t>
        <a:bodyPr/>
        <a:lstStyle/>
        <a:p>
          <a:endParaRPr lang="zh-CN" altLang="en-US"/>
        </a:p>
      </dgm:t>
    </dgm:pt>
    <dgm:pt modelId="{1959C4A3-AFB4-425C-823B-A17D388B8CEB}">
      <dgm:prSet/>
      <dgm:spPr/>
      <dgm:t>
        <a:bodyPr/>
        <a:lstStyle/>
        <a:p>
          <a:pPr rtl="0"/>
          <a:r>
            <a:rPr lang="zh-CN" b="1" smtClean="0"/>
            <a:t>继续学习方法</a:t>
          </a:r>
          <a:endParaRPr lang="zh-CN"/>
        </a:p>
      </dgm:t>
    </dgm:pt>
    <dgm:pt modelId="{D059F094-573F-47F1-9321-1899D53435C4}" type="parTrans" cxnId="{BF092F88-8E65-4761-9C3B-E2A371766B26}">
      <dgm:prSet/>
      <dgm:spPr/>
      <dgm:t>
        <a:bodyPr/>
        <a:lstStyle/>
        <a:p>
          <a:endParaRPr lang="zh-CN" altLang="en-US"/>
        </a:p>
      </dgm:t>
    </dgm:pt>
    <dgm:pt modelId="{D49A31AD-CDC6-4BAA-84AF-D5ADAAF8B090}" type="sibTrans" cxnId="{BF092F88-8E65-4761-9C3B-E2A371766B26}">
      <dgm:prSet/>
      <dgm:spPr/>
      <dgm:t>
        <a:bodyPr/>
        <a:lstStyle/>
        <a:p>
          <a:endParaRPr lang="zh-CN" altLang="en-US"/>
        </a:p>
      </dgm:t>
    </dgm:pt>
    <dgm:pt modelId="{74658F77-66AB-429D-B761-ABC73D8C0C3E}">
      <dgm:prSet/>
      <dgm:spPr/>
      <dgm:t>
        <a:bodyPr/>
        <a:lstStyle/>
        <a:p>
          <a:pPr rtl="0"/>
          <a:r>
            <a:rPr lang="zh-CN" smtClean="0"/>
            <a:t>数据加工、数据审计、数据分析、数据呈现是数据科学的四个重要活动，建议读者重点学习并进行拓展学习。</a:t>
          </a:r>
          <a:endParaRPr lang="zh-CN"/>
        </a:p>
      </dgm:t>
    </dgm:pt>
    <dgm:pt modelId="{02E95865-7DB9-4C6C-9252-525AA8A18AE8}" type="parTrans" cxnId="{DF747DA7-4164-432C-A288-9DF71DDA71BC}">
      <dgm:prSet/>
      <dgm:spPr/>
      <dgm:t>
        <a:bodyPr/>
        <a:lstStyle/>
        <a:p>
          <a:endParaRPr lang="zh-CN" altLang="en-US"/>
        </a:p>
      </dgm:t>
    </dgm:pt>
    <dgm:pt modelId="{79438D42-6B65-4A11-9C50-5E8A7FC3E3D2}" type="sibTrans" cxnId="{DF747DA7-4164-432C-A288-9DF71DDA71BC}">
      <dgm:prSet/>
      <dgm:spPr/>
      <dgm:t>
        <a:bodyPr/>
        <a:lstStyle/>
        <a:p>
          <a:endParaRPr lang="zh-CN" altLang="en-US"/>
        </a:p>
      </dgm:t>
    </dgm:pt>
    <dgm:pt modelId="{0C278392-6F7C-499A-8697-0826F585775B}">
      <dgm:prSet/>
      <dgm:spPr/>
      <dgm:t>
        <a:bodyPr/>
        <a:lstStyle/>
        <a:p>
          <a:pPr rtl="0"/>
          <a:r>
            <a:rPr lang="zh-CN" b="1" smtClean="0"/>
            <a:t>提醒及注意事项</a:t>
          </a:r>
          <a:endParaRPr lang="zh-CN"/>
        </a:p>
      </dgm:t>
    </dgm:pt>
    <dgm:pt modelId="{004EBE8E-7FB2-4098-AED8-BEF98F3A7738}" type="parTrans" cxnId="{235A5257-7350-48E9-B80B-5C75CD0DBD9E}">
      <dgm:prSet/>
      <dgm:spPr/>
      <dgm:t>
        <a:bodyPr/>
        <a:lstStyle/>
        <a:p>
          <a:endParaRPr lang="zh-CN" altLang="en-US"/>
        </a:p>
      </dgm:t>
    </dgm:pt>
    <dgm:pt modelId="{D5FA5ACD-B7AB-46A6-8979-B81E121ED4D8}" type="sibTrans" cxnId="{235A5257-7350-48E9-B80B-5C75CD0DBD9E}">
      <dgm:prSet/>
      <dgm:spPr/>
      <dgm:t>
        <a:bodyPr/>
        <a:lstStyle/>
        <a:p>
          <a:endParaRPr lang="zh-CN" altLang="en-US"/>
        </a:p>
      </dgm:t>
    </dgm:pt>
    <dgm:pt modelId="{EE83747E-1E73-46AE-9E9C-90321F59DF3E}">
      <dgm:prSet/>
      <dgm:spPr/>
      <dgm:t>
        <a:bodyPr/>
        <a:lstStyle/>
        <a:p>
          <a:pPr rtl="0"/>
          <a:r>
            <a:rPr lang="zh-CN" smtClean="0"/>
            <a:t>数据科学没有统一的流程，不同专家、应用场景中所提出的流程之间可能有所不同。我们学习数据科学流程的目的在于掌握活动类型，而不在于活动之间的严格先后顺序。</a:t>
          </a:r>
          <a:endParaRPr lang="zh-CN"/>
        </a:p>
      </dgm:t>
    </dgm:pt>
    <dgm:pt modelId="{A835C9E7-9E10-433E-B93E-80B70CD04663}" type="parTrans" cxnId="{FABD4434-D5F0-4CC9-8D9F-B32083EBA8F7}">
      <dgm:prSet/>
      <dgm:spPr/>
      <dgm:t>
        <a:bodyPr/>
        <a:lstStyle/>
        <a:p>
          <a:endParaRPr lang="zh-CN" altLang="en-US"/>
        </a:p>
      </dgm:t>
    </dgm:pt>
    <dgm:pt modelId="{52FA6C6B-ADA4-4BF4-9E30-3D0A8AFBE9BD}" type="sibTrans" cxnId="{FABD4434-D5F0-4CC9-8D9F-B32083EBA8F7}">
      <dgm:prSet/>
      <dgm:spPr/>
      <dgm:t>
        <a:bodyPr/>
        <a:lstStyle/>
        <a:p>
          <a:endParaRPr lang="zh-CN" altLang="en-US"/>
        </a:p>
      </dgm:t>
    </dgm:pt>
    <dgm:pt modelId="{BC19241F-3EDB-4E60-8CB3-DF64D96F7855}">
      <dgm:prSet/>
      <dgm:spPr/>
      <dgm:t>
        <a:bodyPr/>
        <a:lstStyle/>
        <a:p>
          <a:pPr rtl="0"/>
          <a:r>
            <a:rPr lang="zh-CN" b="1" smtClean="0"/>
            <a:t>与其他章节的关系</a:t>
          </a:r>
          <a:endParaRPr lang="zh-CN"/>
        </a:p>
      </dgm:t>
    </dgm:pt>
    <dgm:pt modelId="{6B76F165-3749-471F-A90E-6C777F2D6DB1}" type="parTrans" cxnId="{53D9501A-0151-4973-9C5D-D12BE65C0762}">
      <dgm:prSet/>
      <dgm:spPr/>
      <dgm:t>
        <a:bodyPr/>
        <a:lstStyle/>
        <a:p>
          <a:endParaRPr lang="zh-CN" altLang="en-US"/>
        </a:p>
      </dgm:t>
    </dgm:pt>
    <dgm:pt modelId="{24CFCAD8-7106-49FA-A58F-E7925310D4FB}" type="sibTrans" cxnId="{53D9501A-0151-4973-9C5D-D12BE65C0762}">
      <dgm:prSet/>
      <dgm:spPr/>
      <dgm:t>
        <a:bodyPr/>
        <a:lstStyle/>
        <a:p>
          <a:endParaRPr lang="zh-CN" altLang="en-US"/>
        </a:p>
      </dgm:t>
    </dgm:pt>
    <dgm:pt modelId="{08D6C11C-A6B6-443D-8BE4-C5411AFDCB60}">
      <dgm:prSet/>
      <dgm:spPr/>
      <dgm:t>
        <a:bodyPr/>
        <a:lstStyle/>
        <a:p>
          <a:pPr rtl="0"/>
          <a:r>
            <a:rPr lang="zh-CN" smtClean="0"/>
            <a:t>本章是第一章中给出的“数据科学的理论体系”的详解之一，也是后续章节中知识点的描述。 </a:t>
          </a:r>
          <a:endParaRPr lang="zh-CN"/>
        </a:p>
      </dgm:t>
    </dgm:pt>
    <dgm:pt modelId="{68DA412B-4395-43C1-9EAC-6A6341F048ED}" type="parTrans" cxnId="{FD072521-0C88-4C16-98EC-071B09A1A044}">
      <dgm:prSet/>
      <dgm:spPr/>
      <dgm:t>
        <a:bodyPr/>
        <a:lstStyle/>
        <a:p>
          <a:endParaRPr lang="zh-CN" altLang="en-US"/>
        </a:p>
      </dgm:t>
    </dgm:pt>
    <dgm:pt modelId="{E88F93A5-8752-45F8-9B93-A62F5772281B}" type="sibTrans" cxnId="{FD072521-0C88-4C16-98EC-071B09A1A044}">
      <dgm:prSet/>
      <dgm:spPr/>
      <dgm:t>
        <a:bodyPr/>
        <a:lstStyle/>
        <a:p>
          <a:endParaRPr lang="zh-CN" altLang="en-US"/>
        </a:p>
      </dgm:t>
    </dgm:pt>
    <dgm:pt modelId="{F6CAC487-9C30-4C12-B71B-1BC5659B71C0}" type="pres">
      <dgm:prSet presAssocID="{DDADD3C7-0F62-4D55-BD83-A0BDB79FB0E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D6DDF0-4921-44A9-A522-0D1A1A23BEBE}" type="pres">
      <dgm:prSet presAssocID="{24D98340-B1D7-4777-A7D8-AE0B0DADFD64}" presName="composite" presStyleCnt="0"/>
      <dgm:spPr/>
    </dgm:pt>
    <dgm:pt modelId="{58315398-D010-43C7-909C-A9645A7F7101}" type="pres">
      <dgm:prSet presAssocID="{24D98340-B1D7-4777-A7D8-AE0B0DADFD64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91C4DB-99C0-4AE9-A977-9978042C79C1}" type="pres">
      <dgm:prSet presAssocID="{24D98340-B1D7-4777-A7D8-AE0B0DADFD64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D2CB02-747B-4B7C-97AF-EB5EDB665268}" type="pres">
      <dgm:prSet presAssocID="{0C773433-6BF0-481A-A80D-D759875ACC3D}" presName="space" presStyleCnt="0"/>
      <dgm:spPr/>
    </dgm:pt>
    <dgm:pt modelId="{391C469E-B93A-4912-9C17-B7192E1D7130}" type="pres">
      <dgm:prSet presAssocID="{1959C4A3-AFB4-425C-823B-A17D388B8CEB}" presName="composite" presStyleCnt="0"/>
      <dgm:spPr/>
    </dgm:pt>
    <dgm:pt modelId="{A6B54F1B-17A5-4451-ADC9-0CAEE713B6B1}" type="pres">
      <dgm:prSet presAssocID="{1959C4A3-AFB4-425C-823B-A17D388B8CEB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664578E-9DC5-409B-9290-AC46C3F36B89}" type="pres">
      <dgm:prSet presAssocID="{1959C4A3-AFB4-425C-823B-A17D388B8CEB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8C9422-612D-4FC5-9ABE-31F9C4D401A8}" type="pres">
      <dgm:prSet presAssocID="{D49A31AD-CDC6-4BAA-84AF-D5ADAAF8B090}" presName="space" presStyleCnt="0"/>
      <dgm:spPr/>
    </dgm:pt>
    <dgm:pt modelId="{6A5CEC06-1376-475B-9976-22189D9495BE}" type="pres">
      <dgm:prSet presAssocID="{0C278392-6F7C-499A-8697-0826F585775B}" presName="composite" presStyleCnt="0"/>
      <dgm:spPr/>
    </dgm:pt>
    <dgm:pt modelId="{4DEBEF79-8F2A-4454-9C75-8099EAD8CB9A}" type="pres">
      <dgm:prSet presAssocID="{0C278392-6F7C-499A-8697-0826F585775B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C5C80A-304E-4D8D-89B1-E084CF237473}" type="pres">
      <dgm:prSet presAssocID="{0C278392-6F7C-499A-8697-0826F585775B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864CDB-A33E-492F-8ADB-32DF4F9A4C33}" type="pres">
      <dgm:prSet presAssocID="{D5FA5ACD-B7AB-46A6-8979-B81E121ED4D8}" presName="space" presStyleCnt="0"/>
      <dgm:spPr/>
    </dgm:pt>
    <dgm:pt modelId="{49734DC7-A829-4D4F-A182-DEFB5F83A509}" type="pres">
      <dgm:prSet presAssocID="{BC19241F-3EDB-4E60-8CB3-DF64D96F7855}" presName="composite" presStyleCnt="0"/>
      <dgm:spPr/>
    </dgm:pt>
    <dgm:pt modelId="{39B2EC3F-0452-4962-847D-6EB6D03C1505}" type="pres">
      <dgm:prSet presAssocID="{BC19241F-3EDB-4E60-8CB3-DF64D96F7855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DA7794-15AB-4F86-8FA3-A7A748D63CFD}" type="pres">
      <dgm:prSet presAssocID="{BC19241F-3EDB-4E60-8CB3-DF64D96F7855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4E2C217-262B-4832-81B7-6EDDD88CDAB3}" type="presOf" srcId="{EE83747E-1E73-46AE-9E9C-90321F59DF3E}" destId="{13C5C80A-304E-4D8D-89B1-E084CF237473}" srcOrd="0" destOrd="0" presId="urn:microsoft.com/office/officeart/2005/8/layout/hList1"/>
    <dgm:cxn modelId="{235A5257-7350-48E9-B80B-5C75CD0DBD9E}" srcId="{DDADD3C7-0F62-4D55-BD83-A0BDB79FB0E3}" destId="{0C278392-6F7C-499A-8697-0826F585775B}" srcOrd="2" destOrd="0" parTransId="{004EBE8E-7FB2-4098-AED8-BEF98F3A7738}" sibTransId="{D5FA5ACD-B7AB-46A6-8979-B81E121ED4D8}"/>
    <dgm:cxn modelId="{FABD4434-D5F0-4CC9-8D9F-B32083EBA8F7}" srcId="{0C278392-6F7C-499A-8697-0826F585775B}" destId="{EE83747E-1E73-46AE-9E9C-90321F59DF3E}" srcOrd="0" destOrd="0" parTransId="{A835C9E7-9E10-433E-B93E-80B70CD04663}" sibTransId="{52FA6C6B-ADA4-4BF4-9E30-3D0A8AFBE9BD}"/>
    <dgm:cxn modelId="{64F99A76-9524-4872-B4EE-01598C6CCDCC}" type="presOf" srcId="{08D6C11C-A6B6-443D-8BE4-C5411AFDCB60}" destId="{09DA7794-15AB-4F86-8FA3-A7A748D63CFD}" srcOrd="0" destOrd="0" presId="urn:microsoft.com/office/officeart/2005/8/layout/hList1"/>
    <dgm:cxn modelId="{26EEE3F2-3C5D-462C-9E7E-36F3AFED5D5F}" type="presOf" srcId="{74658F77-66AB-429D-B761-ABC73D8C0C3E}" destId="{2664578E-9DC5-409B-9290-AC46C3F36B89}" srcOrd="0" destOrd="0" presId="urn:microsoft.com/office/officeart/2005/8/layout/hList1"/>
    <dgm:cxn modelId="{80AA1F9C-6CF2-42D7-AC16-77C29075DA43}" type="presOf" srcId="{BC19241F-3EDB-4E60-8CB3-DF64D96F7855}" destId="{39B2EC3F-0452-4962-847D-6EB6D03C1505}" srcOrd="0" destOrd="0" presId="urn:microsoft.com/office/officeart/2005/8/layout/hList1"/>
    <dgm:cxn modelId="{BF092F88-8E65-4761-9C3B-E2A371766B26}" srcId="{DDADD3C7-0F62-4D55-BD83-A0BDB79FB0E3}" destId="{1959C4A3-AFB4-425C-823B-A17D388B8CEB}" srcOrd="1" destOrd="0" parTransId="{D059F094-573F-47F1-9321-1899D53435C4}" sibTransId="{D49A31AD-CDC6-4BAA-84AF-D5ADAAF8B090}"/>
    <dgm:cxn modelId="{DF747DA7-4164-432C-A288-9DF71DDA71BC}" srcId="{1959C4A3-AFB4-425C-823B-A17D388B8CEB}" destId="{74658F77-66AB-429D-B761-ABC73D8C0C3E}" srcOrd="0" destOrd="0" parTransId="{02E95865-7DB9-4C6C-9252-525AA8A18AE8}" sibTransId="{79438D42-6B65-4A11-9C50-5E8A7FC3E3D2}"/>
    <dgm:cxn modelId="{C40CEB4A-8B65-40AE-B377-D7B14EB0C352}" type="presOf" srcId="{DDADD3C7-0F62-4D55-BD83-A0BDB79FB0E3}" destId="{F6CAC487-9C30-4C12-B71B-1BC5659B71C0}" srcOrd="0" destOrd="0" presId="urn:microsoft.com/office/officeart/2005/8/layout/hList1"/>
    <dgm:cxn modelId="{96E65702-F36F-4568-8DAB-56DDBC596452}" srcId="{DDADD3C7-0F62-4D55-BD83-A0BDB79FB0E3}" destId="{24D98340-B1D7-4777-A7D8-AE0B0DADFD64}" srcOrd="0" destOrd="0" parTransId="{E121DB03-703D-4BB0-B938-D3F785AD3F32}" sibTransId="{0C773433-6BF0-481A-A80D-D759875ACC3D}"/>
    <dgm:cxn modelId="{FD072521-0C88-4C16-98EC-071B09A1A044}" srcId="{BC19241F-3EDB-4E60-8CB3-DF64D96F7855}" destId="{08D6C11C-A6B6-443D-8BE4-C5411AFDCB60}" srcOrd="0" destOrd="0" parTransId="{68DA412B-4395-43C1-9EAC-6A6341F048ED}" sibTransId="{E88F93A5-8752-45F8-9B93-A62F5772281B}"/>
    <dgm:cxn modelId="{53D9501A-0151-4973-9C5D-D12BE65C0762}" srcId="{DDADD3C7-0F62-4D55-BD83-A0BDB79FB0E3}" destId="{BC19241F-3EDB-4E60-8CB3-DF64D96F7855}" srcOrd="3" destOrd="0" parTransId="{6B76F165-3749-471F-A90E-6C777F2D6DB1}" sibTransId="{24CFCAD8-7106-49FA-A58F-E7925310D4FB}"/>
    <dgm:cxn modelId="{4134C1D4-4F3B-41AB-AA8A-614812E4E87C}" type="presOf" srcId="{1959C4A3-AFB4-425C-823B-A17D388B8CEB}" destId="{A6B54F1B-17A5-4451-ADC9-0CAEE713B6B1}" srcOrd="0" destOrd="0" presId="urn:microsoft.com/office/officeart/2005/8/layout/hList1"/>
    <dgm:cxn modelId="{C04CA300-CA8A-442C-BD1F-D0F08F09ADEB}" type="presOf" srcId="{0C278392-6F7C-499A-8697-0826F585775B}" destId="{4DEBEF79-8F2A-4454-9C75-8099EAD8CB9A}" srcOrd="0" destOrd="0" presId="urn:microsoft.com/office/officeart/2005/8/layout/hList1"/>
    <dgm:cxn modelId="{A1B78F13-6ADC-4910-9F1A-EE7A839CFCF4}" type="presOf" srcId="{9DD63A20-61D5-4D48-B3C2-974BF4050F5C}" destId="{9191C4DB-99C0-4AE9-A977-9978042C79C1}" srcOrd="0" destOrd="0" presId="urn:microsoft.com/office/officeart/2005/8/layout/hList1"/>
    <dgm:cxn modelId="{ED217565-5360-4226-900D-0E5F1934B6E6}" type="presOf" srcId="{24D98340-B1D7-4777-A7D8-AE0B0DADFD64}" destId="{58315398-D010-43C7-909C-A9645A7F7101}" srcOrd="0" destOrd="0" presId="urn:microsoft.com/office/officeart/2005/8/layout/hList1"/>
    <dgm:cxn modelId="{D414622D-5AB9-4400-B5C7-3B635C779D68}" srcId="{24D98340-B1D7-4777-A7D8-AE0B0DADFD64}" destId="{9DD63A20-61D5-4D48-B3C2-974BF4050F5C}" srcOrd="0" destOrd="0" parTransId="{49AE1BC9-E824-464D-BA4D-0847A01287F2}" sibTransId="{FEF53722-8E4E-416E-973F-743A8DFE623B}"/>
    <dgm:cxn modelId="{EB11CD9D-9D5B-4D06-9FB3-36363ACBFCF6}" type="presParOf" srcId="{F6CAC487-9C30-4C12-B71B-1BC5659B71C0}" destId="{B2D6DDF0-4921-44A9-A522-0D1A1A23BEBE}" srcOrd="0" destOrd="0" presId="urn:microsoft.com/office/officeart/2005/8/layout/hList1"/>
    <dgm:cxn modelId="{A855009D-E0D8-4C12-A2C7-4F9D47E7788B}" type="presParOf" srcId="{B2D6DDF0-4921-44A9-A522-0D1A1A23BEBE}" destId="{58315398-D010-43C7-909C-A9645A7F7101}" srcOrd="0" destOrd="0" presId="urn:microsoft.com/office/officeart/2005/8/layout/hList1"/>
    <dgm:cxn modelId="{A797B3CD-BFFB-4151-9DCF-6F1152BD7F02}" type="presParOf" srcId="{B2D6DDF0-4921-44A9-A522-0D1A1A23BEBE}" destId="{9191C4DB-99C0-4AE9-A977-9978042C79C1}" srcOrd="1" destOrd="0" presId="urn:microsoft.com/office/officeart/2005/8/layout/hList1"/>
    <dgm:cxn modelId="{610D9B62-D4EF-43AB-9474-B7B41C93B2C9}" type="presParOf" srcId="{F6CAC487-9C30-4C12-B71B-1BC5659B71C0}" destId="{99D2CB02-747B-4B7C-97AF-EB5EDB665268}" srcOrd="1" destOrd="0" presId="urn:microsoft.com/office/officeart/2005/8/layout/hList1"/>
    <dgm:cxn modelId="{23508843-A53D-475C-98B0-99BFC37D4366}" type="presParOf" srcId="{F6CAC487-9C30-4C12-B71B-1BC5659B71C0}" destId="{391C469E-B93A-4912-9C17-B7192E1D7130}" srcOrd="2" destOrd="0" presId="urn:microsoft.com/office/officeart/2005/8/layout/hList1"/>
    <dgm:cxn modelId="{73B5A668-7C6A-480F-BF7F-CD90684B1728}" type="presParOf" srcId="{391C469E-B93A-4912-9C17-B7192E1D7130}" destId="{A6B54F1B-17A5-4451-ADC9-0CAEE713B6B1}" srcOrd="0" destOrd="0" presId="urn:microsoft.com/office/officeart/2005/8/layout/hList1"/>
    <dgm:cxn modelId="{9624154C-0A49-4FF2-BA24-ACF5A2B24B16}" type="presParOf" srcId="{391C469E-B93A-4912-9C17-B7192E1D7130}" destId="{2664578E-9DC5-409B-9290-AC46C3F36B89}" srcOrd="1" destOrd="0" presId="urn:microsoft.com/office/officeart/2005/8/layout/hList1"/>
    <dgm:cxn modelId="{03ADE735-29D8-4D97-87E7-0267C0CDDDA9}" type="presParOf" srcId="{F6CAC487-9C30-4C12-B71B-1BC5659B71C0}" destId="{B38C9422-612D-4FC5-9ABE-31F9C4D401A8}" srcOrd="3" destOrd="0" presId="urn:microsoft.com/office/officeart/2005/8/layout/hList1"/>
    <dgm:cxn modelId="{CAFF4A91-EFD8-46FB-8332-8C1C3A2D2C29}" type="presParOf" srcId="{F6CAC487-9C30-4C12-B71B-1BC5659B71C0}" destId="{6A5CEC06-1376-475B-9976-22189D9495BE}" srcOrd="4" destOrd="0" presId="urn:microsoft.com/office/officeart/2005/8/layout/hList1"/>
    <dgm:cxn modelId="{071EEF69-23DF-40E6-BAFC-B1477152EFAA}" type="presParOf" srcId="{6A5CEC06-1376-475B-9976-22189D9495BE}" destId="{4DEBEF79-8F2A-4454-9C75-8099EAD8CB9A}" srcOrd="0" destOrd="0" presId="urn:microsoft.com/office/officeart/2005/8/layout/hList1"/>
    <dgm:cxn modelId="{6AFC9ADE-9045-4DE1-A91E-5F0FA8F28A2F}" type="presParOf" srcId="{6A5CEC06-1376-475B-9976-22189D9495BE}" destId="{13C5C80A-304E-4D8D-89B1-E084CF237473}" srcOrd="1" destOrd="0" presId="urn:microsoft.com/office/officeart/2005/8/layout/hList1"/>
    <dgm:cxn modelId="{32ABBCB9-E3D5-48F4-AE5A-DCBDB364CE47}" type="presParOf" srcId="{F6CAC487-9C30-4C12-B71B-1BC5659B71C0}" destId="{54864CDB-A33E-492F-8ADB-32DF4F9A4C33}" srcOrd="5" destOrd="0" presId="urn:microsoft.com/office/officeart/2005/8/layout/hList1"/>
    <dgm:cxn modelId="{70651362-3F2F-4332-8E00-D4A2984F860F}" type="presParOf" srcId="{F6CAC487-9C30-4C12-B71B-1BC5659B71C0}" destId="{49734DC7-A829-4D4F-A182-DEFB5F83A509}" srcOrd="6" destOrd="0" presId="urn:microsoft.com/office/officeart/2005/8/layout/hList1"/>
    <dgm:cxn modelId="{D616CB92-42D3-414B-AD16-BC4154D94F8F}" type="presParOf" srcId="{49734DC7-A829-4D4F-A182-DEFB5F83A509}" destId="{39B2EC3F-0452-4962-847D-6EB6D03C1505}" srcOrd="0" destOrd="0" presId="urn:microsoft.com/office/officeart/2005/8/layout/hList1"/>
    <dgm:cxn modelId="{08C781B9-E0A5-4073-9DAC-6F8BD89EF21B}" type="presParOf" srcId="{49734DC7-A829-4D4F-A182-DEFB5F83A509}" destId="{09DA7794-15AB-4F86-8FA3-A7A748D63CF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9.xml><?xml version="1.0" encoding="utf-8"?>
<dgm:dataModel xmlns:dgm="http://schemas.openxmlformats.org/drawingml/2006/diagram" xmlns:a="http://schemas.openxmlformats.org/drawingml/2006/main">
  <dgm:ptLst>
    <dgm:pt modelId="{34348308-40A4-48B3-B78A-4B0685BF68BE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6C78490-E7D8-4685-99D9-802CF55784F8}">
      <dgm:prSet/>
      <dgm:spPr/>
      <dgm:t>
        <a:bodyPr/>
        <a:lstStyle/>
        <a:p>
          <a:pPr rtl="0"/>
          <a:r>
            <a:rPr lang="en-US" smtClean="0"/>
            <a:t>Working with Different Types of Data in R .</a:t>
          </a:r>
          <a:endParaRPr lang="zh-CN"/>
        </a:p>
      </dgm:t>
    </dgm:pt>
    <dgm:pt modelId="{87A5FFEF-BD7D-45F1-A5B0-C74368AF302E}" type="parTrans" cxnId="{D41B9763-F027-4A84-A15B-B8C35299B74E}">
      <dgm:prSet/>
      <dgm:spPr/>
      <dgm:t>
        <a:bodyPr/>
        <a:lstStyle/>
        <a:p>
          <a:endParaRPr lang="zh-CN" altLang="en-US"/>
        </a:p>
      </dgm:t>
    </dgm:pt>
    <dgm:pt modelId="{1423EB90-177C-43BD-B5BB-04EE7C569F0B}" type="sibTrans" cxnId="{D41B9763-F027-4A84-A15B-B8C35299B74E}">
      <dgm:prSet/>
      <dgm:spPr/>
      <dgm:t>
        <a:bodyPr/>
        <a:lstStyle/>
        <a:p>
          <a:endParaRPr lang="zh-CN" altLang="en-US"/>
        </a:p>
      </dgm:t>
    </dgm:pt>
    <dgm:pt modelId="{375C1CED-26AC-44F7-88C2-65E4E550FA2B}">
      <dgm:prSet/>
      <dgm:spPr/>
      <dgm:t>
        <a:bodyPr/>
        <a:lstStyle/>
        <a:p>
          <a:pPr rtl="0"/>
          <a:r>
            <a:rPr lang="en-US" smtClean="0"/>
            <a:t>Wait, there are different types of data?</a:t>
          </a:r>
          <a:endParaRPr lang="zh-CN"/>
        </a:p>
      </dgm:t>
    </dgm:pt>
    <dgm:pt modelId="{86F5BA14-F46F-4C98-AFDC-C4EE0C57E2B9}" type="parTrans" cxnId="{E68CC826-AA14-4D44-BCCF-95AD552E1AC1}">
      <dgm:prSet/>
      <dgm:spPr/>
      <dgm:t>
        <a:bodyPr/>
        <a:lstStyle/>
        <a:p>
          <a:endParaRPr lang="zh-CN" altLang="en-US"/>
        </a:p>
      </dgm:t>
    </dgm:pt>
    <dgm:pt modelId="{CFBB96EA-8E7F-4FD8-8DBC-5679D708B748}" type="sibTrans" cxnId="{E68CC826-AA14-4D44-BCCF-95AD552E1AC1}">
      <dgm:prSet/>
      <dgm:spPr/>
      <dgm:t>
        <a:bodyPr/>
        <a:lstStyle/>
        <a:p>
          <a:endParaRPr lang="zh-CN" altLang="en-US"/>
        </a:p>
      </dgm:t>
    </dgm:pt>
    <dgm:pt modelId="{D19DF88E-19D1-453C-B406-4AD19A8A9C77}">
      <dgm:prSet/>
      <dgm:spPr/>
      <dgm:t>
        <a:bodyPr/>
        <a:lstStyle/>
        <a:p>
          <a:pPr rtl="0"/>
          <a:r>
            <a:rPr lang="en-US" smtClean="0"/>
            <a:t>Managing Data Structures in R</a:t>
          </a:r>
          <a:endParaRPr lang="zh-CN"/>
        </a:p>
      </dgm:t>
    </dgm:pt>
    <dgm:pt modelId="{450B392E-9F31-4B7B-95CA-5249CE3A3CEA}" type="parTrans" cxnId="{F8A8C361-6AB1-4854-9D35-8FDE3803DA13}">
      <dgm:prSet/>
      <dgm:spPr/>
      <dgm:t>
        <a:bodyPr/>
        <a:lstStyle/>
        <a:p>
          <a:endParaRPr lang="zh-CN" altLang="en-US"/>
        </a:p>
      </dgm:t>
    </dgm:pt>
    <dgm:pt modelId="{18348CA7-35E7-4CC8-8997-675CBCDD8C8B}" type="sibTrans" cxnId="{F8A8C361-6AB1-4854-9D35-8FDE3803DA13}">
      <dgm:prSet/>
      <dgm:spPr/>
      <dgm:t>
        <a:bodyPr/>
        <a:lstStyle/>
        <a:p>
          <a:endParaRPr lang="zh-CN" altLang="en-US"/>
        </a:p>
      </dgm:t>
    </dgm:pt>
    <dgm:pt modelId="{50D13ABC-F3ED-4388-AD32-5D7D527D6B8A}">
      <dgm:prSet/>
      <dgm:spPr/>
      <dgm:t>
        <a:bodyPr/>
        <a:lstStyle/>
        <a:p>
          <a:pPr rtl="0"/>
          <a:r>
            <a:rPr lang="en-US" smtClean="0"/>
            <a:t>“Smart data structures and dumb code works a lot better than the other way around” -Eric S. Raymond</a:t>
          </a:r>
          <a:endParaRPr lang="zh-CN"/>
        </a:p>
      </dgm:t>
    </dgm:pt>
    <dgm:pt modelId="{8E6F2D9E-995A-423C-BE39-5E94D07030FB}" type="parTrans" cxnId="{E04F2299-AFE4-4D81-B15C-21E406C12533}">
      <dgm:prSet/>
      <dgm:spPr/>
      <dgm:t>
        <a:bodyPr/>
        <a:lstStyle/>
        <a:p>
          <a:endParaRPr lang="zh-CN" altLang="en-US"/>
        </a:p>
      </dgm:t>
    </dgm:pt>
    <dgm:pt modelId="{506AA982-ABEA-413E-9CF8-DFADD9FE3F74}" type="sibTrans" cxnId="{E04F2299-AFE4-4D81-B15C-21E406C12533}">
      <dgm:prSet/>
      <dgm:spPr/>
      <dgm:t>
        <a:bodyPr/>
        <a:lstStyle/>
        <a:p>
          <a:endParaRPr lang="zh-CN" altLang="en-US"/>
        </a:p>
      </dgm:t>
    </dgm:pt>
    <dgm:pt modelId="{13F64BDF-5B4A-4D8B-97A9-B9F13DA64BAB}">
      <dgm:prSet/>
      <dgm:spPr/>
      <dgm:t>
        <a:bodyPr/>
        <a:lstStyle/>
        <a:p>
          <a:pPr rtl="0"/>
          <a:r>
            <a:rPr lang="en-US" dirty="0" smtClean="0"/>
            <a:t>Importing, Scraping, and Exporting Data with R</a:t>
          </a:r>
          <a:endParaRPr lang="zh-CN" dirty="0"/>
        </a:p>
      </dgm:t>
    </dgm:pt>
    <dgm:pt modelId="{186B94B1-0F22-445A-B031-E23AAFB5EAEA}" type="parTrans" cxnId="{3C105DB0-E2B8-43B4-8597-1A837B0DDD2E}">
      <dgm:prSet/>
      <dgm:spPr/>
      <dgm:t>
        <a:bodyPr/>
        <a:lstStyle/>
        <a:p>
          <a:endParaRPr lang="zh-CN" altLang="en-US"/>
        </a:p>
      </dgm:t>
    </dgm:pt>
    <dgm:pt modelId="{905FB15D-3F16-443B-9967-AF228542EF52}" type="sibTrans" cxnId="{3C105DB0-E2B8-43B4-8597-1A837B0DDD2E}">
      <dgm:prSet/>
      <dgm:spPr/>
      <dgm:t>
        <a:bodyPr/>
        <a:lstStyle/>
        <a:p>
          <a:endParaRPr lang="zh-CN" altLang="en-US"/>
        </a:p>
      </dgm:t>
    </dgm:pt>
    <dgm:pt modelId="{548F4B1B-A8CE-40D1-BDDD-25DEEA6E39F7}">
      <dgm:prSet/>
      <dgm:spPr/>
      <dgm:t>
        <a:bodyPr/>
        <a:lstStyle/>
        <a:p>
          <a:pPr rtl="0"/>
          <a:r>
            <a:rPr lang="en-US" smtClean="0"/>
            <a:t>What we have is a data glut.” - Vernon Vinge</a:t>
          </a:r>
          <a:endParaRPr lang="zh-CN"/>
        </a:p>
      </dgm:t>
    </dgm:pt>
    <dgm:pt modelId="{E2F4D134-209C-4FF5-B540-B7562B54F6EA}" type="parTrans" cxnId="{0A50BC45-6AB0-4406-B9B6-0427AFBD6BAA}">
      <dgm:prSet/>
      <dgm:spPr/>
      <dgm:t>
        <a:bodyPr/>
        <a:lstStyle/>
        <a:p>
          <a:endParaRPr lang="zh-CN" altLang="en-US"/>
        </a:p>
      </dgm:t>
    </dgm:pt>
    <dgm:pt modelId="{B4C08438-0243-495D-A483-23A2519913DF}" type="sibTrans" cxnId="{0A50BC45-6AB0-4406-B9B6-0427AFBD6BAA}">
      <dgm:prSet/>
      <dgm:spPr/>
      <dgm:t>
        <a:bodyPr/>
        <a:lstStyle/>
        <a:p>
          <a:endParaRPr lang="zh-CN" altLang="en-US"/>
        </a:p>
      </dgm:t>
    </dgm:pt>
    <dgm:pt modelId="{602913B9-821E-49B6-8B46-14498F19C3B7}">
      <dgm:prSet/>
      <dgm:spPr/>
      <dgm:t>
        <a:bodyPr/>
        <a:lstStyle/>
        <a:p>
          <a:pPr rtl="0"/>
          <a:r>
            <a:rPr lang="en-US" smtClean="0"/>
            <a:t>Creating Efficient &amp; Readable Code in R</a:t>
          </a:r>
          <a:endParaRPr lang="zh-CN"/>
        </a:p>
      </dgm:t>
    </dgm:pt>
    <dgm:pt modelId="{04C18899-35D2-433E-BB96-621D61CA1D21}" type="parTrans" cxnId="{3E51806A-BABD-4857-8A31-F8868D227383}">
      <dgm:prSet/>
      <dgm:spPr/>
      <dgm:t>
        <a:bodyPr/>
        <a:lstStyle/>
        <a:p>
          <a:endParaRPr lang="zh-CN" altLang="en-US"/>
        </a:p>
      </dgm:t>
    </dgm:pt>
    <dgm:pt modelId="{A3C51149-8FED-47B6-AA90-6C4C80E00489}" type="sibTrans" cxnId="{3E51806A-BABD-4857-8A31-F8868D227383}">
      <dgm:prSet/>
      <dgm:spPr/>
      <dgm:t>
        <a:bodyPr/>
        <a:lstStyle/>
        <a:p>
          <a:endParaRPr lang="zh-CN" altLang="en-US"/>
        </a:p>
      </dgm:t>
    </dgm:pt>
    <dgm:pt modelId="{22D3B9FB-B3B4-409A-8B09-2D2948E0CC4C}">
      <dgm:prSet/>
      <dgm:spPr/>
      <dgm:t>
        <a:bodyPr/>
        <a:lstStyle/>
        <a:p>
          <a:pPr rtl="0"/>
          <a:r>
            <a:rPr lang="en-US" smtClean="0"/>
            <a:t>“To iterate is human, to recurse divine.” - L. Peter Deutsch</a:t>
          </a:r>
          <a:endParaRPr lang="zh-CN"/>
        </a:p>
      </dgm:t>
    </dgm:pt>
    <dgm:pt modelId="{8F774F03-CB4F-4C06-821C-F734B0297897}" type="parTrans" cxnId="{1904E2CB-71A8-4C91-ACFE-619DD1CBFD4D}">
      <dgm:prSet/>
      <dgm:spPr/>
      <dgm:t>
        <a:bodyPr/>
        <a:lstStyle/>
        <a:p>
          <a:endParaRPr lang="zh-CN" altLang="en-US"/>
        </a:p>
      </dgm:t>
    </dgm:pt>
    <dgm:pt modelId="{AD5748B6-9E3F-429E-B104-DD93BCC2AED7}" type="sibTrans" cxnId="{1904E2CB-71A8-4C91-ACFE-619DD1CBFD4D}">
      <dgm:prSet/>
      <dgm:spPr/>
      <dgm:t>
        <a:bodyPr/>
        <a:lstStyle/>
        <a:p>
          <a:endParaRPr lang="zh-CN" altLang="en-US"/>
        </a:p>
      </dgm:t>
    </dgm:pt>
    <dgm:pt modelId="{96CC751A-612A-4403-BEDA-1BAB45AD0276}">
      <dgm:prSet/>
      <dgm:spPr/>
      <dgm:t>
        <a:bodyPr/>
        <a:lstStyle/>
        <a:p>
          <a:pPr rtl="0"/>
          <a:r>
            <a:rPr lang="en-US" smtClean="0"/>
            <a:t>Shaping &amp; Transforming Your Data with R</a:t>
          </a:r>
          <a:endParaRPr lang="zh-CN"/>
        </a:p>
      </dgm:t>
    </dgm:pt>
    <dgm:pt modelId="{C7426BBA-5E86-4FF5-8FC3-66BEFA5D5FF1}" type="parTrans" cxnId="{EE436FCB-EA84-4945-B4B8-87656D579948}">
      <dgm:prSet/>
      <dgm:spPr/>
      <dgm:t>
        <a:bodyPr/>
        <a:lstStyle/>
        <a:p>
          <a:endParaRPr lang="zh-CN" altLang="en-US"/>
        </a:p>
      </dgm:t>
    </dgm:pt>
    <dgm:pt modelId="{3D373841-B167-483B-A19E-5E87ECCB8D5C}" type="sibTrans" cxnId="{EE436FCB-EA84-4945-B4B8-87656D579948}">
      <dgm:prSet/>
      <dgm:spPr/>
      <dgm:t>
        <a:bodyPr/>
        <a:lstStyle/>
        <a:p>
          <a:endParaRPr lang="zh-CN" altLang="en-US"/>
        </a:p>
      </dgm:t>
    </dgm:pt>
    <dgm:pt modelId="{1ACD0B51-4D95-4366-8E7A-789E9AA5338D}">
      <dgm:prSet/>
      <dgm:spPr/>
      <dgm:t>
        <a:bodyPr/>
        <a:lstStyle/>
        <a:p>
          <a:pPr rtl="0"/>
          <a:r>
            <a:rPr lang="en-US" dirty="0" smtClean="0"/>
            <a:t>Up to 80% of data analysis is spent on the process of cleaning and preparing data. . Wickham, 2014 and </a:t>
          </a:r>
          <a:r>
            <a:rPr lang="en-US" dirty="0" err="1" smtClean="0"/>
            <a:t>Dasu</a:t>
          </a:r>
          <a:r>
            <a:rPr lang="en-US" dirty="0" smtClean="0"/>
            <a:t> and Johnson, 2003</a:t>
          </a:r>
          <a:endParaRPr lang="zh-CN" dirty="0"/>
        </a:p>
      </dgm:t>
    </dgm:pt>
    <dgm:pt modelId="{81D7C594-1D93-4224-8557-5A2CD553D371}" type="parTrans" cxnId="{9EE9E394-5FC5-4AEC-9AE2-7A43B1F103AB}">
      <dgm:prSet/>
      <dgm:spPr/>
      <dgm:t>
        <a:bodyPr/>
        <a:lstStyle/>
        <a:p>
          <a:endParaRPr lang="zh-CN" altLang="en-US"/>
        </a:p>
      </dgm:t>
    </dgm:pt>
    <dgm:pt modelId="{859148B0-6A6F-47ED-B39E-76A18D647BD1}" type="sibTrans" cxnId="{9EE9E394-5FC5-4AEC-9AE2-7A43B1F103AB}">
      <dgm:prSet/>
      <dgm:spPr/>
      <dgm:t>
        <a:bodyPr/>
        <a:lstStyle/>
        <a:p>
          <a:endParaRPr lang="zh-CN" altLang="en-US"/>
        </a:p>
      </dgm:t>
    </dgm:pt>
    <dgm:pt modelId="{67A2B866-81DD-4413-A62B-D5F3BEC9DB10}" type="pres">
      <dgm:prSet presAssocID="{34348308-40A4-48B3-B78A-4B0685BF68B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40462F8-7F6A-4B52-A684-DBACEC8C27C7}" type="pres">
      <dgm:prSet presAssocID="{56C78490-E7D8-4685-99D9-802CF55784F8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3E55FE-CBA3-4F23-BFBE-FD1B92E58791}" type="pres">
      <dgm:prSet presAssocID="{56C78490-E7D8-4685-99D9-802CF55784F8}" presName="childText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A1E7B5-47E5-459A-9D0A-AB1A2C1D92BB}" type="pres">
      <dgm:prSet presAssocID="{D19DF88E-19D1-453C-B406-4AD19A8A9C77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380AC5-4F38-4161-AB57-4D126B46B067}" type="pres">
      <dgm:prSet presAssocID="{D19DF88E-19D1-453C-B406-4AD19A8A9C77}" presName="childText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D65EAD-ACA3-4FBD-B754-2338034F612D}" type="pres">
      <dgm:prSet presAssocID="{13F64BDF-5B4A-4D8B-97A9-B9F13DA64BAB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4E7E8F-08E8-430C-BC13-0B4DA447C9DE}" type="pres">
      <dgm:prSet presAssocID="{13F64BDF-5B4A-4D8B-97A9-B9F13DA64BAB}" presName="childText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E18E8C-4DAE-4B7E-82E3-58058F89DB6B}" type="pres">
      <dgm:prSet presAssocID="{602913B9-821E-49B6-8B46-14498F19C3B7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786B3-00CB-4A09-932A-263CF05C6598}" type="pres">
      <dgm:prSet presAssocID="{602913B9-821E-49B6-8B46-14498F19C3B7}" presName="childText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CC0F79-1FE3-4849-BB31-341D449DFD3C}" type="pres">
      <dgm:prSet presAssocID="{96CC751A-612A-4403-BEDA-1BAB45AD0276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EF918F-088C-4E06-9428-7A1031991711}" type="pres">
      <dgm:prSet presAssocID="{96CC751A-612A-4403-BEDA-1BAB45AD0276}" presName="childText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012D152-5962-4AB8-8E62-2B16D599FDCA}" type="presOf" srcId="{D19DF88E-19D1-453C-B406-4AD19A8A9C77}" destId="{78A1E7B5-47E5-459A-9D0A-AB1A2C1D92BB}" srcOrd="0" destOrd="0" presId="urn:microsoft.com/office/officeart/2005/8/layout/vList2"/>
    <dgm:cxn modelId="{3C105DB0-E2B8-43B4-8597-1A837B0DDD2E}" srcId="{34348308-40A4-48B3-B78A-4B0685BF68BE}" destId="{13F64BDF-5B4A-4D8B-97A9-B9F13DA64BAB}" srcOrd="2" destOrd="0" parTransId="{186B94B1-0F22-445A-B031-E23AAFB5EAEA}" sibTransId="{905FB15D-3F16-443B-9967-AF228542EF52}"/>
    <dgm:cxn modelId="{DC359685-69F7-476C-90C2-E1CC0123865F}" type="presOf" srcId="{1ACD0B51-4D95-4366-8E7A-789E9AA5338D}" destId="{89EF918F-088C-4E06-9428-7A1031991711}" srcOrd="0" destOrd="0" presId="urn:microsoft.com/office/officeart/2005/8/layout/vList2"/>
    <dgm:cxn modelId="{9EE9E394-5FC5-4AEC-9AE2-7A43B1F103AB}" srcId="{96CC751A-612A-4403-BEDA-1BAB45AD0276}" destId="{1ACD0B51-4D95-4366-8E7A-789E9AA5338D}" srcOrd="0" destOrd="0" parTransId="{81D7C594-1D93-4224-8557-5A2CD553D371}" sibTransId="{859148B0-6A6F-47ED-B39E-76A18D647BD1}"/>
    <dgm:cxn modelId="{A86090E2-F54E-45D4-882F-F982129D1F2A}" type="presOf" srcId="{56C78490-E7D8-4685-99D9-802CF55784F8}" destId="{A40462F8-7F6A-4B52-A684-DBACEC8C27C7}" srcOrd="0" destOrd="0" presId="urn:microsoft.com/office/officeart/2005/8/layout/vList2"/>
    <dgm:cxn modelId="{D2C26077-7F10-4013-9CEC-40E8E30A9150}" type="presOf" srcId="{602913B9-821E-49B6-8B46-14498F19C3B7}" destId="{43E18E8C-4DAE-4B7E-82E3-58058F89DB6B}" srcOrd="0" destOrd="0" presId="urn:microsoft.com/office/officeart/2005/8/layout/vList2"/>
    <dgm:cxn modelId="{4E0D625F-63A6-4880-9F43-E27382078F5B}" type="presOf" srcId="{50D13ABC-F3ED-4388-AD32-5D7D527D6B8A}" destId="{5D380AC5-4F38-4161-AB57-4D126B46B067}" srcOrd="0" destOrd="0" presId="urn:microsoft.com/office/officeart/2005/8/layout/vList2"/>
    <dgm:cxn modelId="{D41B9763-F027-4A84-A15B-B8C35299B74E}" srcId="{34348308-40A4-48B3-B78A-4B0685BF68BE}" destId="{56C78490-E7D8-4685-99D9-802CF55784F8}" srcOrd="0" destOrd="0" parTransId="{87A5FFEF-BD7D-45F1-A5B0-C74368AF302E}" sibTransId="{1423EB90-177C-43BD-B5BB-04EE7C569F0B}"/>
    <dgm:cxn modelId="{0470AFFC-9BBF-482C-BCB0-D706E4EE62FD}" type="presOf" srcId="{34348308-40A4-48B3-B78A-4B0685BF68BE}" destId="{67A2B866-81DD-4413-A62B-D5F3BEC9DB10}" srcOrd="0" destOrd="0" presId="urn:microsoft.com/office/officeart/2005/8/layout/vList2"/>
    <dgm:cxn modelId="{0A50BC45-6AB0-4406-B9B6-0427AFBD6BAA}" srcId="{13F64BDF-5B4A-4D8B-97A9-B9F13DA64BAB}" destId="{548F4B1B-A8CE-40D1-BDDD-25DEEA6E39F7}" srcOrd="0" destOrd="0" parTransId="{E2F4D134-209C-4FF5-B540-B7562B54F6EA}" sibTransId="{B4C08438-0243-495D-A483-23A2519913DF}"/>
    <dgm:cxn modelId="{3E51806A-BABD-4857-8A31-F8868D227383}" srcId="{34348308-40A4-48B3-B78A-4B0685BF68BE}" destId="{602913B9-821E-49B6-8B46-14498F19C3B7}" srcOrd="3" destOrd="0" parTransId="{04C18899-35D2-433E-BB96-621D61CA1D21}" sibTransId="{A3C51149-8FED-47B6-AA90-6C4C80E00489}"/>
    <dgm:cxn modelId="{EE436FCB-EA84-4945-B4B8-87656D579948}" srcId="{34348308-40A4-48B3-B78A-4B0685BF68BE}" destId="{96CC751A-612A-4403-BEDA-1BAB45AD0276}" srcOrd="4" destOrd="0" parTransId="{C7426BBA-5E86-4FF5-8FC3-66BEFA5D5FF1}" sibTransId="{3D373841-B167-483B-A19E-5E87ECCB8D5C}"/>
    <dgm:cxn modelId="{5E363263-361B-48ED-A73D-3A25A61A027B}" type="presOf" srcId="{548F4B1B-A8CE-40D1-BDDD-25DEEA6E39F7}" destId="{704E7E8F-08E8-430C-BC13-0B4DA447C9DE}" srcOrd="0" destOrd="0" presId="urn:microsoft.com/office/officeart/2005/8/layout/vList2"/>
    <dgm:cxn modelId="{94367394-A494-4681-9E51-EB73E077A88E}" type="presOf" srcId="{96CC751A-612A-4403-BEDA-1BAB45AD0276}" destId="{3CCC0F79-1FE3-4849-BB31-341D449DFD3C}" srcOrd="0" destOrd="0" presId="urn:microsoft.com/office/officeart/2005/8/layout/vList2"/>
    <dgm:cxn modelId="{E04F2299-AFE4-4D81-B15C-21E406C12533}" srcId="{D19DF88E-19D1-453C-B406-4AD19A8A9C77}" destId="{50D13ABC-F3ED-4388-AD32-5D7D527D6B8A}" srcOrd="0" destOrd="0" parTransId="{8E6F2D9E-995A-423C-BE39-5E94D07030FB}" sibTransId="{506AA982-ABEA-413E-9CF8-DFADD9FE3F74}"/>
    <dgm:cxn modelId="{368F0EAE-F7CC-43FF-A36A-37402B9976BC}" type="presOf" srcId="{375C1CED-26AC-44F7-88C2-65E4E550FA2B}" destId="{103E55FE-CBA3-4F23-BFBE-FD1B92E58791}" srcOrd="0" destOrd="0" presId="urn:microsoft.com/office/officeart/2005/8/layout/vList2"/>
    <dgm:cxn modelId="{F8A8C361-6AB1-4854-9D35-8FDE3803DA13}" srcId="{34348308-40A4-48B3-B78A-4B0685BF68BE}" destId="{D19DF88E-19D1-453C-B406-4AD19A8A9C77}" srcOrd="1" destOrd="0" parTransId="{450B392E-9F31-4B7B-95CA-5249CE3A3CEA}" sibTransId="{18348CA7-35E7-4CC8-8997-675CBCDD8C8B}"/>
    <dgm:cxn modelId="{E68CC826-AA14-4D44-BCCF-95AD552E1AC1}" srcId="{56C78490-E7D8-4685-99D9-802CF55784F8}" destId="{375C1CED-26AC-44F7-88C2-65E4E550FA2B}" srcOrd="0" destOrd="0" parTransId="{86F5BA14-F46F-4C98-AFDC-C4EE0C57E2B9}" sibTransId="{CFBB96EA-8E7F-4FD8-8DBC-5679D708B748}"/>
    <dgm:cxn modelId="{1904E2CB-71A8-4C91-ACFE-619DD1CBFD4D}" srcId="{602913B9-821E-49B6-8B46-14498F19C3B7}" destId="{22D3B9FB-B3B4-409A-8B09-2D2948E0CC4C}" srcOrd="0" destOrd="0" parTransId="{8F774F03-CB4F-4C06-821C-F734B0297897}" sibTransId="{AD5748B6-9E3F-429E-B104-DD93BCC2AED7}"/>
    <dgm:cxn modelId="{9664EDC4-3502-453D-B2FA-CE7EF1BA502C}" type="presOf" srcId="{22D3B9FB-B3B4-409A-8B09-2D2948E0CC4C}" destId="{FEF786B3-00CB-4A09-932A-263CF05C6598}" srcOrd="0" destOrd="0" presId="urn:microsoft.com/office/officeart/2005/8/layout/vList2"/>
    <dgm:cxn modelId="{B0FCFCD7-C837-45EF-9129-E46CEF5C2209}" type="presOf" srcId="{13F64BDF-5B4A-4D8B-97A9-B9F13DA64BAB}" destId="{B6D65EAD-ACA3-4FBD-B754-2338034F612D}" srcOrd="0" destOrd="0" presId="urn:microsoft.com/office/officeart/2005/8/layout/vList2"/>
    <dgm:cxn modelId="{5A1C7536-2137-4B12-8B2C-14810DFF622E}" type="presParOf" srcId="{67A2B866-81DD-4413-A62B-D5F3BEC9DB10}" destId="{A40462F8-7F6A-4B52-A684-DBACEC8C27C7}" srcOrd="0" destOrd="0" presId="urn:microsoft.com/office/officeart/2005/8/layout/vList2"/>
    <dgm:cxn modelId="{0FC156BE-5AB0-4FAE-8623-9ABD3BD241AE}" type="presParOf" srcId="{67A2B866-81DD-4413-A62B-D5F3BEC9DB10}" destId="{103E55FE-CBA3-4F23-BFBE-FD1B92E58791}" srcOrd="1" destOrd="0" presId="urn:microsoft.com/office/officeart/2005/8/layout/vList2"/>
    <dgm:cxn modelId="{5633BE14-49D0-4611-B89E-FAEE337DAE27}" type="presParOf" srcId="{67A2B866-81DD-4413-A62B-D5F3BEC9DB10}" destId="{78A1E7B5-47E5-459A-9D0A-AB1A2C1D92BB}" srcOrd="2" destOrd="0" presId="urn:microsoft.com/office/officeart/2005/8/layout/vList2"/>
    <dgm:cxn modelId="{B439A459-F32F-45D1-BF2F-80602D89E5AE}" type="presParOf" srcId="{67A2B866-81DD-4413-A62B-D5F3BEC9DB10}" destId="{5D380AC5-4F38-4161-AB57-4D126B46B067}" srcOrd="3" destOrd="0" presId="urn:microsoft.com/office/officeart/2005/8/layout/vList2"/>
    <dgm:cxn modelId="{4588AC65-223D-41FB-82B3-A6D76444243D}" type="presParOf" srcId="{67A2B866-81DD-4413-A62B-D5F3BEC9DB10}" destId="{B6D65EAD-ACA3-4FBD-B754-2338034F612D}" srcOrd="4" destOrd="0" presId="urn:microsoft.com/office/officeart/2005/8/layout/vList2"/>
    <dgm:cxn modelId="{46DF1AEE-441C-4855-86FD-3FE46F144CEC}" type="presParOf" srcId="{67A2B866-81DD-4413-A62B-D5F3BEC9DB10}" destId="{704E7E8F-08E8-430C-BC13-0B4DA447C9DE}" srcOrd="5" destOrd="0" presId="urn:microsoft.com/office/officeart/2005/8/layout/vList2"/>
    <dgm:cxn modelId="{24BA8E3D-A204-4FF3-A508-2E9DC528C2C9}" type="presParOf" srcId="{67A2B866-81DD-4413-A62B-D5F3BEC9DB10}" destId="{43E18E8C-4DAE-4B7E-82E3-58058F89DB6B}" srcOrd="6" destOrd="0" presId="urn:microsoft.com/office/officeart/2005/8/layout/vList2"/>
    <dgm:cxn modelId="{8772C388-EA52-46EB-B291-56759C80AD5B}" type="presParOf" srcId="{67A2B866-81DD-4413-A62B-D5F3BEC9DB10}" destId="{FEF786B3-00CB-4A09-932A-263CF05C6598}" srcOrd="7" destOrd="0" presId="urn:microsoft.com/office/officeart/2005/8/layout/vList2"/>
    <dgm:cxn modelId="{705BE197-576C-4869-B61B-5DE8507D30D1}" type="presParOf" srcId="{67A2B866-81DD-4413-A62B-D5F3BEC9DB10}" destId="{3CCC0F79-1FE3-4849-BB31-341D449DFD3C}" srcOrd="8" destOrd="0" presId="urn:microsoft.com/office/officeart/2005/8/layout/vList2"/>
    <dgm:cxn modelId="{D09A15D2-02C1-4B9F-9611-218C22B31BD0}" type="presParOf" srcId="{67A2B866-81DD-4413-A62B-D5F3BEC9DB10}" destId="{89EF918F-088C-4E06-9428-7A1031991711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DA3A1AD-0935-48FB-A6C6-89F2BDA15DC8}" type="doc">
      <dgm:prSet loTypeId="urn:microsoft.com/office/officeart/2005/8/layout/matrix3" loCatId="matrix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242DAD8C-9461-4D4F-A509-BC65D9DE23DB}">
      <dgm:prSet/>
      <dgm:spPr/>
      <dgm:t>
        <a:bodyPr/>
        <a:lstStyle/>
        <a:p>
          <a:pPr rtl="0"/>
          <a:r>
            <a:rPr lang="en-US" smtClean="0"/>
            <a:t>Data wrangling </a:t>
          </a:r>
          <a:endParaRPr lang="zh-CN"/>
        </a:p>
      </dgm:t>
    </dgm:pt>
    <dgm:pt modelId="{6CF8F682-F1BF-4B01-8AE3-6606EB1286F4}" type="parTrans" cxnId="{27D11FE8-4B64-452D-A44B-5FC8727A8EC8}">
      <dgm:prSet/>
      <dgm:spPr/>
      <dgm:t>
        <a:bodyPr/>
        <a:lstStyle/>
        <a:p>
          <a:endParaRPr lang="zh-CN" altLang="en-US"/>
        </a:p>
      </dgm:t>
    </dgm:pt>
    <dgm:pt modelId="{C9F271DB-9EB7-4191-9A10-F3E7BC238339}" type="sibTrans" cxnId="{27D11FE8-4B64-452D-A44B-5FC8727A8EC8}">
      <dgm:prSet/>
      <dgm:spPr/>
      <dgm:t>
        <a:bodyPr/>
        <a:lstStyle/>
        <a:p>
          <a:endParaRPr lang="zh-CN" altLang="en-US"/>
        </a:p>
      </dgm:t>
    </dgm:pt>
    <dgm:pt modelId="{0D0FF105-2DDE-4F1A-8CAA-0EC615C008F7}">
      <dgm:prSet/>
      <dgm:spPr/>
      <dgm:t>
        <a:bodyPr/>
        <a:lstStyle/>
        <a:p>
          <a:pPr rtl="0"/>
          <a:r>
            <a:rPr lang="en-US" smtClean="0"/>
            <a:t>Data munging </a:t>
          </a:r>
          <a:endParaRPr lang="zh-CN"/>
        </a:p>
      </dgm:t>
    </dgm:pt>
    <dgm:pt modelId="{6906FED2-1A22-4888-82E6-0113F3268CF3}" type="parTrans" cxnId="{3D9E8937-6206-4F7F-AABC-1C9CDD9BA24C}">
      <dgm:prSet/>
      <dgm:spPr/>
      <dgm:t>
        <a:bodyPr/>
        <a:lstStyle/>
        <a:p>
          <a:endParaRPr lang="zh-CN" altLang="en-US"/>
        </a:p>
      </dgm:t>
    </dgm:pt>
    <dgm:pt modelId="{66E67615-89F6-4762-89AF-89DC0B1CC6B6}" type="sibTrans" cxnId="{3D9E8937-6206-4F7F-AABC-1C9CDD9BA24C}">
      <dgm:prSet/>
      <dgm:spPr/>
      <dgm:t>
        <a:bodyPr/>
        <a:lstStyle/>
        <a:p>
          <a:endParaRPr lang="zh-CN" altLang="en-US"/>
        </a:p>
      </dgm:t>
    </dgm:pt>
    <dgm:pt modelId="{63BA53BA-CF5B-4319-B94C-651B277709AA}">
      <dgm:prSet/>
      <dgm:spPr/>
      <dgm:t>
        <a:bodyPr/>
        <a:lstStyle/>
        <a:p>
          <a:pPr rtl="0"/>
          <a:r>
            <a:rPr lang="en-US" smtClean="0"/>
            <a:t>Data jiu-jitsu</a:t>
          </a:r>
          <a:endParaRPr lang="zh-CN"/>
        </a:p>
      </dgm:t>
    </dgm:pt>
    <dgm:pt modelId="{23D40BE2-7E2E-4800-B0CF-51911731143F}" type="parTrans" cxnId="{8FAF75EC-84F8-4918-9DC3-FAF1ADDBAB47}">
      <dgm:prSet/>
      <dgm:spPr/>
      <dgm:t>
        <a:bodyPr/>
        <a:lstStyle/>
        <a:p>
          <a:endParaRPr lang="zh-CN" altLang="en-US"/>
        </a:p>
      </dgm:t>
    </dgm:pt>
    <dgm:pt modelId="{0AB98E4C-74FB-4464-8315-D0A9FF8A65E9}" type="sibTrans" cxnId="{8FAF75EC-84F8-4918-9DC3-FAF1ADDBAB47}">
      <dgm:prSet/>
      <dgm:spPr/>
      <dgm:t>
        <a:bodyPr/>
        <a:lstStyle/>
        <a:p>
          <a:endParaRPr lang="zh-CN" altLang="en-US"/>
        </a:p>
      </dgm:t>
    </dgm:pt>
    <dgm:pt modelId="{9B2EB7D2-51F4-4F18-A78A-E59141FB6C3B}">
      <dgm:prSet/>
      <dgm:spPr/>
      <dgm:t>
        <a:bodyPr/>
        <a:lstStyle/>
        <a:p>
          <a:pPr rtl="0"/>
          <a:r>
            <a:rPr lang="en-US" smtClean="0"/>
            <a:t>Data cleaning</a:t>
          </a:r>
          <a:endParaRPr lang="zh-CN"/>
        </a:p>
      </dgm:t>
    </dgm:pt>
    <dgm:pt modelId="{8C3383A9-4D11-468C-A2AC-701C45FC3922}" type="parTrans" cxnId="{33618AA8-3829-446B-B91D-BF69922210BD}">
      <dgm:prSet/>
      <dgm:spPr/>
      <dgm:t>
        <a:bodyPr/>
        <a:lstStyle/>
        <a:p>
          <a:endParaRPr lang="zh-CN" altLang="en-US"/>
        </a:p>
      </dgm:t>
    </dgm:pt>
    <dgm:pt modelId="{6A3A5C15-3A15-4CC4-BD4A-C076C16076CA}" type="sibTrans" cxnId="{33618AA8-3829-446B-B91D-BF69922210BD}">
      <dgm:prSet/>
      <dgm:spPr/>
      <dgm:t>
        <a:bodyPr/>
        <a:lstStyle/>
        <a:p>
          <a:endParaRPr lang="zh-CN" altLang="en-US"/>
        </a:p>
      </dgm:t>
    </dgm:pt>
    <dgm:pt modelId="{B2B81EAE-D6E6-4D45-A921-384828F72DE4}" type="pres">
      <dgm:prSet presAssocID="{CDA3A1AD-0935-48FB-A6C6-89F2BDA15DC8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9D32713-4FAF-4D27-8127-E8D9B0C37AA7}" type="pres">
      <dgm:prSet presAssocID="{CDA3A1AD-0935-48FB-A6C6-89F2BDA15DC8}" presName="diamond" presStyleLbl="bgShp" presStyleIdx="0" presStyleCnt="1"/>
      <dgm:spPr/>
      <dgm:t>
        <a:bodyPr/>
        <a:lstStyle/>
        <a:p>
          <a:endParaRPr lang="zh-CN" altLang="en-US"/>
        </a:p>
      </dgm:t>
    </dgm:pt>
    <dgm:pt modelId="{865BE5C4-710C-4E8B-8AB4-FF52482B5991}" type="pres">
      <dgm:prSet presAssocID="{CDA3A1AD-0935-48FB-A6C6-89F2BDA15DC8}" presName="quad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02223A-C322-4B4F-9EEB-944CCD82F62E}" type="pres">
      <dgm:prSet presAssocID="{CDA3A1AD-0935-48FB-A6C6-89F2BDA15DC8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219419-5BA4-45C4-9212-251C616E8701}" type="pres">
      <dgm:prSet presAssocID="{CDA3A1AD-0935-48FB-A6C6-89F2BDA15DC8}" presName="quad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0AE529-554B-4A6D-81D8-586A842E5403}" type="pres">
      <dgm:prSet presAssocID="{CDA3A1AD-0935-48FB-A6C6-89F2BDA15DC8}" presName="quad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E4D0294-03F8-45A9-97B3-B5901CC667F6}" type="presOf" srcId="{242DAD8C-9461-4D4F-A509-BC65D9DE23DB}" destId="{865BE5C4-710C-4E8B-8AB4-FF52482B5991}" srcOrd="0" destOrd="0" presId="urn:microsoft.com/office/officeart/2005/8/layout/matrix3"/>
    <dgm:cxn modelId="{5CE0C37A-4FE6-4C13-B177-4F4E4E7FECF1}" type="presOf" srcId="{63BA53BA-CF5B-4319-B94C-651B277709AA}" destId="{CC219419-5BA4-45C4-9212-251C616E8701}" srcOrd="0" destOrd="0" presId="urn:microsoft.com/office/officeart/2005/8/layout/matrix3"/>
    <dgm:cxn modelId="{FD2A672A-5902-43D7-8264-0CD90E7A0D3F}" type="presOf" srcId="{CDA3A1AD-0935-48FB-A6C6-89F2BDA15DC8}" destId="{B2B81EAE-D6E6-4D45-A921-384828F72DE4}" srcOrd="0" destOrd="0" presId="urn:microsoft.com/office/officeart/2005/8/layout/matrix3"/>
    <dgm:cxn modelId="{8FAF75EC-84F8-4918-9DC3-FAF1ADDBAB47}" srcId="{CDA3A1AD-0935-48FB-A6C6-89F2BDA15DC8}" destId="{63BA53BA-CF5B-4319-B94C-651B277709AA}" srcOrd="2" destOrd="0" parTransId="{23D40BE2-7E2E-4800-B0CF-51911731143F}" sibTransId="{0AB98E4C-74FB-4464-8315-D0A9FF8A65E9}"/>
    <dgm:cxn modelId="{8B9DE90C-F5B6-4BD8-AACE-790154EF2F89}" type="presOf" srcId="{9B2EB7D2-51F4-4F18-A78A-E59141FB6C3B}" destId="{000AE529-554B-4A6D-81D8-586A842E5403}" srcOrd="0" destOrd="0" presId="urn:microsoft.com/office/officeart/2005/8/layout/matrix3"/>
    <dgm:cxn modelId="{3D9E8937-6206-4F7F-AABC-1C9CDD9BA24C}" srcId="{CDA3A1AD-0935-48FB-A6C6-89F2BDA15DC8}" destId="{0D0FF105-2DDE-4F1A-8CAA-0EC615C008F7}" srcOrd="1" destOrd="0" parTransId="{6906FED2-1A22-4888-82E6-0113F3268CF3}" sibTransId="{66E67615-89F6-4762-89AF-89DC0B1CC6B6}"/>
    <dgm:cxn modelId="{27D11FE8-4B64-452D-A44B-5FC8727A8EC8}" srcId="{CDA3A1AD-0935-48FB-A6C6-89F2BDA15DC8}" destId="{242DAD8C-9461-4D4F-A509-BC65D9DE23DB}" srcOrd="0" destOrd="0" parTransId="{6CF8F682-F1BF-4B01-8AE3-6606EB1286F4}" sibTransId="{C9F271DB-9EB7-4191-9A10-F3E7BC238339}"/>
    <dgm:cxn modelId="{33618AA8-3829-446B-B91D-BF69922210BD}" srcId="{CDA3A1AD-0935-48FB-A6C6-89F2BDA15DC8}" destId="{9B2EB7D2-51F4-4F18-A78A-E59141FB6C3B}" srcOrd="3" destOrd="0" parTransId="{8C3383A9-4D11-468C-A2AC-701C45FC3922}" sibTransId="{6A3A5C15-3A15-4CC4-BD4A-C076C16076CA}"/>
    <dgm:cxn modelId="{1F1E4480-E650-401A-B81A-FF0D14608595}" type="presOf" srcId="{0D0FF105-2DDE-4F1A-8CAA-0EC615C008F7}" destId="{4C02223A-C322-4B4F-9EEB-944CCD82F62E}" srcOrd="0" destOrd="0" presId="urn:microsoft.com/office/officeart/2005/8/layout/matrix3"/>
    <dgm:cxn modelId="{FA112160-0C41-43D9-B58C-F3D2C63CB988}" type="presParOf" srcId="{B2B81EAE-D6E6-4D45-A921-384828F72DE4}" destId="{D9D32713-4FAF-4D27-8127-E8D9B0C37AA7}" srcOrd="0" destOrd="0" presId="urn:microsoft.com/office/officeart/2005/8/layout/matrix3"/>
    <dgm:cxn modelId="{74D6D133-B80C-47E8-9C7A-69FF75017598}" type="presParOf" srcId="{B2B81EAE-D6E6-4D45-A921-384828F72DE4}" destId="{865BE5C4-710C-4E8B-8AB4-FF52482B5991}" srcOrd="1" destOrd="0" presId="urn:microsoft.com/office/officeart/2005/8/layout/matrix3"/>
    <dgm:cxn modelId="{EE3D6B6C-92DF-4DA6-AB79-A08C95DCC095}" type="presParOf" srcId="{B2B81EAE-D6E6-4D45-A921-384828F72DE4}" destId="{4C02223A-C322-4B4F-9EEB-944CCD82F62E}" srcOrd="2" destOrd="0" presId="urn:microsoft.com/office/officeart/2005/8/layout/matrix3"/>
    <dgm:cxn modelId="{78EB1B4F-CBE7-4EEB-9BEE-91B97AE2F1AF}" type="presParOf" srcId="{B2B81EAE-D6E6-4D45-A921-384828F72DE4}" destId="{CC219419-5BA4-45C4-9212-251C616E8701}" srcOrd="3" destOrd="0" presId="urn:microsoft.com/office/officeart/2005/8/layout/matrix3"/>
    <dgm:cxn modelId="{74D15456-80CA-4FE4-B095-77AA19F461AB}" type="presParOf" srcId="{B2B81EAE-D6E6-4D45-A921-384828F72DE4}" destId="{000AE529-554B-4A6D-81D8-586A842E5403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0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41.xml><?xml version="1.0" encoding="utf-8"?>
<dgm:dataModel xmlns:dgm="http://schemas.openxmlformats.org/drawingml/2006/diagram" xmlns:a="http://schemas.openxmlformats.org/drawingml/2006/main">
  <dgm:ptLst>
    <dgm:pt modelId="{F0282A98-46E1-4C3D-BE85-93B813273199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FF20F374-8C54-4E4B-8A03-161E391BF7DC}">
      <dgm:prSet/>
      <dgm:spPr/>
      <dgm:t>
        <a:bodyPr/>
        <a:lstStyle/>
        <a:p>
          <a:pPr rtl="0"/>
          <a:r>
            <a:rPr lang="zh-CN" smtClean="0"/>
            <a:t>结合自己的专业领域或研究兴趣，调研自己所属领域的数据预处理方法、技术与工具。</a:t>
          </a:r>
          <a:endParaRPr lang="zh-CN"/>
        </a:p>
      </dgm:t>
    </dgm:pt>
    <dgm:pt modelId="{2196482E-3327-4CD0-844B-66402F31C6ED}" type="parTrans" cxnId="{4C99AF72-5453-4F9D-B359-6AACBF65F41A}">
      <dgm:prSet/>
      <dgm:spPr/>
      <dgm:t>
        <a:bodyPr/>
        <a:lstStyle/>
        <a:p>
          <a:endParaRPr lang="zh-CN" altLang="en-US"/>
        </a:p>
      </dgm:t>
    </dgm:pt>
    <dgm:pt modelId="{DFC19DB1-A48D-42EC-A1FE-11C781267A3F}" type="sibTrans" cxnId="{4C99AF72-5453-4F9D-B359-6AACBF65F41A}">
      <dgm:prSet/>
      <dgm:spPr/>
      <dgm:t>
        <a:bodyPr/>
        <a:lstStyle/>
        <a:p>
          <a:endParaRPr lang="zh-CN" altLang="en-US"/>
        </a:p>
      </dgm:t>
    </dgm:pt>
    <dgm:pt modelId="{87FA8AE3-28EF-4819-996B-EBD85256D24B}">
      <dgm:prSet/>
      <dgm:spPr/>
      <dgm:t>
        <a:bodyPr/>
        <a:lstStyle/>
        <a:p>
          <a:pPr rtl="0"/>
          <a:r>
            <a:rPr lang="zh-CN" smtClean="0"/>
            <a:t>调查研究典型的</a:t>
          </a:r>
          <a:r>
            <a:rPr lang="en-US" smtClean="0"/>
            <a:t>2~3</a:t>
          </a:r>
          <a:r>
            <a:rPr lang="zh-CN" smtClean="0"/>
            <a:t>个数据预处理工具（产品），并探讨其关键技术和主要特征。</a:t>
          </a:r>
          <a:endParaRPr lang="zh-CN"/>
        </a:p>
      </dgm:t>
    </dgm:pt>
    <dgm:pt modelId="{611328CF-99BA-4970-9C08-588AEC1FDDAC}" type="parTrans" cxnId="{82B26B87-4F1E-416B-96CC-50E31BC5D700}">
      <dgm:prSet/>
      <dgm:spPr/>
      <dgm:t>
        <a:bodyPr/>
        <a:lstStyle/>
        <a:p>
          <a:endParaRPr lang="zh-CN" altLang="en-US"/>
        </a:p>
      </dgm:t>
    </dgm:pt>
    <dgm:pt modelId="{6842AFFC-6B3B-4201-B175-FA7D684091FA}" type="sibTrans" cxnId="{82B26B87-4F1E-416B-96CC-50E31BC5D700}">
      <dgm:prSet/>
      <dgm:spPr/>
      <dgm:t>
        <a:bodyPr/>
        <a:lstStyle/>
        <a:p>
          <a:endParaRPr lang="zh-CN" altLang="en-US"/>
        </a:p>
      </dgm:t>
    </dgm:pt>
    <dgm:pt modelId="{1F18E2D0-1B68-4F6F-A479-FA4AC922F230}">
      <dgm:prSet/>
      <dgm:spPr/>
      <dgm:t>
        <a:bodyPr/>
        <a:lstStyle/>
        <a:p>
          <a:pPr rtl="0"/>
          <a:r>
            <a:rPr lang="zh-CN" smtClean="0"/>
            <a:t>调查分析关系数据库中常用的数据预处理方法。</a:t>
          </a:r>
          <a:endParaRPr lang="zh-CN"/>
        </a:p>
      </dgm:t>
    </dgm:pt>
    <dgm:pt modelId="{2D05A290-AA59-4295-9C82-66720DA68A7B}" type="parTrans" cxnId="{CE32E896-E4ED-49C6-A404-D5297027A689}">
      <dgm:prSet/>
      <dgm:spPr/>
      <dgm:t>
        <a:bodyPr/>
        <a:lstStyle/>
        <a:p>
          <a:endParaRPr lang="zh-CN" altLang="en-US"/>
        </a:p>
      </dgm:t>
    </dgm:pt>
    <dgm:pt modelId="{327339AC-CE78-4038-BE31-8578EC1050E1}" type="sibTrans" cxnId="{CE32E896-E4ED-49C6-A404-D5297027A689}">
      <dgm:prSet/>
      <dgm:spPr/>
      <dgm:t>
        <a:bodyPr/>
        <a:lstStyle/>
        <a:p>
          <a:endParaRPr lang="zh-CN" altLang="en-US"/>
        </a:p>
      </dgm:t>
    </dgm:pt>
    <dgm:pt modelId="{7BE57CCD-AB2B-49B5-9CB8-02D41E91DDE3}">
      <dgm:prSet/>
      <dgm:spPr/>
      <dgm:t>
        <a:bodyPr/>
        <a:lstStyle/>
        <a:p>
          <a:pPr rtl="0"/>
          <a:r>
            <a:rPr lang="zh-CN" smtClean="0"/>
            <a:t>调查一项具体的数据科学项目，分析其数据预处理活动，并讨论预处理活动与数据计算活动之间的联系。</a:t>
          </a:r>
          <a:endParaRPr lang="zh-CN"/>
        </a:p>
      </dgm:t>
    </dgm:pt>
    <dgm:pt modelId="{AC216623-03B6-46E5-8007-9652DCDE585B}" type="parTrans" cxnId="{58CC2F53-3A22-4204-A8D9-A1A00420F23B}">
      <dgm:prSet/>
      <dgm:spPr/>
      <dgm:t>
        <a:bodyPr/>
        <a:lstStyle/>
        <a:p>
          <a:endParaRPr lang="zh-CN" altLang="en-US"/>
        </a:p>
      </dgm:t>
    </dgm:pt>
    <dgm:pt modelId="{3014F81A-0D86-4B2E-8385-4B7293B3445E}" type="sibTrans" cxnId="{58CC2F53-3A22-4204-A8D9-A1A00420F23B}">
      <dgm:prSet/>
      <dgm:spPr/>
      <dgm:t>
        <a:bodyPr/>
        <a:lstStyle/>
        <a:p>
          <a:endParaRPr lang="zh-CN" altLang="en-US"/>
        </a:p>
      </dgm:t>
    </dgm:pt>
    <dgm:pt modelId="{09D11FC0-5691-497A-93EC-7738E9EA0337}">
      <dgm:prSet/>
      <dgm:spPr/>
      <dgm:t>
        <a:bodyPr/>
        <a:lstStyle/>
        <a:p>
          <a:pPr rtl="0"/>
          <a:r>
            <a:rPr lang="zh-CN" smtClean="0"/>
            <a:t>阅读本专题所列出的参考文献，并撰写数据预处理领域的研究综述。</a:t>
          </a:r>
          <a:endParaRPr lang="zh-CN"/>
        </a:p>
      </dgm:t>
    </dgm:pt>
    <dgm:pt modelId="{B1BA9A80-52D4-4DD2-971B-ACA625D4AE9B}" type="parTrans" cxnId="{076E792C-E5B1-488A-9D90-7E91FB9B1B7A}">
      <dgm:prSet/>
      <dgm:spPr/>
      <dgm:t>
        <a:bodyPr/>
        <a:lstStyle/>
        <a:p>
          <a:endParaRPr lang="zh-CN" altLang="en-US"/>
        </a:p>
      </dgm:t>
    </dgm:pt>
    <dgm:pt modelId="{C53B9168-D982-41E9-BCDB-C672E502D48F}" type="sibTrans" cxnId="{076E792C-E5B1-488A-9D90-7E91FB9B1B7A}">
      <dgm:prSet/>
      <dgm:spPr/>
      <dgm:t>
        <a:bodyPr/>
        <a:lstStyle/>
        <a:p>
          <a:endParaRPr lang="zh-CN" altLang="en-US"/>
        </a:p>
      </dgm:t>
    </dgm:pt>
    <dgm:pt modelId="{A44BC1E8-C6BE-418D-91E7-AF7985BAD8B6}">
      <dgm:prSet/>
      <dgm:spPr/>
      <dgm:t>
        <a:bodyPr/>
        <a:lstStyle/>
        <a:p>
          <a:pPr rtl="0"/>
          <a:r>
            <a:rPr lang="zh-CN" smtClean="0"/>
            <a:t>结合自己的专业领域或研究兴趣，调研自己所属领域的数据可视化方法、技术与工具。</a:t>
          </a:r>
          <a:endParaRPr lang="zh-CN"/>
        </a:p>
      </dgm:t>
    </dgm:pt>
    <dgm:pt modelId="{58C1032D-B54A-4DF3-A780-FFA512140AB3}" type="parTrans" cxnId="{39B72074-D329-48E0-B090-B5CAB8CC49FE}">
      <dgm:prSet/>
      <dgm:spPr/>
      <dgm:t>
        <a:bodyPr/>
        <a:lstStyle/>
        <a:p>
          <a:endParaRPr lang="zh-CN" altLang="en-US"/>
        </a:p>
      </dgm:t>
    </dgm:pt>
    <dgm:pt modelId="{96B9F4AB-5C29-413A-901A-2D670C4E2AF8}" type="sibTrans" cxnId="{39B72074-D329-48E0-B090-B5CAB8CC49FE}">
      <dgm:prSet/>
      <dgm:spPr/>
      <dgm:t>
        <a:bodyPr/>
        <a:lstStyle/>
        <a:p>
          <a:endParaRPr lang="zh-CN" altLang="en-US"/>
        </a:p>
      </dgm:t>
    </dgm:pt>
    <dgm:pt modelId="{DA822E28-B465-4923-A9F1-B0C9E178FBFE}">
      <dgm:prSet/>
      <dgm:spPr/>
      <dgm:t>
        <a:bodyPr/>
        <a:lstStyle/>
        <a:p>
          <a:pPr rtl="0"/>
          <a:r>
            <a:rPr lang="zh-CN" smtClean="0"/>
            <a:t>自学颜色刺激理论，并探讨其对数据可视化的意义。</a:t>
          </a:r>
          <a:endParaRPr lang="zh-CN"/>
        </a:p>
      </dgm:t>
    </dgm:pt>
    <dgm:pt modelId="{06DDEAC4-9BA7-4557-9F92-ADDAEAB08A2F}" type="parTrans" cxnId="{6B2C2E34-1037-4E2D-993B-9F6B83DCF61D}">
      <dgm:prSet/>
      <dgm:spPr/>
      <dgm:t>
        <a:bodyPr/>
        <a:lstStyle/>
        <a:p>
          <a:endParaRPr lang="zh-CN" altLang="en-US"/>
        </a:p>
      </dgm:t>
    </dgm:pt>
    <dgm:pt modelId="{9FEA4292-8E6D-4141-B734-F23E28D1F3F5}" type="sibTrans" cxnId="{6B2C2E34-1037-4E2D-993B-9F6B83DCF61D}">
      <dgm:prSet/>
      <dgm:spPr/>
      <dgm:t>
        <a:bodyPr/>
        <a:lstStyle/>
        <a:p>
          <a:endParaRPr lang="zh-CN" altLang="en-US"/>
        </a:p>
      </dgm:t>
    </dgm:pt>
    <dgm:pt modelId="{94BB0E68-3C3E-4C9B-87E1-802306F5EF3E}">
      <dgm:prSet/>
      <dgm:spPr/>
      <dgm:t>
        <a:bodyPr/>
        <a:lstStyle/>
        <a:p>
          <a:pPr rtl="0"/>
          <a:r>
            <a:rPr lang="zh-CN" smtClean="0"/>
            <a:t>调研常用数据可视化工具软件（包括开源系统），并进行对比分析。</a:t>
          </a:r>
          <a:endParaRPr lang="zh-CN"/>
        </a:p>
      </dgm:t>
    </dgm:pt>
    <dgm:pt modelId="{272DBA96-5594-4FF1-A89F-D84ED13402F3}" type="parTrans" cxnId="{B050EECA-A03B-4A5B-B001-555E3BD90CA3}">
      <dgm:prSet/>
      <dgm:spPr/>
      <dgm:t>
        <a:bodyPr/>
        <a:lstStyle/>
        <a:p>
          <a:endParaRPr lang="zh-CN" altLang="en-US"/>
        </a:p>
      </dgm:t>
    </dgm:pt>
    <dgm:pt modelId="{2EAA9AAF-40B9-46C0-9AED-61C2205B1CE2}" type="sibTrans" cxnId="{B050EECA-A03B-4A5B-B001-555E3BD90CA3}">
      <dgm:prSet/>
      <dgm:spPr/>
      <dgm:t>
        <a:bodyPr/>
        <a:lstStyle/>
        <a:p>
          <a:endParaRPr lang="zh-CN" altLang="en-US"/>
        </a:p>
      </dgm:t>
    </dgm:pt>
    <dgm:pt modelId="{0FD61E3B-88C5-43F3-9D12-E0BF32767F9F}">
      <dgm:prSet/>
      <dgm:spPr/>
      <dgm:t>
        <a:bodyPr/>
        <a:lstStyle/>
        <a:p>
          <a:pPr rtl="0"/>
          <a:r>
            <a:rPr lang="zh-CN" smtClean="0"/>
            <a:t>调研关系数据库中的数据可视化技术。</a:t>
          </a:r>
          <a:endParaRPr lang="zh-CN"/>
        </a:p>
      </dgm:t>
    </dgm:pt>
    <dgm:pt modelId="{70D05CA6-BC7C-4189-8C84-E602BE7E157F}" type="parTrans" cxnId="{49AC7CB6-B409-4239-BD35-B324484B113D}">
      <dgm:prSet/>
      <dgm:spPr/>
      <dgm:t>
        <a:bodyPr/>
        <a:lstStyle/>
        <a:p>
          <a:endParaRPr lang="zh-CN" altLang="en-US"/>
        </a:p>
      </dgm:t>
    </dgm:pt>
    <dgm:pt modelId="{566A8258-4D68-40AC-A276-2ADE873E1610}" type="sibTrans" cxnId="{49AC7CB6-B409-4239-BD35-B324484B113D}">
      <dgm:prSet/>
      <dgm:spPr/>
      <dgm:t>
        <a:bodyPr/>
        <a:lstStyle/>
        <a:p>
          <a:endParaRPr lang="zh-CN" altLang="en-US"/>
        </a:p>
      </dgm:t>
    </dgm:pt>
    <dgm:pt modelId="{6624E704-0304-4A62-8CE7-C25C8292F3EA}">
      <dgm:prSet/>
      <dgm:spPr/>
      <dgm:t>
        <a:bodyPr/>
        <a:lstStyle/>
        <a:p>
          <a:pPr rtl="0"/>
          <a:r>
            <a:rPr lang="zh-CN" smtClean="0"/>
            <a:t>调研数据仓库中的数据可视化技术。</a:t>
          </a:r>
          <a:endParaRPr lang="zh-CN"/>
        </a:p>
      </dgm:t>
    </dgm:pt>
    <dgm:pt modelId="{D005805E-6F71-4F3C-848B-18EEF55AD2E6}" type="parTrans" cxnId="{3797F47E-0E7A-4904-A7D3-E78648A456E0}">
      <dgm:prSet/>
      <dgm:spPr/>
      <dgm:t>
        <a:bodyPr/>
        <a:lstStyle/>
        <a:p>
          <a:endParaRPr lang="zh-CN" altLang="en-US"/>
        </a:p>
      </dgm:t>
    </dgm:pt>
    <dgm:pt modelId="{A3F946EA-CE2B-4992-ACCF-8308B812E92C}" type="sibTrans" cxnId="{3797F47E-0E7A-4904-A7D3-E78648A456E0}">
      <dgm:prSet/>
      <dgm:spPr/>
      <dgm:t>
        <a:bodyPr/>
        <a:lstStyle/>
        <a:p>
          <a:endParaRPr lang="zh-CN" altLang="en-US"/>
        </a:p>
      </dgm:t>
    </dgm:pt>
    <dgm:pt modelId="{EB483302-61A4-44F5-B14F-35ACC2A86983}">
      <dgm:prSet/>
      <dgm:spPr/>
      <dgm:t>
        <a:bodyPr/>
        <a:lstStyle/>
        <a:p>
          <a:pPr rtl="0"/>
          <a:r>
            <a:rPr lang="zh-CN" smtClean="0"/>
            <a:t>阅读本专题所列出的参考文献，并采用数据可视化或故事化描述方式展示该领域的经典文献数据。</a:t>
          </a:r>
          <a:endParaRPr lang="zh-CN"/>
        </a:p>
      </dgm:t>
    </dgm:pt>
    <dgm:pt modelId="{132CB290-A095-4495-B500-CE1FF2DD8A20}" type="parTrans" cxnId="{3CDF9CF6-00D9-4C14-A15C-EF4256812C42}">
      <dgm:prSet/>
      <dgm:spPr/>
      <dgm:t>
        <a:bodyPr/>
        <a:lstStyle/>
        <a:p>
          <a:endParaRPr lang="zh-CN" altLang="en-US"/>
        </a:p>
      </dgm:t>
    </dgm:pt>
    <dgm:pt modelId="{E64902F1-7E9A-4358-855D-FB3F7C8FCF40}" type="sibTrans" cxnId="{3CDF9CF6-00D9-4C14-A15C-EF4256812C42}">
      <dgm:prSet/>
      <dgm:spPr/>
      <dgm:t>
        <a:bodyPr/>
        <a:lstStyle/>
        <a:p>
          <a:endParaRPr lang="zh-CN" altLang="en-US"/>
        </a:p>
      </dgm:t>
    </dgm:pt>
    <dgm:pt modelId="{4B203EE7-8DCF-4EB9-90C3-1795D678A4CF}" type="pres">
      <dgm:prSet presAssocID="{F0282A98-46E1-4C3D-BE85-93B81327319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4F2413B-6FCF-44B4-B4F7-FA8539669515}" type="pres">
      <dgm:prSet presAssocID="{FF20F374-8C54-4E4B-8A03-161E391BF7DC}" presName="parentText" presStyleLbl="node1" presStyleIdx="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577CF0-1AAA-442F-8E81-E8CA458E43E7}" type="pres">
      <dgm:prSet presAssocID="{DFC19DB1-A48D-42EC-A1FE-11C781267A3F}" presName="spacer" presStyleCnt="0"/>
      <dgm:spPr/>
    </dgm:pt>
    <dgm:pt modelId="{E964173C-74A5-4313-9C69-8964D698EE8F}" type="pres">
      <dgm:prSet presAssocID="{87FA8AE3-28EF-4819-996B-EBD85256D24B}" presName="parentText" presStyleLbl="node1" presStyleIdx="1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9AB95E-498C-48D6-B6F3-05607C44FC00}" type="pres">
      <dgm:prSet presAssocID="{6842AFFC-6B3B-4201-B175-FA7D684091FA}" presName="spacer" presStyleCnt="0"/>
      <dgm:spPr/>
    </dgm:pt>
    <dgm:pt modelId="{C703205F-FA7F-4F0E-A70A-B6751669747F}" type="pres">
      <dgm:prSet presAssocID="{1F18E2D0-1B68-4F6F-A479-FA4AC922F230}" presName="parentText" presStyleLbl="node1" presStyleIdx="2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A3D50B-AB89-4BD9-8A6D-188CAD89F01D}" type="pres">
      <dgm:prSet presAssocID="{327339AC-CE78-4038-BE31-8578EC1050E1}" presName="spacer" presStyleCnt="0"/>
      <dgm:spPr/>
    </dgm:pt>
    <dgm:pt modelId="{2FBAF228-7B21-4366-BDCF-EF12D2839247}" type="pres">
      <dgm:prSet presAssocID="{7BE57CCD-AB2B-49B5-9CB8-02D41E91DDE3}" presName="parentText" presStyleLbl="node1" presStyleIdx="3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2BE6D-8712-4BE8-B88B-E555A5FB4445}" type="pres">
      <dgm:prSet presAssocID="{3014F81A-0D86-4B2E-8385-4B7293B3445E}" presName="spacer" presStyleCnt="0"/>
      <dgm:spPr/>
    </dgm:pt>
    <dgm:pt modelId="{4BC16BDC-7B31-4025-9265-85C2B3F73E82}" type="pres">
      <dgm:prSet presAssocID="{09D11FC0-5691-497A-93EC-7738E9EA0337}" presName="parentText" presStyleLbl="node1" presStyleIdx="4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0150EF-8F47-43B9-9052-1A3470DB9E75}" type="pres">
      <dgm:prSet presAssocID="{C53B9168-D982-41E9-BCDB-C672E502D48F}" presName="spacer" presStyleCnt="0"/>
      <dgm:spPr/>
    </dgm:pt>
    <dgm:pt modelId="{B0309D79-3A83-483C-A63A-602F9D7B0B9A}" type="pres">
      <dgm:prSet presAssocID="{A44BC1E8-C6BE-418D-91E7-AF7985BAD8B6}" presName="parentText" presStyleLbl="node1" presStyleIdx="5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9B9AB3-4775-4014-80D0-76F07BB0D96F}" type="pres">
      <dgm:prSet presAssocID="{96B9F4AB-5C29-413A-901A-2D670C4E2AF8}" presName="spacer" presStyleCnt="0"/>
      <dgm:spPr/>
    </dgm:pt>
    <dgm:pt modelId="{88CBB17B-6A86-4997-B0DB-44F526B0EF5A}" type="pres">
      <dgm:prSet presAssocID="{DA822E28-B465-4923-A9F1-B0C9E178FBFE}" presName="parentText" presStyleLbl="node1" presStyleIdx="6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29DE9E-6638-4E85-8991-63E23ADA12B1}" type="pres">
      <dgm:prSet presAssocID="{9FEA4292-8E6D-4141-B734-F23E28D1F3F5}" presName="spacer" presStyleCnt="0"/>
      <dgm:spPr/>
    </dgm:pt>
    <dgm:pt modelId="{66B5154C-6CCC-49E4-B776-702A535D2758}" type="pres">
      <dgm:prSet presAssocID="{94BB0E68-3C3E-4C9B-87E1-802306F5EF3E}" presName="parentText" presStyleLbl="node1" presStyleIdx="7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5775D83-6151-4804-BE8E-C6C961F266C5}" type="pres">
      <dgm:prSet presAssocID="{2EAA9AAF-40B9-46C0-9AED-61C2205B1CE2}" presName="spacer" presStyleCnt="0"/>
      <dgm:spPr/>
    </dgm:pt>
    <dgm:pt modelId="{3D1F26C6-8F28-4D78-9846-1F2B79A52CEC}" type="pres">
      <dgm:prSet presAssocID="{0FD61E3B-88C5-43F3-9D12-E0BF32767F9F}" presName="parentText" presStyleLbl="node1" presStyleIdx="8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C513E6-2B6E-4AFB-BCCD-689493BC74F4}" type="pres">
      <dgm:prSet presAssocID="{566A8258-4D68-40AC-A276-2ADE873E1610}" presName="spacer" presStyleCnt="0"/>
      <dgm:spPr/>
    </dgm:pt>
    <dgm:pt modelId="{5830F713-D451-46B5-AEBE-2F53FC68FF15}" type="pres">
      <dgm:prSet presAssocID="{6624E704-0304-4A62-8CE7-C25C8292F3EA}" presName="parentText" presStyleLbl="node1" presStyleIdx="9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FF468A9-3C7C-4BCC-B0AB-A29233475F23}" type="pres">
      <dgm:prSet presAssocID="{A3F946EA-CE2B-4992-ACCF-8308B812E92C}" presName="spacer" presStyleCnt="0"/>
      <dgm:spPr/>
    </dgm:pt>
    <dgm:pt modelId="{7CC270EC-E12E-4764-A467-80AF0495EE09}" type="pres">
      <dgm:prSet presAssocID="{EB483302-61A4-44F5-B14F-35ACC2A86983}" presName="parentText" presStyleLbl="node1" presStyleIdx="1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E32E896-E4ED-49C6-A404-D5297027A689}" srcId="{F0282A98-46E1-4C3D-BE85-93B813273199}" destId="{1F18E2D0-1B68-4F6F-A479-FA4AC922F230}" srcOrd="2" destOrd="0" parTransId="{2D05A290-AA59-4295-9C82-66720DA68A7B}" sibTransId="{327339AC-CE78-4038-BE31-8578EC1050E1}"/>
    <dgm:cxn modelId="{FED6E03A-91F1-4F3C-8318-E9C6ECED974D}" type="presOf" srcId="{F0282A98-46E1-4C3D-BE85-93B813273199}" destId="{4B203EE7-8DCF-4EB9-90C3-1795D678A4CF}" srcOrd="0" destOrd="0" presId="urn:microsoft.com/office/officeart/2005/8/layout/vList2"/>
    <dgm:cxn modelId="{6D5AF394-1C09-4913-87B6-408D14D04F05}" type="presOf" srcId="{87FA8AE3-28EF-4819-996B-EBD85256D24B}" destId="{E964173C-74A5-4313-9C69-8964D698EE8F}" srcOrd="0" destOrd="0" presId="urn:microsoft.com/office/officeart/2005/8/layout/vList2"/>
    <dgm:cxn modelId="{FB902AFC-FF7B-4235-890A-76FE7CB9C212}" type="presOf" srcId="{6624E704-0304-4A62-8CE7-C25C8292F3EA}" destId="{5830F713-D451-46B5-AEBE-2F53FC68FF15}" srcOrd="0" destOrd="0" presId="urn:microsoft.com/office/officeart/2005/8/layout/vList2"/>
    <dgm:cxn modelId="{B050EECA-A03B-4A5B-B001-555E3BD90CA3}" srcId="{F0282A98-46E1-4C3D-BE85-93B813273199}" destId="{94BB0E68-3C3E-4C9B-87E1-802306F5EF3E}" srcOrd="7" destOrd="0" parTransId="{272DBA96-5594-4FF1-A89F-D84ED13402F3}" sibTransId="{2EAA9AAF-40B9-46C0-9AED-61C2205B1CE2}"/>
    <dgm:cxn modelId="{4C99AF72-5453-4F9D-B359-6AACBF65F41A}" srcId="{F0282A98-46E1-4C3D-BE85-93B813273199}" destId="{FF20F374-8C54-4E4B-8A03-161E391BF7DC}" srcOrd="0" destOrd="0" parTransId="{2196482E-3327-4CD0-844B-66402F31C6ED}" sibTransId="{DFC19DB1-A48D-42EC-A1FE-11C781267A3F}"/>
    <dgm:cxn modelId="{58CC2F53-3A22-4204-A8D9-A1A00420F23B}" srcId="{F0282A98-46E1-4C3D-BE85-93B813273199}" destId="{7BE57CCD-AB2B-49B5-9CB8-02D41E91DDE3}" srcOrd="3" destOrd="0" parTransId="{AC216623-03B6-46E5-8007-9652DCDE585B}" sibTransId="{3014F81A-0D86-4B2E-8385-4B7293B3445E}"/>
    <dgm:cxn modelId="{717EF4C7-ACD4-47CD-BC5E-B0DD77E7023E}" type="presOf" srcId="{DA822E28-B465-4923-A9F1-B0C9E178FBFE}" destId="{88CBB17B-6A86-4997-B0DB-44F526B0EF5A}" srcOrd="0" destOrd="0" presId="urn:microsoft.com/office/officeart/2005/8/layout/vList2"/>
    <dgm:cxn modelId="{076E792C-E5B1-488A-9D90-7E91FB9B1B7A}" srcId="{F0282A98-46E1-4C3D-BE85-93B813273199}" destId="{09D11FC0-5691-497A-93EC-7738E9EA0337}" srcOrd="4" destOrd="0" parTransId="{B1BA9A80-52D4-4DD2-971B-ACA625D4AE9B}" sibTransId="{C53B9168-D982-41E9-BCDB-C672E502D48F}"/>
    <dgm:cxn modelId="{39B72074-D329-48E0-B090-B5CAB8CC49FE}" srcId="{F0282A98-46E1-4C3D-BE85-93B813273199}" destId="{A44BC1E8-C6BE-418D-91E7-AF7985BAD8B6}" srcOrd="5" destOrd="0" parTransId="{58C1032D-B54A-4DF3-A780-FFA512140AB3}" sibTransId="{96B9F4AB-5C29-413A-901A-2D670C4E2AF8}"/>
    <dgm:cxn modelId="{3CDF9CF6-00D9-4C14-A15C-EF4256812C42}" srcId="{F0282A98-46E1-4C3D-BE85-93B813273199}" destId="{EB483302-61A4-44F5-B14F-35ACC2A86983}" srcOrd="10" destOrd="0" parTransId="{132CB290-A095-4495-B500-CE1FF2DD8A20}" sibTransId="{E64902F1-7E9A-4358-855D-FB3F7C8FCF40}"/>
    <dgm:cxn modelId="{82B26B87-4F1E-416B-96CC-50E31BC5D700}" srcId="{F0282A98-46E1-4C3D-BE85-93B813273199}" destId="{87FA8AE3-28EF-4819-996B-EBD85256D24B}" srcOrd="1" destOrd="0" parTransId="{611328CF-99BA-4970-9C08-588AEC1FDDAC}" sibTransId="{6842AFFC-6B3B-4201-B175-FA7D684091FA}"/>
    <dgm:cxn modelId="{6A7EBDDD-435C-4DBB-A50F-697633A6056D}" type="presOf" srcId="{94BB0E68-3C3E-4C9B-87E1-802306F5EF3E}" destId="{66B5154C-6CCC-49E4-B776-702A535D2758}" srcOrd="0" destOrd="0" presId="urn:microsoft.com/office/officeart/2005/8/layout/vList2"/>
    <dgm:cxn modelId="{49AC7CB6-B409-4239-BD35-B324484B113D}" srcId="{F0282A98-46E1-4C3D-BE85-93B813273199}" destId="{0FD61E3B-88C5-43F3-9D12-E0BF32767F9F}" srcOrd="8" destOrd="0" parTransId="{70D05CA6-BC7C-4189-8C84-E602BE7E157F}" sibTransId="{566A8258-4D68-40AC-A276-2ADE873E1610}"/>
    <dgm:cxn modelId="{AE33C8E5-ADEA-4EFA-92B3-056B3F011699}" type="presOf" srcId="{1F18E2D0-1B68-4F6F-A479-FA4AC922F230}" destId="{C703205F-FA7F-4F0E-A70A-B6751669747F}" srcOrd="0" destOrd="0" presId="urn:microsoft.com/office/officeart/2005/8/layout/vList2"/>
    <dgm:cxn modelId="{51BC42B7-3125-44C0-A97E-F09689DC9F66}" type="presOf" srcId="{7BE57CCD-AB2B-49B5-9CB8-02D41E91DDE3}" destId="{2FBAF228-7B21-4366-BDCF-EF12D2839247}" srcOrd="0" destOrd="0" presId="urn:microsoft.com/office/officeart/2005/8/layout/vList2"/>
    <dgm:cxn modelId="{6FB749DE-5CD9-4111-AFE4-A68A8F7E4E75}" type="presOf" srcId="{09D11FC0-5691-497A-93EC-7738E9EA0337}" destId="{4BC16BDC-7B31-4025-9265-85C2B3F73E82}" srcOrd="0" destOrd="0" presId="urn:microsoft.com/office/officeart/2005/8/layout/vList2"/>
    <dgm:cxn modelId="{A090268B-8570-4B15-8E4F-335D07335104}" type="presOf" srcId="{FF20F374-8C54-4E4B-8A03-161E391BF7DC}" destId="{04F2413B-6FCF-44B4-B4F7-FA8539669515}" srcOrd="0" destOrd="0" presId="urn:microsoft.com/office/officeart/2005/8/layout/vList2"/>
    <dgm:cxn modelId="{14428287-4B5B-47BA-95E3-4D99EECCF242}" type="presOf" srcId="{0FD61E3B-88C5-43F3-9D12-E0BF32767F9F}" destId="{3D1F26C6-8F28-4D78-9846-1F2B79A52CEC}" srcOrd="0" destOrd="0" presId="urn:microsoft.com/office/officeart/2005/8/layout/vList2"/>
    <dgm:cxn modelId="{6B2C2E34-1037-4E2D-993B-9F6B83DCF61D}" srcId="{F0282A98-46E1-4C3D-BE85-93B813273199}" destId="{DA822E28-B465-4923-A9F1-B0C9E178FBFE}" srcOrd="6" destOrd="0" parTransId="{06DDEAC4-9BA7-4557-9F92-ADDAEAB08A2F}" sibTransId="{9FEA4292-8E6D-4141-B734-F23E28D1F3F5}"/>
    <dgm:cxn modelId="{3797F47E-0E7A-4904-A7D3-E78648A456E0}" srcId="{F0282A98-46E1-4C3D-BE85-93B813273199}" destId="{6624E704-0304-4A62-8CE7-C25C8292F3EA}" srcOrd="9" destOrd="0" parTransId="{D005805E-6F71-4F3C-848B-18EEF55AD2E6}" sibTransId="{A3F946EA-CE2B-4992-ACCF-8308B812E92C}"/>
    <dgm:cxn modelId="{F9A134E2-AC24-4631-82AB-B408786FAA06}" type="presOf" srcId="{EB483302-61A4-44F5-B14F-35ACC2A86983}" destId="{7CC270EC-E12E-4764-A467-80AF0495EE09}" srcOrd="0" destOrd="0" presId="urn:microsoft.com/office/officeart/2005/8/layout/vList2"/>
    <dgm:cxn modelId="{37F00467-7586-4F73-8936-59EAB18A73DB}" type="presOf" srcId="{A44BC1E8-C6BE-418D-91E7-AF7985BAD8B6}" destId="{B0309D79-3A83-483C-A63A-602F9D7B0B9A}" srcOrd="0" destOrd="0" presId="urn:microsoft.com/office/officeart/2005/8/layout/vList2"/>
    <dgm:cxn modelId="{6011BAD6-3957-4D04-93DB-818AD6064D1F}" type="presParOf" srcId="{4B203EE7-8DCF-4EB9-90C3-1795D678A4CF}" destId="{04F2413B-6FCF-44B4-B4F7-FA8539669515}" srcOrd="0" destOrd="0" presId="urn:microsoft.com/office/officeart/2005/8/layout/vList2"/>
    <dgm:cxn modelId="{AA3A4C43-1F61-4558-8F7F-DBBB5E9780DA}" type="presParOf" srcId="{4B203EE7-8DCF-4EB9-90C3-1795D678A4CF}" destId="{00577CF0-1AAA-442F-8E81-E8CA458E43E7}" srcOrd="1" destOrd="0" presId="urn:microsoft.com/office/officeart/2005/8/layout/vList2"/>
    <dgm:cxn modelId="{F177B299-C946-4373-885D-54272AB16DBE}" type="presParOf" srcId="{4B203EE7-8DCF-4EB9-90C3-1795D678A4CF}" destId="{E964173C-74A5-4313-9C69-8964D698EE8F}" srcOrd="2" destOrd="0" presId="urn:microsoft.com/office/officeart/2005/8/layout/vList2"/>
    <dgm:cxn modelId="{4B2AEA60-4894-4F2E-A729-E15AE57C0921}" type="presParOf" srcId="{4B203EE7-8DCF-4EB9-90C3-1795D678A4CF}" destId="{E59AB95E-498C-48D6-B6F3-05607C44FC00}" srcOrd="3" destOrd="0" presId="urn:microsoft.com/office/officeart/2005/8/layout/vList2"/>
    <dgm:cxn modelId="{533C321C-E54A-4F88-A2C1-C5F7D58BDBF9}" type="presParOf" srcId="{4B203EE7-8DCF-4EB9-90C3-1795D678A4CF}" destId="{C703205F-FA7F-4F0E-A70A-B6751669747F}" srcOrd="4" destOrd="0" presId="urn:microsoft.com/office/officeart/2005/8/layout/vList2"/>
    <dgm:cxn modelId="{A9B44FFA-0868-400E-A064-0CD98D6D668B}" type="presParOf" srcId="{4B203EE7-8DCF-4EB9-90C3-1795D678A4CF}" destId="{CEA3D50B-AB89-4BD9-8A6D-188CAD89F01D}" srcOrd="5" destOrd="0" presId="urn:microsoft.com/office/officeart/2005/8/layout/vList2"/>
    <dgm:cxn modelId="{13C1F90B-208C-4ED2-958B-6ECB8F071A28}" type="presParOf" srcId="{4B203EE7-8DCF-4EB9-90C3-1795D678A4CF}" destId="{2FBAF228-7B21-4366-BDCF-EF12D2839247}" srcOrd="6" destOrd="0" presId="urn:microsoft.com/office/officeart/2005/8/layout/vList2"/>
    <dgm:cxn modelId="{D9480C08-4998-426F-9188-BA96586EF671}" type="presParOf" srcId="{4B203EE7-8DCF-4EB9-90C3-1795D678A4CF}" destId="{21A2BE6D-8712-4BE8-B88B-E555A5FB4445}" srcOrd="7" destOrd="0" presId="urn:microsoft.com/office/officeart/2005/8/layout/vList2"/>
    <dgm:cxn modelId="{76D6B519-6CE1-4964-9757-0B3863B127A7}" type="presParOf" srcId="{4B203EE7-8DCF-4EB9-90C3-1795D678A4CF}" destId="{4BC16BDC-7B31-4025-9265-85C2B3F73E82}" srcOrd="8" destOrd="0" presId="urn:microsoft.com/office/officeart/2005/8/layout/vList2"/>
    <dgm:cxn modelId="{0CB3B02E-98C9-42D6-BFA7-A6DC319F0BE1}" type="presParOf" srcId="{4B203EE7-8DCF-4EB9-90C3-1795D678A4CF}" destId="{FC0150EF-8F47-43B9-9052-1A3470DB9E75}" srcOrd="9" destOrd="0" presId="urn:microsoft.com/office/officeart/2005/8/layout/vList2"/>
    <dgm:cxn modelId="{0D5D2B50-17EA-4B6B-8FFD-5EF3C92F7FC5}" type="presParOf" srcId="{4B203EE7-8DCF-4EB9-90C3-1795D678A4CF}" destId="{B0309D79-3A83-483C-A63A-602F9D7B0B9A}" srcOrd="10" destOrd="0" presId="urn:microsoft.com/office/officeart/2005/8/layout/vList2"/>
    <dgm:cxn modelId="{B69C9B04-2F0D-4442-895C-629914172BBD}" type="presParOf" srcId="{4B203EE7-8DCF-4EB9-90C3-1795D678A4CF}" destId="{2F9B9AB3-4775-4014-80D0-76F07BB0D96F}" srcOrd="11" destOrd="0" presId="urn:microsoft.com/office/officeart/2005/8/layout/vList2"/>
    <dgm:cxn modelId="{031F09F0-84D7-4849-9ED6-24508D79341E}" type="presParOf" srcId="{4B203EE7-8DCF-4EB9-90C3-1795D678A4CF}" destId="{88CBB17B-6A86-4997-B0DB-44F526B0EF5A}" srcOrd="12" destOrd="0" presId="urn:microsoft.com/office/officeart/2005/8/layout/vList2"/>
    <dgm:cxn modelId="{8FB539F7-FC6E-45D2-B698-E2AB41FAEF05}" type="presParOf" srcId="{4B203EE7-8DCF-4EB9-90C3-1795D678A4CF}" destId="{5C29DE9E-6638-4E85-8991-63E23ADA12B1}" srcOrd="13" destOrd="0" presId="urn:microsoft.com/office/officeart/2005/8/layout/vList2"/>
    <dgm:cxn modelId="{2D87ADF8-53CB-4BC1-80CD-DD55BB438E35}" type="presParOf" srcId="{4B203EE7-8DCF-4EB9-90C3-1795D678A4CF}" destId="{66B5154C-6CCC-49E4-B776-702A535D2758}" srcOrd="14" destOrd="0" presId="urn:microsoft.com/office/officeart/2005/8/layout/vList2"/>
    <dgm:cxn modelId="{AD35BFFB-B567-4B48-AFBC-C1D552FCE8C8}" type="presParOf" srcId="{4B203EE7-8DCF-4EB9-90C3-1795D678A4CF}" destId="{55775D83-6151-4804-BE8E-C6C961F266C5}" srcOrd="15" destOrd="0" presId="urn:microsoft.com/office/officeart/2005/8/layout/vList2"/>
    <dgm:cxn modelId="{0513844F-DE13-419D-BF40-BCFC81C95BBC}" type="presParOf" srcId="{4B203EE7-8DCF-4EB9-90C3-1795D678A4CF}" destId="{3D1F26C6-8F28-4D78-9846-1F2B79A52CEC}" srcOrd="16" destOrd="0" presId="urn:microsoft.com/office/officeart/2005/8/layout/vList2"/>
    <dgm:cxn modelId="{C0670EA4-AF7A-4CFC-8806-A9FD97DEF877}" type="presParOf" srcId="{4B203EE7-8DCF-4EB9-90C3-1795D678A4CF}" destId="{6AC513E6-2B6E-4AFB-BCCD-689493BC74F4}" srcOrd="17" destOrd="0" presId="urn:microsoft.com/office/officeart/2005/8/layout/vList2"/>
    <dgm:cxn modelId="{2D6B7647-61F4-4C1E-AD25-424FFD6F95F5}" type="presParOf" srcId="{4B203EE7-8DCF-4EB9-90C3-1795D678A4CF}" destId="{5830F713-D451-46B5-AEBE-2F53FC68FF15}" srcOrd="18" destOrd="0" presId="urn:microsoft.com/office/officeart/2005/8/layout/vList2"/>
    <dgm:cxn modelId="{9D47113E-6C25-4CA0-A6C5-718E2B06AA4C}" type="presParOf" srcId="{4B203EE7-8DCF-4EB9-90C3-1795D678A4CF}" destId="{1FF468A9-3C7C-4BCC-B0AB-A29233475F23}" srcOrd="19" destOrd="0" presId="urn:microsoft.com/office/officeart/2005/8/layout/vList2"/>
    <dgm:cxn modelId="{0154D434-855E-4FAF-BEB4-6B63D78598B4}" type="presParOf" srcId="{4B203EE7-8DCF-4EB9-90C3-1795D678A4CF}" destId="{7CC270EC-E12E-4764-A467-80AF0495EE09}" srcOrd="2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2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806CDBA-0834-4523-9C2D-5AAAB55C8A5C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3E9306D-2772-40BC-A0B0-1D5D9C220A2B}">
      <dgm:prSet/>
      <dgm:spPr/>
      <dgm:t>
        <a:bodyPr/>
        <a:lstStyle/>
        <a:p>
          <a:pPr rtl="0"/>
          <a:r>
            <a:rPr lang="zh-CN" b="1" dirty="0" smtClean="0"/>
            <a:t>数据改写（</a:t>
          </a:r>
          <a:r>
            <a:rPr lang="en-US" b="1" dirty="0" smtClean="0"/>
            <a:t>Data </a:t>
          </a:r>
          <a:r>
            <a:rPr lang="en-US" b="1" dirty="0" err="1" smtClean="0"/>
            <a:t>Munging</a:t>
          </a:r>
          <a:r>
            <a:rPr lang="zh-CN" b="1" dirty="0" smtClean="0"/>
            <a:t>）</a:t>
          </a:r>
          <a:endParaRPr lang="en-US" b="1" dirty="0"/>
        </a:p>
      </dgm:t>
    </dgm:pt>
    <dgm:pt modelId="{0997F7BC-C0FA-45AA-94B1-D1966C1701D4}" type="parTrans" cxnId="{0ACD06B7-8357-4FD7-9353-90F2FECE3DB2}">
      <dgm:prSet/>
      <dgm:spPr/>
      <dgm:t>
        <a:bodyPr/>
        <a:lstStyle/>
        <a:p>
          <a:endParaRPr lang="zh-CN" altLang="en-US"/>
        </a:p>
      </dgm:t>
    </dgm:pt>
    <dgm:pt modelId="{2EE8ED27-D7C2-4B6B-8C27-4C8161A894EB}" type="sibTrans" cxnId="{0ACD06B7-8357-4FD7-9353-90F2FECE3DB2}">
      <dgm:prSet/>
      <dgm:spPr/>
      <dgm:t>
        <a:bodyPr/>
        <a:lstStyle/>
        <a:p>
          <a:endParaRPr lang="zh-CN" altLang="en-US"/>
        </a:p>
      </dgm:t>
    </dgm:pt>
    <dgm:pt modelId="{5AF6A3AF-20E7-49CE-A74B-6F49742B2197}">
      <dgm:prSet/>
      <dgm:spPr/>
      <dgm:t>
        <a:bodyPr/>
        <a:lstStyle/>
        <a:p>
          <a:pPr rtl="0"/>
          <a:r>
            <a:rPr lang="zh-CN" b="1" dirty="0" smtClean="0"/>
            <a:t>数据的解析（</a:t>
          </a:r>
          <a:r>
            <a:rPr lang="en-US" b="1" dirty="0" smtClean="0"/>
            <a:t>parsing</a:t>
          </a:r>
          <a:r>
            <a:rPr lang="zh-CN" b="1" dirty="0" smtClean="0"/>
            <a:t>）、提炼（</a:t>
          </a:r>
          <a:r>
            <a:rPr lang="en-US" b="1" dirty="0" smtClean="0"/>
            <a:t>scraping</a:t>
          </a:r>
          <a:r>
            <a:rPr lang="zh-CN" b="1" dirty="0" smtClean="0"/>
            <a:t>）、格式化（</a:t>
          </a:r>
          <a:r>
            <a:rPr lang="en-US" b="1" dirty="0" smtClean="0"/>
            <a:t>formatting</a:t>
          </a:r>
          <a:r>
            <a:rPr lang="zh-CN" b="1" dirty="0" smtClean="0"/>
            <a:t>）和形式化（</a:t>
          </a:r>
          <a:r>
            <a:rPr lang="en-US" b="1" dirty="0" smtClean="0"/>
            <a:t>formalization</a:t>
          </a:r>
          <a:r>
            <a:rPr lang="zh-CN" b="1" dirty="0" smtClean="0"/>
            <a:t>）处理</a:t>
          </a:r>
          <a:endParaRPr lang="en-US" b="1" dirty="0"/>
        </a:p>
      </dgm:t>
    </dgm:pt>
    <dgm:pt modelId="{D0627CAD-AC22-40FD-8F3A-19D1249BA4B3}" type="parTrans" cxnId="{3EA55A57-8BBC-4824-9DE5-797C9C7AA119}">
      <dgm:prSet/>
      <dgm:spPr/>
      <dgm:t>
        <a:bodyPr/>
        <a:lstStyle/>
        <a:p>
          <a:endParaRPr lang="zh-CN" altLang="en-US"/>
        </a:p>
      </dgm:t>
    </dgm:pt>
    <dgm:pt modelId="{78FC3386-BC22-4AA4-9686-79C737E18DA0}" type="sibTrans" cxnId="{3EA55A57-8BBC-4824-9DE5-797C9C7AA119}">
      <dgm:prSet/>
      <dgm:spPr/>
      <dgm:t>
        <a:bodyPr/>
        <a:lstStyle/>
        <a:p>
          <a:endParaRPr lang="zh-CN" altLang="en-US"/>
        </a:p>
      </dgm:t>
    </dgm:pt>
    <dgm:pt modelId="{64293FB6-66F1-419F-BDFD-14F5E11D8FAE}">
      <dgm:prSet/>
      <dgm:spPr/>
      <dgm:t>
        <a:bodyPr/>
        <a:lstStyle/>
        <a:p>
          <a:pPr rtl="0"/>
          <a:r>
            <a:rPr lang="zh-CN" b="1" dirty="0" smtClean="0"/>
            <a:t>与一般数据处理不同的是，数据再加工强调的是数据加工过程中的创造力和想象力</a:t>
          </a:r>
          <a:endParaRPr lang="en-US" dirty="0"/>
        </a:p>
      </dgm:t>
    </dgm:pt>
    <dgm:pt modelId="{AF3DE010-2D8E-4A26-A36C-CB775CB1C78B}" type="parTrans" cxnId="{BC33B973-6745-4E67-82BA-0CD7F9BB4434}">
      <dgm:prSet/>
      <dgm:spPr/>
      <dgm:t>
        <a:bodyPr/>
        <a:lstStyle/>
        <a:p>
          <a:endParaRPr lang="zh-CN" altLang="en-US"/>
        </a:p>
      </dgm:t>
    </dgm:pt>
    <dgm:pt modelId="{78619B10-5550-4AC7-844D-7769DA8DA3F2}" type="sibTrans" cxnId="{BC33B973-6745-4E67-82BA-0CD7F9BB4434}">
      <dgm:prSet/>
      <dgm:spPr/>
      <dgm:t>
        <a:bodyPr/>
        <a:lstStyle/>
        <a:p>
          <a:endParaRPr lang="zh-CN" altLang="en-US"/>
        </a:p>
      </dgm:t>
    </dgm:pt>
    <dgm:pt modelId="{6D835AED-3C1D-41ED-ABE6-2863389F593C}">
      <dgm:prSet/>
      <dgm:spPr/>
      <dgm:t>
        <a:bodyPr/>
        <a:lstStyle/>
        <a:p>
          <a:pPr rtl="0"/>
          <a:endParaRPr lang="zh-CN" dirty="0"/>
        </a:p>
      </dgm:t>
    </dgm:pt>
    <dgm:pt modelId="{8CEA210A-2FEE-4C58-A0EA-F08C498D73A7}" type="parTrans" cxnId="{B87405DF-0C13-4F19-9667-31CCD8891277}">
      <dgm:prSet/>
      <dgm:spPr/>
      <dgm:t>
        <a:bodyPr/>
        <a:lstStyle/>
        <a:p>
          <a:endParaRPr lang="zh-CN" altLang="en-US"/>
        </a:p>
      </dgm:t>
    </dgm:pt>
    <dgm:pt modelId="{53A60D2F-D8E8-4F73-B23C-F67D9D864521}" type="sibTrans" cxnId="{B87405DF-0C13-4F19-9667-31CCD8891277}">
      <dgm:prSet/>
      <dgm:spPr/>
      <dgm:t>
        <a:bodyPr/>
        <a:lstStyle/>
        <a:p>
          <a:endParaRPr lang="zh-CN" altLang="en-US"/>
        </a:p>
      </dgm:t>
    </dgm:pt>
    <dgm:pt modelId="{EEF9C1F1-9AB3-4C31-92C8-B76818BE63EE}">
      <dgm:prSet/>
      <dgm:spPr/>
      <dgm:t>
        <a:bodyPr/>
        <a:lstStyle/>
        <a:p>
          <a:pPr rtl="0"/>
          <a:endParaRPr lang="en-US" dirty="0"/>
        </a:p>
      </dgm:t>
    </dgm:pt>
    <dgm:pt modelId="{188AFBE6-2300-4D57-AF78-DE158A95DDEF}" type="parTrans" cxnId="{C14CAFDB-3734-47A0-B2F1-1E4D49B5029F}">
      <dgm:prSet/>
      <dgm:spPr/>
      <dgm:t>
        <a:bodyPr/>
        <a:lstStyle/>
        <a:p>
          <a:endParaRPr lang="zh-CN" altLang="en-US"/>
        </a:p>
      </dgm:t>
    </dgm:pt>
    <dgm:pt modelId="{262E3C70-C7C2-41E8-8D83-D43196A09469}" type="sibTrans" cxnId="{C14CAFDB-3734-47A0-B2F1-1E4D49B5029F}">
      <dgm:prSet/>
      <dgm:spPr/>
      <dgm:t>
        <a:bodyPr/>
        <a:lstStyle/>
        <a:p>
          <a:endParaRPr lang="zh-CN" altLang="en-US"/>
        </a:p>
      </dgm:t>
    </dgm:pt>
    <dgm:pt modelId="{BA9ECA46-1713-4644-A751-55B640FB90FE}" type="pres">
      <dgm:prSet presAssocID="{E806CDBA-0834-4523-9C2D-5AAAB55C8A5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7F5B545-A7A0-4361-942C-DE7B717124E2}" type="pres">
      <dgm:prSet presAssocID="{D3E9306D-2772-40BC-A0B0-1D5D9C220A2B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30D7ABB-A89F-44D9-9C87-C3AB17491F0C}" type="pres">
      <dgm:prSet presAssocID="{D3E9306D-2772-40BC-A0B0-1D5D9C220A2B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ECF5A2-44DC-4FE6-B8D5-BDDB10FFCA5E}" type="pres">
      <dgm:prSet presAssocID="{6D835AED-3C1D-41ED-ABE6-2863389F593C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EC86FDA-EF5C-4AAF-B869-9130011B6632}" type="presOf" srcId="{D3E9306D-2772-40BC-A0B0-1D5D9C220A2B}" destId="{97F5B545-A7A0-4361-942C-DE7B717124E2}" srcOrd="0" destOrd="0" presId="urn:microsoft.com/office/officeart/2005/8/layout/vList2"/>
    <dgm:cxn modelId="{A59778B9-B973-4827-874B-495C7C97444E}" type="presOf" srcId="{EEF9C1F1-9AB3-4C31-92C8-B76818BE63EE}" destId="{230D7ABB-A89F-44D9-9C87-C3AB17491F0C}" srcOrd="0" destOrd="2" presId="urn:microsoft.com/office/officeart/2005/8/layout/vList2"/>
    <dgm:cxn modelId="{C14CAFDB-3734-47A0-B2F1-1E4D49B5029F}" srcId="{D3E9306D-2772-40BC-A0B0-1D5D9C220A2B}" destId="{EEF9C1F1-9AB3-4C31-92C8-B76818BE63EE}" srcOrd="2" destOrd="0" parTransId="{188AFBE6-2300-4D57-AF78-DE158A95DDEF}" sibTransId="{262E3C70-C7C2-41E8-8D83-D43196A09469}"/>
    <dgm:cxn modelId="{0ACD06B7-8357-4FD7-9353-90F2FECE3DB2}" srcId="{E806CDBA-0834-4523-9C2D-5AAAB55C8A5C}" destId="{D3E9306D-2772-40BC-A0B0-1D5D9C220A2B}" srcOrd="0" destOrd="0" parTransId="{0997F7BC-C0FA-45AA-94B1-D1966C1701D4}" sibTransId="{2EE8ED27-D7C2-4B6B-8C27-4C8161A894EB}"/>
    <dgm:cxn modelId="{7C544170-2AD8-44D7-9483-4EFF4855F277}" type="presOf" srcId="{5AF6A3AF-20E7-49CE-A74B-6F49742B2197}" destId="{230D7ABB-A89F-44D9-9C87-C3AB17491F0C}" srcOrd="0" destOrd="0" presId="urn:microsoft.com/office/officeart/2005/8/layout/vList2"/>
    <dgm:cxn modelId="{D83D7461-8736-4C50-8727-96CA82A006E5}" type="presOf" srcId="{64293FB6-66F1-419F-BDFD-14F5E11D8FAE}" destId="{230D7ABB-A89F-44D9-9C87-C3AB17491F0C}" srcOrd="0" destOrd="1" presId="urn:microsoft.com/office/officeart/2005/8/layout/vList2"/>
    <dgm:cxn modelId="{B87405DF-0C13-4F19-9667-31CCD8891277}" srcId="{E806CDBA-0834-4523-9C2D-5AAAB55C8A5C}" destId="{6D835AED-3C1D-41ED-ABE6-2863389F593C}" srcOrd="1" destOrd="0" parTransId="{8CEA210A-2FEE-4C58-A0EA-F08C498D73A7}" sibTransId="{53A60D2F-D8E8-4F73-B23C-F67D9D864521}"/>
    <dgm:cxn modelId="{676D7606-1C6A-49C6-AD16-692749EEEFFC}" type="presOf" srcId="{E806CDBA-0834-4523-9C2D-5AAAB55C8A5C}" destId="{BA9ECA46-1713-4644-A751-55B640FB90FE}" srcOrd="0" destOrd="0" presId="urn:microsoft.com/office/officeart/2005/8/layout/vList2"/>
    <dgm:cxn modelId="{3EA55A57-8BBC-4824-9DE5-797C9C7AA119}" srcId="{D3E9306D-2772-40BC-A0B0-1D5D9C220A2B}" destId="{5AF6A3AF-20E7-49CE-A74B-6F49742B2197}" srcOrd="0" destOrd="0" parTransId="{D0627CAD-AC22-40FD-8F3A-19D1249BA4B3}" sibTransId="{78FC3386-BC22-4AA4-9686-79C737E18DA0}"/>
    <dgm:cxn modelId="{BC33B973-6745-4E67-82BA-0CD7F9BB4434}" srcId="{D3E9306D-2772-40BC-A0B0-1D5D9C220A2B}" destId="{64293FB6-66F1-419F-BDFD-14F5E11D8FAE}" srcOrd="1" destOrd="0" parTransId="{AF3DE010-2D8E-4A26-A36C-CB775CB1C78B}" sibTransId="{78619B10-5550-4AC7-844D-7769DA8DA3F2}"/>
    <dgm:cxn modelId="{93A26D8C-067E-42A4-B773-BEFA29179A62}" type="presOf" srcId="{6D835AED-3C1D-41ED-ABE6-2863389F593C}" destId="{9CECF5A2-44DC-4FE6-B8D5-BDDB10FFCA5E}" srcOrd="0" destOrd="0" presId="urn:microsoft.com/office/officeart/2005/8/layout/vList2"/>
    <dgm:cxn modelId="{E7D1A702-7CF8-4723-8D44-838178CF7E1E}" type="presParOf" srcId="{BA9ECA46-1713-4644-A751-55B640FB90FE}" destId="{97F5B545-A7A0-4361-942C-DE7B717124E2}" srcOrd="0" destOrd="0" presId="urn:microsoft.com/office/officeart/2005/8/layout/vList2"/>
    <dgm:cxn modelId="{EF6369E8-897D-445D-BDF5-8B9EDE52005B}" type="presParOf" srcId="{BA9ECA46-1713-4644-A751-55B640FB90FE}" destId="{230D7ABB-A89F-44D9-9C87-C3AB17491F0C}" srcOrd="1" destOrd="0" presId="urn:microsoft.com/office/officeart/2005/8/layout/vList2"/>
    <dgm:cxn modelId="{14E7EEC7-E3A3-4BB5-848C-1D4B4B214CFB}" type="presParOf" srcId="{BA9ECA46-1713-4644-A751-55B640FB90FE}" destId="{9CECF5A2-44DC-4FE6-B8D5-BDDB10FFCA5E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4B9873B-5AC3-4137-BD2C-BF89B9982120}" type="doc">
      <dgm:prSet loTypeId="urn:microsoft.com/office/officeart/2005/8/layout/vList2" loCatId="list" qsTypeId="urn:microsoft.com/office/officeart/2005/8/quickstyle/simple5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47E1BD4E-FDE5-4B58-B12D-8D77BE63DEA0}">
      <dgm:prSet/>
      <dgm:spPr/>
      <dgm:t>
        <a:bodyPr/>
        <a:lstStyle/>
        <a:p>
          <a:pPr rtl="0"/>
          <a:r>
            <a:rPr lang="en-US" smtClean="0"/>
            <a:t>Correctness</a:t>
          </a:r>
          <a:endParaRPr lang="zh-CN"/>
        </a:p>
      </dgm:t>
    </dgm:pt>
    <dgm:pt modelId="{78876EB3-DAB7-4ACC-9515-8DAB6BCF9717}" type="parTrans" cxnId="{8D86128D-60FB-45B1-B456-613E6114E8BB}">
      <dgm:prSet/>
      <dgm:spPr/>
      <dgm:t>
        <a:bodyPr/>
        <a:lstStyle/>
        <a:p>
          <a:endParaRPr lang="zh-CN" altLang="en-US"/>
        </a:p>
      </dgm:t>
    </dgm:pt>
    <dgm:pt modelId="{6A2EEF7C-5211-478A-8D22-220C50F2E487}" type="sibTrans" cxnId="{8D86128D-60FB-45B1-B456-613E6114E8BB}">
      <dgm:prSet/>
      <dgm:spPr/>
      <dgm:t>
        <a:bodyPr/>
        <a:lstStyle/>
        <a:p>
          <a:endParaRPr lang="zh-CN" altLang="en-US"/>
        </a:p>
      </dgm:t>
    </dgm:pt>
    <dgm:pt modelId="{CB16988F-E9FD-4CA0-A5EF-5C55E274FEA9}">
      <dgm:prSet/>
      <dgm:spPr/>
      <dgm:t>
        <a:bodyPr/>
        <a:lstStyle/>
        <a:p>
          <a:pPr rtl="0"/>
          <a:r>
            <a:rPr lang="en-US" smtClean="0"/>
            <a:t>Integrity</a:t>
          </a:r>
          <a:endParaRPr lang="zh-CN"/>
        </a:p>
      </dgm:t>
    </dgm:pt>
    <dgm:pt modelId="{980B5F28-D54F-4614-87B5-7B7CD60A6E98}" type="parTrans" cxnId="{186C00A8-55A6-43AB-8238-4A440270EC49}">
      <dgm:prSet/>
      <dgm:spPr/>
      <dgm:t>
        <a:bodyPr/>
        <a:lstStyle/>
        <a:p>
          <a:endParaRPr lang="zh-CN" altLang="en-US"/>
        </a:p>
      </dgm:t>
    </dgm:pt>
    <dgm:pt modelId="{1734626F-4850-4468-B1B2-CAB11ED54956}" type="sibTrans" cxnId="{186C00A8-55A6-43AB-8238-4A440270EC49}">
      <dgm:prSet/>
      <dgm:spPr/>
      <dgm:t>
        <a:bodyPr/>
        <a:lstStyle/>
        <a:p>
          <a:endParaRPr lang="zh-CN" altLang="en-US"/>
        </a:p>
      </dgm:t>
    </dgm:pt>
    <dgm:pt modelId="{B98571C4-D138-427E-8AF2-26624A08740F}">
      <dgm:prSet/>
      <dgm:spPr/>
      <dgm:t>
        <a:bodyPr/>
        <a:lstStyle/>
        <a:p>
          <a:pPr rtl="0"/>
          <a:r>
            <a:rPr lang="en-US" smtClean="0"/>
            <a:t>Consistency</a:t>
          </a:r>
          <a:endParaRPr lang="zh-CN"/>
        </a:p>
      </dgm:t>
    </dgm:pt>
    <dgm:pt modelId="{6BE7C736-7A63-426B-8FF6-6436898D36C9}" type="parTrans" cxnId="{8DC47668-2619-4175-9C14-2044338D30FD}">
      <dgm:prSet/>
      <dgm:spPr/>
      <dgm:t>
        <a:bodyPr/>
        <a:lstStyle/>
        <a:p>
          <a:endParaRPr lang="zh-CN" altLang="en-US"/>
        </a:p>
      </dgm:t>
    </dgm:pt>
    <dgm:pt modelId="{F549C9A0-58AA-403B-B746-0F01B622D0F1}" type="sibTrans" cxnId="{8DC47668-2619-4175-9C14-2044338D30FD}">
      <dgm:prSet/>
      <dgm:spPr/>
      <dgm:t>
        <a:bodyPr/>
        <a:lstStyle/>
        <a:p>
          <a:endParaRPr lang="zh-CN" altLang="en-US"/>
        </a:p>
      </dgm:t>
    </dgm:pt>
    <dgm:pt modelId="{78F13043-C08D-40E7-A8E9-72D1433A38FF}" type="pres">
      <dgm:prSet presAssocID="{34B9873B-5AC3-4137-BD2C-BF89B998212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A98FE4-3F0E-43B2-8415-16473C74C144}" type="pres">
      <dgm:prSet presAssocID="{47E1BD4E-FDE5-4B58-B12D-8D77BE63DEA0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2039C3-34B3-4FF9-80E6-C65F3D8906D0}" type="pres">
      <dgm:prSet presAssocID="{6A2EEF7C-5211-478A-8D22-220C50F2E487}" presName="spacer" presStyleCnt="0"/>
      <dgm:spPr/>
    </dgm:pt>
    <dgm:pt modelId="{4847501F-B378-4D20-9005-006D73EA1817}" type="pres">
      <dgm:prSet presAssocID="{CB16988F-E9FD-4CA0-A5EF-5C55E274FEA9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FC1D92-3918-4552-B939-DAFED023FDEE}" type="pres">
      <dgm:prSet presAssocID="{1734626F-4850-4468-B1B2-CAB11ED54956}" presName="spacer" presStyleCnt="0"/>
      <dgm:spPr/>
    </dgm:pt>
    <dgm:pt modelId="{C699A1FF-C2BE-40CB-9517-0CA0EF47E3B5}" type="pres">
      <dgm:prSet presAssocID="{B98571C4-D138-427E-8AF2-26624A08740F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044BC15-3992-41E9-8DC4-0D1A2FC14C9A}" type="presOf" srcId="{47E1BD4E-FDE5-4B58-B12D-8D77BE63DEA0}" destId="{52A98FE4-3F0E-43B2-8415-16473C74C144}" srcOrd="0" destOrd="0" presId="urn:microsoft.com/office/officeart/2005/8/layout/vList2"/>
    <dgm:cxn modelId="{DAE8C4FE-F768-4364-A28A-42442F3DB864}" type="presOf" srcId="{B98571C4-D138-427E-8AF2-26624A08740F}" destId="{C699A1FF-C2BE-40CB-9517-0CA0EF47E3B5}" srcOrd="0" destOrd="0" presId="urn:microsoft.com/office/officeart/2005/8/layout/vList2"/>
    <dgm:cxn modelId="{93965236-A6B1-446F-985F-8B30FA7C285E}" type="presOf" srcId="{34B9873B-5AC3-4137-BD2C-BF89B9982120}" destId="{78F13043-C08D-40E7-A8E9-72D1433A38FF}" srcOrd="0" destOrd="0" presId="urn:microsoft.com/office/officeart/2005/8/layout/vList2"/>
    <dgm:cxn modelId="{186C00A8-55A6-43AB-8238-4A440270EC49}" srcId="{34B9873B-5AC3-4137-BD2C-BF89B9982120}" destId="{CB16988F-E9FD-4CA0-A5EF-5C55E274FEA9}" srcOrd="1" destOrd="0" parTransId="{980B5F28-D54F-4614-87B5-7B7CD60A6E98}" sibTransId="{1734626F-4850-4468-B1B2-CAB11ED54956}"/>
    <dgm:cxn modelId="{8DC47668-2619-4175-9C14-2044338D30FD}" srcId="{34B9873B-5AC3-4137-BD2C-BF89B9982120}" destId="{B98571C4-D138-427E-8AF2-26624A08740F}" srcOrd="2" destOrd="0" parTransId="{6BE7C736-7A63-426B-8FF6-6436898D36C9}" sibTransId="{F549C9A0-58AA-403B-B746-0F01B622D0F1}"/>
    <dgm:cxn modelId="{8D86128D-60FB-45B1-B456-613E6114E8BB}" srcId="{34B9873B-5AC3-4137-BD2C-BF89B9982120}" destId="{47E1BD4E-FDE5-4B58-B12D-8D77BE63DEA0}" srcOrd="0" destOrd="0" parTransId="{78876EB3-DAB7-4ACC-9515-8DAB6BCF9717}" sibTransId="{6A2EEF7C-5211-478A-8D22-220C50F2E487}"/>
    <dgm:cxn modelId="{806B6329-2624-4588-8A8C-84C810EBF4E2}" type="presOf" srcId="{CB16988F-E9FD-4CA0-A5EF-5C55E274FEA9}" destId="{4847501F-B378-4D20-9005-006D73EA1817}" srcOrd="0" destOrd="0" presId="urn:microsoft.com/office/officeart/2005/8/layout/vList2"/>
    <dgm:cxn modelId="{D5B5D4A5-A0C2-4091-B302-B521E8BA642D}" type="presParOf" srcId="{78F13043-C08D-40E7-A8E9-72D1433A38FF}" destId="{52A98FE4-3F0E-43B2-8415-16473C74C144}" srcOrd="0" destOrd="0" presId="urn:microsoft.com/office/officeart/2005/8/layout/vList2"/>
    <dgm:cxn modelId="{C026C13F-7AB8-4172-B90D-D76DAF544D76}" type="presParOf" srcId="{78F13043-C08D-40E7-A8E9-72D1433A38FF}" destId="{802039C3-34B3-4FF9-80E6-C65F3D8906D0}" srcOrd="1" destOrd="0" presId="urn:microsoft.com/office/officeart/2005/8/layout/vList2"/>
    <dgm:cxn modelId="{A20EF7C1-E2D8-4853-A0B8-A3AB1044B76A}" type="presParOf" srcId="{78F13043-C08D-40E7-A8E9-72D1433A38FF}" destId="{4847501F-B378-4D20-9005-006D73EA1817}" srcOrd="2" destOrd="0" presId="urn:microsoft.com/office/officeart/2005/8/layout/vList2"/>
    <dgm:cxn modelId="{5723FB56-9CDC-402C-94B5-593FBD877ADF}" type="presParOf" srcId="{78F13043-C08D-40E7-A8E9-72D1433A38FF}" destId="{00FC1D92-3918-4552-B939-DAFED023FDEE}" srcOrd="3" destOrd="0" presId="urn:microsoft.com/office/officeart/2005/8/layout/vList2"/>
    <dgm:cxn modelId="{DC6454AB-1336-4FDD-8F06-2D99B9A934FB}" type="presParOf" srcId="{78F13043-C08D-40E7-A8E9-72D1433A38FF}" destId="{C699A1FF-C2BE-40CB-9517-0CA0EF47E3B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9E2DDBE-313E-450F-A372-AE93A8F3E4E2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F8325C9-6DAA-498D-8D76-09E5ACDE5A9E}">
      <dgm:prSet custT="1"/>
      <dgm:spPr/>
      <dgm:t>
        <a:bodyPr/>
        <a:lstStyle/>
        <a:p>
          <a:pPr rtl="0"/>
          <a:r>
            <a:rPr lang="zh-CN" altLang="en-US" sz="2800" b="1" smtClean="0"/>
            <a:t>统计学规律</a:t>
          </a:r>
          <a:endParaRPr lang="zh-CN" altLang="en-US" sz="2800" b="1"/>
        </a:p>
      </dgm:t>
    </dgm:pt>
    <dgm:pt modelId="{462253EA-D636-4193-8C90-A19336AECAF5}" type="parTrans" cxnId="{D76A43AA-86FC-46E8-AFD3-843711AA16B1}">
      <dgm:prSet/>
      <dgm:spPr/>
      <dgm:t>
        <a:bodyPr/>
        <a:lstStyle/>
        <a:p>
          <a:endParaRPr lang="zh-CN" altLang="en-US" sz="2800" b="1"/>
        </a:p>
      </dgm:t>
    </dgm:pt>
    <dgm:pt modelId="{9B30E077-BFE4-43B6-BBFF-433FB4E370E2}" type="sibTrans" cxnId="{D76A43AA-86FC-46E8-AFD3-843711AA16B1}">
      <dgm:prSet/>
      <dgm:spPr/>
      <dgm:t>
        <a:bodyPr/>
        <a:lstStyle/>
        <a:p>
          <a:endParaRPr lang="zh-CN" altLang="en-US" sz="2800" b="1"/>
        </a:p>
      </dgm:t>
    </dgm:pt>
    <dgm:pt modelId="{B95CB47F-9746-4D64-A2C3-A6C1917F4428}">
      <dgm:prSet custT="1"/>
      <dgm:spPr/>
      <dgm:t>
        <a:bodyPr/>
        <a:lstStyle/>
        <a:p>
          <a:pPr rtl="0"/>
          <a:r>
            <a:rPr lang="zh-CN" altLang="en-US" sz="2800" b="1" smtClean="0"/>
            <a:t>语言学规律</a:t>
          </a:r>
          <a:endParaRPr lang="zh-CN" altLang="en-US" sz="2800" b="1"/>
        </a:p>
      </dgm:t>
    </dgm:pt>
    <dgm:pt modelId="{B8F31E9D-C3E9-4E54-B63D-F620948C79E7}" type="parTrans" cxnId="{5A204497-5902-44DD-8369-6C6D574267AA}">
      <dgm:prSet/>
      <dgm:spPr/>
      <dgm:t>
        <a:bodyPr/>
        <a:lstStyle/>
        <a:p>
          <a:endParaRPr lang="zh-CN" altLang="en-US" sz="2800" b="1"/>
        </a:p>
      </dgm:t>
    </dgm:pt>
    <dgm:pt modelId="{F4DD89B7-4D3C-4F56-96BD-114C8BBE2BEA}" type="sibTrans" cxnId="{5A204497-5902-44DD-8369-6C6D574267AA}">
      <dgm:prSet/>
      <dgm:spPr/>
      <dgm:t>
        <a:bodyPr/>
        <a:lstStyle/>
        <a:p>
          <a:endParaRPr lang="zh-CN" altLang="en-US" sz="2800" b="1"/>
        </a:p>
      </dgm:t>
    </dgm:pt>
    <dgm:pt modelId="{BEC9B3D1-A227-4F1B-A13E-8343953C40CC}">
      <dgm:prSet custT="1"/>
      <dgm:spPr/>
      <dgm:t>
        <a:bodyPr/>
        <a:lstStyle/>
        <a:p>
          <a:pPr rtl="0"/>
          <a:r>
            <a:rPr lang="zh-CN" altLang="en-US" sz="2800" b="1" smtClean="0"/>
            <a:t>数据连续性理论</a:t>
          </a:r>
          <a:endParaRPr lang="zh-CN" altLang="en-US" sz="2800" b="1"/>
        </a:p>
      </dgm:t>
    </dgm:pt>
    <dgm:pt modelId="{E726F1E7-3BD9-4998-8021-C6F725F0A886}" type="parTrans" cxnId="{21BC57DC-06BA-42B4-999D-D09950CBE0BE}">
      <dgm:prSet/>
      <dgm:spPr/>
      <dgm:t>
        <a:bodyPr/>
        <a:lstStyle/>
        <a:p>
          <a:endParaRPr lang="zh-CN" altLang="en-US" sz="2800" b="1"/>
        </a:p>
      </dgm:t>
    </dgm:pt>
    <dgm:pt modelId="{0074B754-10B2-4CE0-8898-F53AB627E608}" type="sibTrans" cxnId="{21BC57DC-06BA-42B4-999D-D09950CBE0BE}">
      <dgm:prSet/>
      <dgm:spPr/>
      <dgm:t>
        <a:bodyPr/>
        <a:lstStyle/>
        <a:p>
          <a:endParaRPr lang="zh-CN" altLang="en-US" sz="2800" b="1"/>
        </a:p>
      </dgm:t>
    </dgm:pt>
    <dgm:pt modelId="{66A376A9-1E3E-4783-87CF-B2C68DA74C9A}">
      <dgm:prSet custT="1"/>
      <dgm:spPr/>
      <dgm:t>
        <a:bodyPr/>
        <a:lstStyle/>
        <a:p>
          <a:pPr rtl="0"/>
          <a:r>
            <a:rPr lang="zh-CN" altLang="en-US" sz="2800" b="1" smtClean="0"/>
            <a:t>数据鉴别技术</a:t>
          </a:r>
          <a:endParaRPr lang="zh-CN" altLang="en-US" sz="2800" b="1"/>
        </a:p>
      </dgm:t>
    </dgm:pt>
    <dgm:pt modelId="{0222631C-8F1A-4C01-A089-07CDBC123D1B}" type="parTrans" cxnId="{E821DB01-A0A0-4CAD-9F8F-D7609C4B23A1}">
      <dgm:prSet/>
      <dgm:spPr/>
      <dgm:t>
        <a:bodyPr/>
        <a:lstStyle/>
        <a:p>
          <a:endParaRPr lang="zh-CN" altLang="en-US" sz="2800" b="1"/>
        </a:p>
      </dgm:t>
    </dgm:pt>
    <dgm:pt modelId="{1C2CA4E8-51DC-45AD-A469-2EEA29691237}" type="sibTrans" cxnId="{E821DB01-A0A0-4CAD-9F8F-D7609C4B23A1}">
      <dgm:prSet/>
      <dgm:spPr/>
      <dgm:t>
        <a:bodyPr/>
        <a:lstStyle/>
        <a:p>
          <a:endParaRPr lang="zh-CN" altLang="en-US" sz="2800" b="1"/>
        </a:p>
      </dgm:t>
    </dgm:pt>
    <dgm:pt modelId="{724B9410-FD86-4253-82F7-00933CBDEB3A}">
      <dgm:prSet custT="1"/>
      <dgm:spPr/>
      <dgm:t>
        <a:bodyPr/>
        <a:lstStyle/>
        <a:p>
          <a:pPr rtl="0"/>
          <a:r>
            <a:rPr lang="zh-CN" altLang="en-US" sz="2800" b="1" smtClean="0"/>
            <a:t>探索性数据分析</a:t>
          </a:r>
          <a:endParaRPr lang="zh-CN" altLang="en-US" sz="2800" b="1"/>
        </a:p>
      </dgm:t>
    </dgm:pt>
    <dgm:pt modelId="{4FFB3A2E-2DFD-4A94-9970-182BBFD7259A}" type="parTrans" cxnId="{CAB01F29-7370-48B9-B55C-F7511D9EE8A9}">
      <dgm:prSet/>
      <dgm:spPr/>
      <dgm:t>
        <a:bodyPr/>
        <a:lstStyle/>
        <a:p>
          <a:endParaRPr lang="zh-CN" altLang="en-US" sz="2800" b="1"/>
        </a:p>
      </dgm:t>
    </dgm:pt>
    <dgm:pt modelId="{43CC62E1-1C9A-4CCD-8930-0D429576508C}" type="sibTrans" cxnId="{CAB01F29-7370-48B9-B55C-F7511D9EE8A9}">
      <dgm:prSet/>
      <dgm:spPr/>
      <dgm:t>
        <a:bodyPr/>
        <a:lstStyle/>
        <a:p>
          <a:endParaRPr lang="zh-CN" altLang="en-US" sz="2800" b="1"/>
        </a:p>
      </dgm:t>
    </dgm:pt>
    <dgm:pt modelId="{1B9E9EBD-FAD7-46AD-A353-ACC3109DB0E6}" type="pres">
      <dgm:prSet presAssocID="{09E2DDBE-313E-450F-A372-AE93A8F3E4E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47D3C00-133D-4F63-AB31-A5BCBF156ED6}" type="pres">
      <dgm:prSet presAssocID="{DF8325C9-6DAA-498D-8D76-09E5ACDE5A9E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4358F1-1522-4A73-9D3B-44CB30E0384E}" type="pres">
      <dgm:prSet presAssocID="{9B30E077-BFE4-43B6-BBFF-433FB4E370E2}" presName="spacer" presStyleCnt="0"/>
      <dgm:spPr/>
      <dgm:t>
        <a:bodyPr/>
        <a:lstStyle/>
        <a:p>
          <a:endParaRPr lang="zh-CN" altLang="en-US"/>
        </a:p>
      </dgm:t>
    </dgm:pt>
    <dgm:pt modelId="{15DD03A7-12FB-4385-9F1B-4E32FAA14F6E}" type="pres">
      <dgm:prSet presAssocID="{B95CB47F-9746-4D64-A2C3-A6C1917F4428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0AE310-24DB-479E-ACB8-61D172940DFC}" type="pres">
      <dgm:prSet presAssocID="{F4DD89B7-4D3C-4F56-96BD-114C8BBE2BEA}" presName="spacer" presStyleCnt="0"/>
      <dgm:spPr/>
      <dgm:t>
        <a:bodyPr/>
        <a:lstStyle/>
        <a:p>
          <a:endParaRPr lang="zh-CN" altLang="en-US"/>
        </a:p>
      </dgm:t>
    </dgm:pt>
    <dgm:pt modelId="{FE9870C3-F2A3-4087-A59E-BDB3A6C81648}" type="pres">
      <dgm:prSet presAssocID="{BEC9B3D1-A227-4F1B-A13E-8343953C40CC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4FADD2-EE97-4A16-B5EB-B27CBCF9521B}" type="pres">
      <dgm:prSet presAssocID="{0074B754-10B2-4CE0-8898-F53AB627E608}" presName="spacer" presStyleCnt="0"/>
      <dgm:spPr/>
      <dgm:t>
        <a:bodyPr/>
        <a:lstStyle/>
        <a:p>
          <a:endParaRPr lang="zh-CN" altLang="en-US"/>
        </a:p>
      </dgm:t>
    </dgm:pt>
    <dgm:pt modelId="{84336C33-D3EA-4060-B002-302880CB9F96}" type="pres">
      <dgm:prSet presAssocID="{66A376A9-1E3E-4783-87CF-B2C68DA74C9A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39F85B-DDE0-4F04-9320-5CAA8B8BD776}" type="pres">
      <dgm:prSet presAssocID="{1C2CA4E8-51DC-45AD-A469-2EEA29691237}" presName="spacer" presStyleCnt="0"/>
      <dgm:spPr/>
      <dgm:t>
        <a:bodyPr/>
        <a:lstStyle/>
        <a:p>
          <a:endParaRPr lang="zh-CN" altLang="en-US"/>
        </a:p>
      </dgm:t>
    </dgm:pt>
    <dgm:pt modelId="{15F4ED89-ED9F-4C39-8813-D13CD6E3F873}" type="pres">
      <dgm:prSet presAssocID="{724B9410-FD86-4253-82F7-00933CBDEB3A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D2D8B2-9D94-49DB-8B30-6B85F2475BC8}" type="presOf" srcId="{BEC9B3D1-A227-4F1B-A13E-8343953C40CC}" destId="{FE9870C3-F2A3-4087-A59E-BDB3A6C81648}" srcOrd="0" destOrd="0" presId="urn:microsoft.com/office/officeart/2005/8/layout/vList2"/>
    <dgm:cxn modelId="{135E1E10-FE93-4BEE-A893-5D7F3DAE7802}" type="presOf" srcId="{09E2DDBE-313E-450F-A372-AE93A8F3E4E2}" destId="{1B9E9EBD-FAD7-46AD-A353-ACC3109DB0E6}" srcOrd="0" destOrd="0" presId="urn:microsoft.com/office/officeart/2005/8/layout/vList2"/>
    <dgm:cxn modelId="{5168FE3F-FCFA-4C01-BE0E-9D27C574AD06}" type="presOf" srcId="{B95CB47F-9746-4D64-A2C3-A6C1917F4428}" destId="{15DD03A7-12FB-4385-9F1B-4E32FAA14F6E}" srcOrd="0" destOrd="0" presId="urn:microsoft.com/office/officeart/2005/8/layout/vList2"/>
    <dgm:cxn modelId="{0BB77D86-30AC-4BCF-ADF9-35B33624E8BD}" type="presOf" srcId="{66A376A9-1E3E-4783-87CF-B2C68DA74C9A}" destId="{84336C33-D3EA-4060-B002-302880CB9F96}" srcOrd="0" destOrd="0" presId="urn:microsoft.com/office/officeart/2005/8/layout/vList2"/>
    <dgm:cxn modelId="{CAB01F29-7370-48B9-B55C-F7511D9EE8A9}" srcId="{09E2DDBE-313E-450F-A372-AE93A8F3E4E2}" destId="{724B9410-FD86-4253-82F7-00933CBDEB3A}" srcOrd="4" destOrd="0" parTransId="{4FFB3A2E-2DFD-4A94-9970-182BBFD7259A}" sibTransId="{43CC62E1-1C9A-4CCD-8930-0D429576508C}"/>
    <dgm:cxn modelId="{21BC57DC-06BA-42B4-999D-D09950CBE0BE}" srcId="{09E2DDBE-313E-450F-A372-AE93A8F3E4E2}" destId="{BEC9B3D1-A227-4F1B-A13E-8343953C40CC}" srcOrd="2" destOrd="0" parTransId="{E726F1E7-3BD9-4998-8021-C6F725F0A886}" sibTransId="{0074B754-10B2-4CE0-8898-F53AB627E608}"/>
    <dgm:cxn modelId="{2281BA6B-086E-4705-96D0-F4DCD375D383}" type="presOf" srcId="{724B9410-FD86-4253-82F7-00933CBDEB3A}" destId="{15F4ED89-ED9F-4C39-8813-D13CD6E3F873}" srcOrd="0" destOrd="0" presId="urn:microsoft.com/office/officeart/2005/8/layout/vList2"/>
    <dgm:cxn modelId="{5A204497-5902-44DD-8369-6C6D574267AA}" srcId="{09E2DDBE-313E-450F-A372-AE93A8F3E4E2}" destId="{B95CB47F-9746-4D64-A2C3-A6C1917F4428}" srcOrd="1" destOrd="0" parTransId="{B8F31E9D-C3E9-4E54-B63D-F620948C79E7}" sibTransId="{F4DD89B7-4D3C-4F56-96BD-114C8BBE2BEA}"/>
    <dgm:cxn modelId="{D76A43AA-86FC-46E8-AFD3-843711AA16B1}" srcId="{09E2DDBE-313E-450F-A372-AE93A8F3E4E2}" destId="{DF8325C9-6DAA-498D-8D76-09E5ACDE5A9E}" srcOrd="0" destOrd="0" parTransId="{462253EA-D636-4193-8C90-A19336AECAF5}" sibTransId="{9B30E077-BFE4-43B6-BBFF-433FB4E370E2}"/>
    <dgm:cxn modelId="{E821DB01-A0A0-4CAD-9F8F-D7609C4B23A1}" srcId="{09E2DDBE-313E-450F-A372-AE93A8F3E4E2}" destId="{66A376A9-1E3E-4783-87CF-B2C68DA74C9A}" srcOrd="3" destOrd="0" parTransId="{0222631C-8F1A-4C01-A089-07CDBC123D1B}" sibTransId="{1C2CA4E8-51DC-45AD-A469-2EEA29691237}"/>
    <dgm:cxn modelId="{EF760310-DF66-442A-A8CF-50052A770DFB}" type="presOf" srcId="{DF8325C9-6DAA-498D-8D76-09E5ACDE5A9E}" destId="{C47D3C00-133D-4F63-AB31-A5BCBF156ED6}" srcOrd="0" destOrd="0" presId="urn:microsoft.com/office/officeart/2005/8/layout/vList2"/>
    <dgm:cxn modelId="{EF7B0F36-A7C9-461E-9C43-CC5099F51C6B}" type="presParOf" srcId="{1B9E9EBD-FAD7-46AD-A353-ACC3109DB0E6}" destId="{C47D3C00-133D-4F63-AB31-A5BCBF156ED6}" srcOrd="0" destOrd="0" presId="urn:microsoft.com/office/officeart/2005/8/layout/vList2"/>
    <dgm:cxn modelId="{3FDFE6D1-2959-4DF9-BD7E-4A81C07C555F}" type="presParOf" srcId="{1B9E9EBD-FAD7-46AD-A353-ACC3109DB0E6}" destId="{B94358F1-1522-4A73-9D3B-44CB30E0384E}" srcOrd="1" destOrd="0" presId="urn:microsoft.com/office/officeart/2005/8/layout/vList2"/>
    <dgm:cxn modelId="{A9E88807-04A2-43D0-9457-F182EC39AD77}" type="presParOf" srcId="{1B9E9EBD-FAD7-46AD-A353-ACC3109DB0E6}" destId="{15DD03A7-12FB-4385-9F1B-4E32FAA14F6E}" srcOrd="2" destOrd="0" presId="urn:microsoft.com/office/officeart/2005/8/layout/vList2"/>
    <dgm:cxn modelId="{686CC11D-32D6-470C-96BD-2FAC75354DD2}" type="presParOf" srcId="{1B9E9EBD-FAD7-46AD-A353-ACC3109DB0E6}" destId="{D10AE310-24DB-479E-ACB8-61D172940DFC}" srcOrd="3" destOrd="0" presId="urn:microsoft.com/office/officeart/2005/8/layout/vList2"/>
    <dgm:cxn modelId="{FD737D60-F29C-4780-BAE6-BC4CEF118D11}" type="presParOf" srcId="{1B9E9EBD-FAD7-46AD-A353-ACC3109DB0E6}" destId="{FE9870C3-F2A3-4087-A59E-BDB3A6C81648}" srcOrd="4" destOrd="0" presId="urn:microsoft.com/office/officeart/2005/8/layout/vList2"/>
    <dgm:cxn modelId="{7B3FFD6D-2662-439A-A514-903E10F6283F}" type="presParOf" srcId="{1B9E9EBD-FAD7-46AD-A353-ACC3109DB0E6}" destId="{2D4FADD2-EE97-4A16-B5EB-B27CBCF9521B}" srcOrd="5" destOrd="0" presId="urn:microsoft.com/office/officeart/2005/8/layout/vList2"/>
    <dgm:cxn modelId="{275167C9-CD10-474E-9BE8-262E6D300CC5}" type="presParOf" srcId="{1B9E9EBD-FAD7-46AD-A353-ACC3109DB0E6}" destId="{84336C33-D3EA-4060-B002-302880CB9F96}" srcOrd="6" destOrd="0" presId="urn:microsoft.com/office/officeart/2005/8/layout/vList2"/>
    <dgm:cxn modelId="{FB3915D3-29B3-44BD-B84B-5F7D62CE07D3}" type="presParOf" srcId="{1B9E9EBD-FAD7-46AD-A353-ACC3109DB0E6}" destId="{EA39F85B-DDE0-4F04-9320-5CAA8B8BD776}" srcOrd="7" destOrd="0" presId="urn:microsoft.com/office/officeart/2005/8/layout/vList2"/>
    <dgm:cxn modelId="{8A8E78E3-B5C9-457B-B39B-4047AC97D35F}" type="presParOf" srcId="{1B9E9EBD-FAD7-46AD-A353-ACC3109DB0E6}" destId="{15F4ED89-ED9F-4C39-8813-D13CD6E3F873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B35CFA52-4554-49C5-B0BD-EEB4D4818DBC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E434F740-3CA2-4CAF-9030-E1C21CD2D719}">
      <dgm:prSet custT="1"/>
      <dgm:spPr/>
      <dgm:t>
        <a:bodyPr/>
        <a:lstStyle/>
        <a:p>
          <a:pPr rtl="0"/>
          <a:r>
            <a:rPr lang="zh-CN" sz="2800" b="1" dirty="0" smtClean="0"/>
            <a:t>依据</a:t>
          </a:r>
          <a:endParaRPr lang="zh-CN" altLang="en-US" sz="2800" b="1" dirty="0"/>
        </a:p>
      </dgm:t>
    </dgm:pt>
    <dgm:pt modelId="{270627F0-474B-4988-B4F3-1439BD3774B6}" type="parTrans" cxnId="{AA74BE36-5729-4780-936A-91BEA2F02D3B}">
      <dgm:prSet/>
      <dgm:spPr/>
      <dgm:t>
        <a:bodyPr/>
        <a:lstStyle/>
        <a:p>
          <a:endParaRPr lang="zh-CN" altLang="en-US"/>
        </a:p>
      </dgm:t>
    </dgm:pt>
    <dgm:pt modelId="{0616ED77-5462-45CE-90E9-F221D3ADE9B3}" type="sibTrans" cxnId="{AA74BE36-5729-4780-936A-91BEA2F02D3B}">
      <dgm:prSet/>
      <dgm:spPr/>
      <dgm:t>
        <a:bodyPr/>
        <a:lstStyle/>
        <a:p>
          <a:endParaRPr lang="zh-CN" altLang="en-US"/>
        </a:p>
      </dgm:t>
    </dgm:pt>
    <dgm:pt modelId="{F3319F8F-A9B9-445E-960D-E205CF11661C}">
      <dgm:prSet/>
      <dgm:spPr/>
      <dgm:t>
        <a:bodyPr/>
        <a:lstStyle/>
        <a:p>
          <a:pPr rtl="0"/>
          <a:r>
            <a:rPr lang="zh-CN" smtClean="0"/>
            <a:t>自描述信息</a:t>
          </a:r>
          <a:endParaRPr lang="zh-CN"/>
        </a:p>
      </dgm:t>
    </dgm:pt>
    <dgm:pt modelId="{B5CBE6E3-3FEB-4AB7-AC64-BF7CF744E522}" type="parTrans" cxnId="{31CD9318-2D86-4AF3-B12E-ED7E93CC7E32}">
      <dgm:prSet/>
      <dgm:spPr/>
      <dgm:t>
        <a:bodyPr/>
        <a:lstStyle/>
        <a:p>
          <a:endParaRPr lang="zh-CN" altLang="en-US"/>
        </a:p>
      </dgm:t>
    </dgm:pt>
    <dgm:pt modelId="{65BCEA8D-02C1-4C60-9577-57C69A22BAC7}" type="sibTrans" cxnId="{31CD9318-2D86-4AF3-B12E-ED7E93CC7E32}">
      <dgm:prSet/>
      <dgm:spPr/>
      <dgm:t>
        <a:bodyPr/>
        <a:lstStyle/>
        <a:p>
          <a:endParaRPr lang="zh-CN" altLang="en-US"/>
        </a:p>
      </dgm:t>
    </dgm:pt>
    <dgm:pt modelId="{2EC9CECF-EAA8-4F66-83CB-4FC864992C21}">
      <dgm:prSet/>
      <dgm:spPr/>
      <dgm:t>
        <a:bodyPr/>
        <a:lstStyle/>
        <a:p>
          <a:pPr rtl="0"/>
          <a:r>
            <a:rPr lang="zh-CN" smtClean="0"/>
            <a:t>领域知识（行业标准</a:t>
          </a:r>
          <a:r>
            <a:rPr lang="en-US" smtClean="0"/>
            <a:t>/</a:t>
          </a:r>
          <a:r>
            <a:rPr lang="zh-CN" smtClean="0"/>
            <a:t>规范</a:t>
          </a:r>
          <a:r>
            <a:rPr lang="en-US" smtClean="0"/>
            <a:t>…</a:t>
          </a:r>
          <a:r>
            <a:rPr lang="zh-CN" smtClean="0"/>
            <a:t>）</a:t>
          </a:r>
          <a:endParaRPr lang="zh-CN"/>
        </a:p>
      </dgm:t>
    </dgm:pt>
    <dgm:pt modelId="{772BC42A-FEB5-4694-8ADA-ACE481741997}" type="parTrans" cxnId="{2CAA410D-20D3-4A08-A584-5108FE3B4809}">
      <dgm:prSet/>
      <dgm:spPr/>
      <dgm:t>
        <a:bodyPr/>
        <a:lstStyle/>
        <a:p>
          <a:endParaRPr lang="zh-CN" altLang="en-US"/>
        </a:p>
      </dgm:t>
    </dgm:pt>
    <dgm:pt modelId="{6E0C0EB1-25C3-496F-BB12-D15E73C4F435}" type="sibTrans" cxnId="{2CAA410D-20D3-4A08-A584-5108FE3B4809}">
      <dgm:prSet/>
      <dgm:spPr/>
      <dgm:t>
        <a:bodyPr/>
        <a:lstStyle/>
        <a:p>
          <a:endParaRPr lang="zh-CN" altLang="en-US"/>
        </a:p>
      </dgm:t>
    </dgm:pt>
    <dgm:pt modelId="{9404F47E-AFC9-41D3-9BCA-8406D622291C}">
      <dgm:prSet/>
      <dgm:spPr/>
      <dgm:t>
        <a:bodyPr/>
        <a:lstStyle/>
        <a:p>
          <a:pPr rtl="0"/>
          <a:r>
            <a:rPr lang="zh-CN" smtClean="0"/>
            <a:t>数据科学、统计学</a:t>
          </a:r>
          <a:r>
            <a:rPr lang="en-US" smtClean="0"/>
            <a:t>/</a:t>
          </a:r>
          <a:r>
            <a:rPr lang="zh-CN" smtClean="0"/>
            <a:t>语言学一般规律</a:t>
          </a:r>
          <a:endParaRPr lang="zh-CN"/>
        </a:p>
      </dgm:t>
    </dgm:pt>
    <dgm:pt modelId="{F5BB6687-294A-44E8-A2B3-D2D5CEB60B9D}" type="parTrans" cxnId="{21F25810-40F2-42EC-B525-E69F814D1F62}">
      <dgm:prSet/>
      <dgm:spPr/>
      <dgm:t>
        <a:bodyPr/>
        <a:lstStyle/>
        <a:p>
          <a:endParaRPr lang="zh-CN" altLang="en-US"/>
        </a:p>
      </dgm:t>
    </dgm:pt>
    <dgm:pt modelId="{708EFDBD-4A14-4BBB-843D-AD5CC7A8E6F2}" type="sibTrans" cxnId="{21F25810-40F2-42EC-B525-E69F814D1F62}">
      <dgm:prSet/>
      <dgm:spPr/>
      <dgm:t>
        <a:bodyPr/>
        <a:lstStyle/>
        <a:p>
          <a:endParaRPr lang="zh-CN" altLang="en-US"/>
        </a:p>
      </dgm:t>
    </dgm:pt>
    <dgm:pt modelId="{649368AE-EE09-4C26-BB9F-1E251A15F02B}">
      <dgm:prSet/>
      <dgm:spPr/>
      <dgm:t>
        <a:bodyPr/>
        <a:lstStyle/>
        <a:p>
          <a:pPr rtl="0"/>
          <a:r>
            <a:rPr lang="zh-CN" smtClean="0"/>
            <a:t>不同内容之间的一致性</a:t>
          </a:r>
          <a:endParaRPr lang="zh-CN"/>
        </a:p>
      </dgm:t>
    </dgm:pt>
    <dgm:pt modelId="{E0B5DE70-34BC-41F0-B3DF-0C75183D3011}" type="parTrans" cxnId="{D75E9F3A-5ACA-44EB-8DEF-3474A954B859}">
      <dgm:prSet/>
      <dgm:spPr/>
      <dgm:t>
        <a:bodyPr/>
        <a:lstStyle/>
        <a:p>
          <a:endParaRPr lang="zh-CN" altLang="en-US"/>
        </a:p>
      </dgm:t>
    </dgm:pt>
    <dgm:pt modelId="{4DC65625-67D4-40CA-9D86-C75F9F096789}" type="sibTrans" cxnId="{D75E9F3A-5ACA-44EB-8DEF-3474A954B859}">
      <dgm:prSet/>
      <dgm:spPr/>
      <dgm:t>
        <a:bodyPr/>
        <a:lstStyle/>
        <a:p>
          <a:endParaRPr lang="zh-CN" altLang="en-US"/>
        </a:p>
      </dgm:t>
    </dgm:pt>
    <dgm:pt modelId="{E2E1B282-3DCF-490B-865F-FB83295FF9EE}">
      <dgm:prSet/>
      <dgm:spPr/>
      <dgm:t>
        <a:bodyPr/>
        <a:lstStyle/>
        <a:p>
          <a:pPr rtl="0"/>
          <a:r>
            <a:rPr lang="zh-CN" smtClean="0"/>
            <a:t>自定义规则</a:t>
          </a:r>
          <a:r>
            <a:rPr lang="en-US" smtClean="0"/>
            <a:t>(</a:t>
          </a:r>
          <a:r>
            <a:rPr lang="zh-CN" smtClean="0"/>
            <a:t>数据科学家自定义的</a:t>
          </a:r>
          <a:r>
            <a:rPr lang="en-US" smtClean="0"/>
            <a:t>)</a:t>
          </a:r>
          <a:endParaRPr lang="zh-CN"/>
        </a:p>
      </dgm:t>
    </dgm:pt>
    <dgm:pt modelId="{4887AEA5-F72C-43BF-9A15-71EC02D764A1}" type="parTrans" cxnId="{A49CB026-DF86-4638-945E-95F6AF25EDF0}">
      <dgm:prSet/>
      <dgm:spPr/>
      <dgm:t>
        <a:bodyPr/>
        <a:lstStyle/>
        <a:p>
          <a:endParaRPr lang="zh-CN" altLang="en-US"/>
        </a:p>
      </dgm:t>
    </dgm:pt>
    <dgm:pt modelId="{9AE451D1-FC07-4896-B142-2326B4782F92}" type="sibTrans" cxnId="{A49CB026-DF86-4638-945E-95F6AF25EDF0}">
      <dgm:prSet/>
      <dgm:spPr/>
      <dgm:t>
        <a:bodyPr/>
        <a:lstStyle/>
        <a:p>
          <a:endParaRPr lang="zh-CN" altLang="en-US"/>
        </a:p>
      </dgm:t>
    </dgm:pt>
    <dgm:pt modelId="{DC8063B1-130B-4335-A91D-F9C537448E2B}">
      <dgm:prSet/>
      <dgm:spPr/>
      <dgm:t>
        <a:bodyPr/>
        <a:lstStyle/>
        <a:p>
          <a:pPr rtl="0"/>
          <a:r>
            <a:rPr lang="en-US" smtClean="0"/>
            <a:t>….</a:t>
          </a:r>
          <a:endParaRPr lang="zh-CN"/>
        </a:p>
      </dgm:t>
    </dgm:pt>
    <dgm:pt modelId="{511584B9-11ED-403E-B1C8-DCD7EBFDCD8A}" type="parTrans" cxnId="{647B8BD2-8E94-4ED1-BD8C-895E6C2870C8}">
      <dgm:prSet/>
      <dgm:spPr/>
      <dgm:t>
        <a:bodyPr/>
        <a:lstStyle/>
        <a:p>
          <a:endParaRPr lang="zh-CN" altLang="en-US"/>
        </a:p>
      </dgm:t>
    </dgm:pt>
    <dgm:pt modelId="{2355C5C9-4461-4CDC-A6FD-9A9136D9A302}" type="sibTrans" cxnId="{647B8BD2-8E94-4ED1-BD8C-895E6C2870C8}">
      <dgm:prSet/>
      <dgm:spPr/>
      <dgm:t>
        <a:bodyPr/>
        <a:lstStyle/>
        <a:p>
          <a:endParaRPr lang="zh-CN" altLang="en-US"/>
        </a:p>
      </dgm:t>
    </dgm:pt>
    <dgm:pt modelId="{BBA069F3-32CE-4D26-A661-7BB20AB8CA5F}">
      <dgm:prSet custT="1"/>
      <dgm:spPr/>
      <dgm:t>
        <a:bodyPr/>
        <a:lstStyle/>
        <a:p>
          <a:pPr rtl="0"/>
          <a:r>
            <a:rPr lang="zh-CN" altLang="en-US" sz="2800" b="1" dirty="0" smtClean="0"/>
            <a:t>问题</a:t>
          </a:r>
          <a:endParaRPr lang="zh-CN" altLang="en-US" sz="2800" b="1" dirty="0"/>
        </a:p>
      </dgm:t>
    </dgm:pt>
    <dgm:pt modelId="{9A53373B-0B05-4A70-9AEB-03D9E951AACE}" type="parTrans" cxnId="{F6AC2515-A69F-48A6-9867-F1539242D19B}">
      <dgm:prSet/>
      <dgm:spPr/>
      <dgm:t>
        <a:bodyPr/>
        <a:lstStyle/>
        <a:p>
          <a:endParaRPr lang="zh-CN" altLang="en-US"/>
        </a:p>
      </dgm:t>
    </dgm:pt>
    <dgm:pt modelId="{0DA22909-9268-440B-8F2E-9936366DD721}" type="sibTrans" cxnId="{F6AC2515-A69F-48A6-9867-F1539242D19B}">
      <dgm:prSet/>
      <dgm:spPr/>
      <dgm:t>
        <a:bodyPr/>
        <a:lstStyle/>
        <a:p>
          <a:endParaRPr lang="zh-CN" altLang="en-US"/>
        </a:p>
      </dgm:t>
    </dgm:pt>
    <dgm:pt modelId="{498DCD22-34EF-4A4B-945B-984311554528}">
      <dgm:prSet/>
      <dgm:spPr/>
      <dgm:t>
        <a:bodyPr/>
        <a:lstStyle/>
        <a:p>
          <a:pPr rtl="0"/>
          <a:r>
            <a:rPr lang="zh-CN" smtClean="0"/>
            <a:t>缺失值（缺少数据）</a:t>
          </a:r>
          <a:endParaRPr lang="zh-CN"/>
        </a:p>
      </dgm:t>
    </dgm:pt>
    <dgm:pt modelId="{E8B6A381-3789-4C9A-B6F6-2DF5DD6A588B}" type="parTrans" cxnId="{D54449BA-A467-42AC-B83A-F2BB91580FD5}">
      <dgm:prSet/>
      <dgm:spPr/>
      <dgm:t>
        <a:bodyPr/>
        <a:lstStyle/>
        <a:p>
          <a:endParaRPr lang="zh-CN" altLang="en-US"/>
        </a:p>
      </dgm:t>
    </dgm:pt>
    <dgm:pt modelId="{E3DC74B5-D0D8-4F3A-9F49-904CFE5760A7}" type="sibTrans" cxnId="{D54449BA-A467-42AC-B83A-F2BB91580FD5}">
      <dgm:prSet/>
      <dgm:spPr/>
      <dgm:t>
        <a:bodyPr/>
        <a:lstStyle/>
        <a:p>
          <a:endParaRPr lang="zh-CN" altLang="en-US"/>
        </a:p>
      </dgm:t>
    </dgm:pt>
    <dgm:pt modelId="{171FBE26-2BEC-4B90-B846-D13D9CA9F3C3}">
      <dgm:prSet/>
      <dgm:spPr/>
      <dgm:t>
        <a:bodyPr/>
        <a:lstStyle/>
        <a:p>
          <a:pPr rtl="0"/>
          <a:r>
            <a:rPr lang="zh-CN" smtClean="0"/>
            <a:t>噪声值（异常数据）</a:t>
          </a:r>
          <a:endParaRPr lang="zh-CN"/>
        </a:p>
      </dgm:t>
    </dgm:pt>
    <dgm:pt modelId="{FEE7974B-0523-459A-A47A-79DB696F9CF8}" type="parTrans" cxnId="{152BA010-710D-4A3F-A7C3-7E3BE1E04017}">
      <dgm:prSet/>
      <dgm:spPr/>
      <dgm:t>
        <a:bodyPr/>
        <a:lstStyle/>
        <a:p>
          <a:endParaRPr lang="zh-CN" altLang="en-US"/>
        </a:p>
      </dgm:t>
    </dgm:pt>
    <dgm:pt modelId="{1DD364E8-093F-4B58-AA4D-0D6A7D23FF32}" type="sibTrans" cxnId="{152BA010-710D-4A3F-A7C3-7E3BE1E04017}">
      <dgm:prSet/>
      <dgm:spPr/>
      <dgm:t>
        <a:bodyPr/>
        <a:lstStyle/>
        <a:p>
          <a:endParaRPr lang="zh-CN" altLang="en-US"/>
        </a:p>
      </dgm:t>
    </dgm:pt>
    <dgm:pt modelId="{1E25DE14-8FC0-4084-9BC9-3D30B5DF3D7E}">
      <dgm:prSet/>
      <dgm:spPr/>
      <dgm:t>
        <a:bodyPr/>
        <a:lstStyle/>
        <a:p>
          <a:pPr rtl="0"/>
          <a:r>
            <a:rPr lang="zh-CN" smtClean="0"/>
            <a:t>不一致值（相互矛盾的数据）</a:t>
          </a:r>
          <a:endParaRPr lang="zh-CN"/>
        </a:p>
      </dgm:t>
    </dgm:pt>
    <dgm:pt modelId="{AB5EBF28-678A-4CEE-A27F-13D5B1F5D366}" type="parTrans" cxnId="{72A97216-CB92-45AA-A255-05F0465DB1F3}">
      <dgm:prSet/>
      <dgm:spPr/>
      <dgm:t>
        <a:bodyPr/>
        <a:lstStyle/>
        <a:p>
          <a:endParaRPr lang="zh-CN" altLang="en-US"/>
        </a:p>
      </dgm:t>
    </dgm:pt>
    <dgm:pt modelId="{01A74849-80EC-4EC2-9825-1B3749BEB1F0}" type="sibTrans" cxnId="{72A97216-CB92-45AA-A255-05F0465DB1F3}">
      <dgm:prSet/>
      <dgm:spPr/>
      <dgm:t>
        <a:bodyPr/>
        <a:lstStyle/>
        <a:p>
          <a:endParaRPr lang="zh-CN" altLang="en-US"/>
        </a:p>
      </dgm:t>
    </dgm:pt>
    <dgm:pt modelId="{6CFE7995-92FE-4F54-8C8F-143D9896C5E7}">
      <dgm:prSet/>
      <dgm:spPr/>
      <dgm:t>
        <a:bodyPr/>
        <a:lstStyle/>
        <a:p>
          <a:pPr rtl="0"/>
          <a:r>
            <a:rPr lang="zh-CN" smtClean="0"/>
            <a:t>不完整值（被篡改或无法溯源的数据）</a:t>
          </a:r>
          <a:endParaRPr lang="zh-CN"/>
        </a:p>
      </dgm:t>
    </dgm:pt>
    <dgm:pt modelId="{3293941D-4791-4EBF-AA74-EC8B2DC052DE}" type="parTrans" cxnId="{A94E6926-363F-413E-B869-7020FB2EA995}">
      <dgm:prSet/>
      <dgm:spPr/>
      <dgm:t>
        <a:bodyPr/>
        <a:lstStyle/>
        <a:p>
          <a:endParaRPr lang="zh-CN" altLang="en-US"/>
        </a:p>
      </dgm:t>
    </dgm:pt>
    <dgm:pt modelId="{1775D65B-A721-4460-A198-ED5E2B8F7155}" type="sibTrans" cxnId="{A94E6926-363F-413E-B869-7020FB2EA995}">
      <dgm:prSet/>
      <dgm:spPr/>
      <dgm:t>
        <a:bodyPr/>
        <a:lstStyle/>
        <a:p>
          <a:endParaRPr lang="zh-CN" altLang="en-US"/>
        </a:p>
      </dgm:t>
    </dgm:pt>
    <dgm:pt modelId="{65268703-4060-48DD-9886-046A69FD195A}" type="pres">
      <dgm:prSet presAssocID="{B35CFA52-4554-49C5-B0BD-EEB4D4818DB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CEB97D3-1136-407F-880F-5B9F71B55F66}" type="pres">
      <dgm:prSet presAssocID="{E434F740-3CA2-4CAF-9030-E1C21CD2D719}" presName="composite" presStyleCnt="0"/>
      <dgm:spPr/>
    </dgm:pt>
    <dgm:pt modelId="{B94A3D81-BADD-434B-BEDC-C3381D56C7E9}" type="pres">
      <dgm:prSet presAssocID="{E434F740-3CA2-4CAF-9030-E1C21CD2D719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9307AD-08D4-490A-A6A3-AD40C93D3335}" type="pres">
      <dgm:prSet presAssocID="{E434F740-3CA2-4CAF-9030-E1C21CD2D719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C1257C-935F-4058-B909-439959A6EB11}" type="pres">
      <dgm:prSet presAssocID="{0616ED77-5462-45CE-90E9-F221D3ADE9B3}" presName="space" presStyleCnt="0"/>
      <dgm:spPr/>
    </dgm:pt>
    <dgm:pt modelId="{6E6DE7C8-4E7A-4D96-A20A-56B066D78CFA}" type="pres">
      <dgm:prSet presAssocID="{BBA069F3-32CE-4D26-A661-7BB20AB8CA5F}" presName="composite" presStyleCnt="0"/>
      <dgm:spPr/>
    </dgm:pt>
    <dgm:pt modelId="{3926EC8E-E048-4F89-BAB4-59F489B944C3}" type="pres">
      <dgm:prSet presAssocID="{BBA069F3-32CE-4D26-A661-7BB20AB8CA5F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FED5A2-C580-4BF2-8FE7-B2A3CED8690F}" type="pres">
      <dgm:prSet presAssocID="{BBA069F3-32CE-4D26-A661-7BB20AB8CA5F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6AC2515-A69F-48A6-9867-F1539242D19B}" srcId="{B35CFA52-4554-49C5-B0BD-EEB4D4818DBC}" destId="{BBA069F3-32CE-4D26-A661-7BB20AB8CA5F}" srcOrd="1" destOrd="0" parTransId="{9A53373B-0B05-4A70-9AEB-03D9E951AACE}" sibTransId="{0DA22909-9268-440B-8F2E-9936366DD721}"/>
    <dgm:cxn modelId="{152BA010-710D-4A3F-A7C3-7E3BE1E04017}" srcId="{BBA069F3-32CE-4D26-A661-7BB20AB8CA5F}" destId="{171FBE26-2BEC-4B90-B846-D13D9CA9F3C3}" srcOrd="1" destOrd="0" parTransId="{FEE7974B-0523-459A-A47A-79DB696F9CF8}" sibTransId="{1DD364E8-093F-4B58-AA4D-0D6A7D23FF32}"/>
    <dgm:cxn modelId="{80C52CC7-B8BA-457E-B7C0-CCC879529C9B}" type="presOf" srcId="{BBA069F3-32CE-4D26-A661-7BB20AB8CA5F}" destId="{3926EC8E-E048-4F89-BAB4-59F489B944C3}" srcOrd="0" destOrd="0" presId="urn:microsoft.com/office/officeart/2005/8/layout/hList1"/>
    <dgm:cxn modelId="{911A58FA-ADCA-48FF-BB11-69257813B475}" type="presOf" srcId="{9404F47E-AFC9-41D3-9BCA-8406D622291C}" destId="{F19307AD-08D4-490A-A6A3-AD40C93D3335}" srcOrd="0" destOrd="2" presId="urn:microsoft.com/office/officeart/2005/8/layout/hList1"/>
    <dgm:cxn modelId="{647B8BD2-8E94-4ED1-BD8C-895E6C2870C8}" srcId="{E434F740-3CA2-4CAF-9030-E1C21CD2D719}" destId="{DC8063B1-130B-4335-A91D-F9C537448E2B}" srcOrd="5" destOrd="0" parTransId="{511584B9-11ED-403E-B1C8-DCD7EBFDCD8A}" sibTransId="{2355C5C9-4461-4CDC-A6FD-9A9136D9A302}"/>
    <dgm:cxn modelId="{30500F15-94C9-458F-993E-93389A574313}" type="presOf" srcId="{498DCD22-34EF-4A4B-945B-984311554528}" destId="{40FED5A2-C580-4BF2-8FE7-B2A3CED8690F}" srcOrd="0" destOrd="0" presId="urn:microsoft.com/office/officeart/2005/8/layout/hList1"/>
    <dgm:cxn modelId="{2F55BB28-E1AF-41B6-9A80-4EAF7163368E}" type="presOf" srcId="{DC8063B1-130B-4335-A91D-F9C537448E2B}" destId="{F19307AD-08D4-490A-A6A3-AD40C93D3335}" srcOrd="0" destOrd="5" presId="urn:microsoft.com/office/officeart/2005/8/layout/hList1"/>
    <dgm:cxn modelId="{459BC04E-D291-44AE-8697-B0AE33EE8196}" type="presOf" srcId="{649368AE-EE09-4C26-BB9F-1E251A15F02B}" destId="{F19307AD-08D4-490A-A6A3-AD40C93D3335}" srcOrd="0" destOrd="3" presId="urn:microsoft.com/office/officeart/2005/8/layout/hList1"/>
    <dgm:cxn modelId="{8A2C292D-2C77-4EB4-83C1-69679DFB3E0F}" type="presOf" srcId="{171FBE26-2BEC-4B90-B846-D13D9CA9F3C3}" destId="{40FED5A2-C580-4BF2-8FE7-B2A3CED8690F}" srcOrd="0" destOrd="1" presId="urn:microsoft.com/office/officeart/2005/8/layout/hList1"/>
    <dgm:cxn modelId="{AA74BE36-5729-4780-936A-91BEA2F02D3B}" srcId="{B35CFA52-4554-49C5-B0BD-EEB4D4818DBC}" destId="{E434F740-3CA2-4CAF-9030-E1C21CD2D719}" srcOrd="0" destOrd="0" parTransId="{270627F0-474B-4988-B4F3-1439BD3774B6}" sibTransId="{0616ED77-5462-45CE-90E9-F221D3ADE9B3}"/>
    <dgm:cxn modelId="{D3484510-B902-47C8-9C1F-4ECBDBB7DF47}" type="presOf" srcId="{2EC9CECF-EAA8-4F66-83CB-4FC864992C21}" destId="{F19307AD-08D4-490A-A6A3-AD40C93D3335}" srcOrd="0" destOrd="1" presId="urn:microsoft.com/office/officeart/2005/8/layout/hList1"/>
    <dgm:cxn modelId="{D54449BA-A467-42AC-B83A-F2BB91580FD5}" srcId="{BBA069F3-32CE-4D26-A661-7BB20AB8CA5F}" destId="{498DCD22-34EF-4A4B-945B-984311554528}" srcOrd="0" destOrd="0" parTransId="{E8B6A381-3789-4C9A-B6F6-2DF5DD6A588B}" sibTransId="{E3DC74B5-D0D8-4F3A-9F49-904CFE5760A7}"/>
    <dgm:cxn modelId="{5A4700CE-2B2A-4E55-BFCC-7C138D746553}" type="presOf" srcId="{E2E1B282-3DCF-490B-865F-FB83295FF9EE}" destId="{F19307AD-08D4-490A-A6A3-AD40C93D3335}" srcOrd="0" destOrd="4" presId="urn:microsoft.com/office/officeart/2005/8/layout/hList1"/>
    <dgm:cxn modelId="{21F25810-40F2-42EC-B525-E69F814D1F62}" srcId="{E434F740-3CA2-4CAF-9030-E1C21CD2D719}" destId="{9404F47E-AFC9-41D3-9BCA-8406D622291C}" srcOrd="2" destOrd="0" parTransId="{F5BB6687-294A-44E8-A2B3-D2D5CEB60B9D}" sibTransId="{708EFDBD-4A14-4BBB-843D-AD5CC7A8E6F2}"/>
    <dgm:cxn modelId="{31CD9318-2D86-4AF3-B12E-ED7E93CC7E32}" srcId="{E434F740-3CA2-4CAF-9030-E1C21CD2D719}" destId="{F3319F8F-A9B9-445E-960D-E205CF11661C}" srcOrd="0" destOrd="0" parTransId="{B5CBE6E3-3FEB-4AB7-AC64-BF7CF744E522}" sibTransId="{65BCEA8D-02C1-4C60-9577-57C69A22BAC7}"/>
    <dgm:cxn modelId="{A49CB026-DF86-4638-945E-95F6AF25EDF0}" srcId="{E434F740-3CA2-4CAF-9030-E1C21CD2D719}" destId="{E2E1B282-3DCF-490B-865F-FB83295FF9EE}" srcOrd="4" destOrd="0" parTransId="{4887AEA5-F72C-43BF-9A15-71EC02D764A1}" sibTransId="{9AE451D1-FC07-4896-B142-2326B4782F92}"/>
    <dgm:cxn modelId="{D75E9F3A-5ACA-44EB-8DEF-3474A954B859}" srcId="{E434F740-3CA2-4CAF-9030-E1C21CD2D719}" destId="{649368AE-EE09-4C26-BB9F-1E251A15F02B}" srcOrd="3" destOrd="0" parTransId="{E0B5DE70-34BC-41F0-B3DF-0C75183D3011}" sibTransId="{4DC65625-67D4-40CA-9D86-C75F9F096789}"/>
    <dgm:cxn modelId="{72A97216-CB92-45AA-A255-05F0465DB1F3}" srcId="{BBA069F3-32CE-4D26-A661-7BB20AB8CA5F}" destId="{1E25DE14-8FC0-4084-9BC9-3D30B5DF3D7E}" srcOrd="2" destOrd="0" parTransId="{AB5EBF28-678A-4CEE-A27F-13D5B1F5D366}" sibTransId="{01A74849-80EC-4EC2-9825-1B3749BEB1F0}"/>
    <dgm:cxn modelId="{D93C429B-B5AE-4DBB-A5C3-81267E820E0F}" type="presOf" srcId="{B35CFA52-4554-49C5-B0BD-EEB4D4818DBC}" destId="{65268703-4060-48DD-9886-046A69FD195A}" srcOrd="0" destOrd="0" presId="urn:microsoft.com/office/officeart/2005/8/layout/hList1"/>
    <dgm:cxn modelId="{8DBDBD34-E1B7-4A0F-8A20-F16226C6C4F7}" type="presOf" srcId="{F3319F8F-A9B9-445E-960D-E205CF11661C}" destId="{F19307AD-08D4-490A-A6A3-AD40C93D3335}" srcOrd="0" destOrd="0" presId="urn:microsoft.com/office/officeart/2005/8/layout/hList1"/>
    <dgm:cxn modelId="{419D0719-D267-4135-9865-85CF682410E9}" type="presOf" srcId="{6CFE7995-92FE-4F54-8C8F-143D9896C5E7}" destId="{40FED5A2-C580-4BF2-8FE7-B2A3CED8690F}" srcOrd="0" destOrd="3" presId="urn:microsoft.com/office/officeart/2005/8/layout/hList1"/>
    <dgm:cxn modelId="{A94E6926-363F-413E-B869-7020FB2EA995}" srcId="{BBA069F3-32CE-4D26-A661-7BB20AB8CA5F}" destId="{6CFE7995-92FE-4F54-8C8F-143D9896C5E7}" srcOrd="3" destOrd="0" parTransId="{3293941D-4791-4EBF-AA74-EC8B2DC052DE}" sibTransId="{1775D65B-A721-4460-A198-ED5E2B8F7155}"/>
    <dgm:cxn modelId="{2CAA410D-20D3-4A08-A584-5108FE3B4809}" srcId="{E434F740-3CA2-4CAF-9030-E1C21CD2D719}" destId="{2EC9CECF-EAA8-4F66-83CB-4FC864992C21}" srcOrd="1" destOrd="0" parTransId="{772BC42A-FEB5-4694-8ADA-ACE481741997}" sibTransId="{6E0C0EB1-25C3-496F-BB12-D15E73C4F435}"/>
    <dgm:cxn modelId="{DCD09FD2-D5D1-4E6E-AE9E-CEF6E0E80AE2}" type="presOf" srcId="{E434F740-3CA2-4CAF-9030-E1C21CD2D719}" destId="{B94A3D81-BADD-434B-BEDC-C3381D56C7E9}" srcOrd="0" destOrd="0" presId="urn:microsoft.com/office/officeart/2005/8/layout/hList1"/>
    <dgm:cxn modelId="{4B8AA449-5F29-458B-B775-6E61757EC9B2}" type="presOf" srcId="{1E25DE14-8FC0-4084-9BC9-3D30B5DF3D7E}" destId="{40FED5A2-C580-4BF2-8FE7-B2A3CED8690F}" srcOrd="0" destOrd="2" presId="urn:microsoft.com/office/officeart/2005/8/layout/hList1"/>
    <dgm:cxn modelId="{50903216-FAC1-4CE8-A3A5-6DA2D4A4D529}" type="presParOf" srcId="{65268703-4060-48DD-9886-046A69FD195A}" destId="{4CEB97D3-1136-407F-880F-5B9F71B55F66}" srcOrd="0" destOrd="0" presId="urn:microsoft.com/office/officeart/2005/8/layout/hList1"/>
    <dgm:cxn modelId="{BFAAC05C-9A16-4B0C-8FB0-1685ED7C5B2B}" type="presParOf" srcId="{4CEB97D3-1136-407F-880F-5B9F71B55F66}" destId="{B94A3D81-BADD-434B-BEDC-C3381D56C7E9}" srcOrd="0" destOrd="0" presId="urn:microsoft.com/office/officeart/2005/8/layout/hList1"/>
    <dgm:cxn modelId="{FA43EEB7-846A-4D1F-B49C-C3CC528E9A10}" type="presParOf" srcId="{4CEB97D3-1136-407F-880F-5B9F71B55F66}" destId="{F19307AD-08D4-490A-A6A3-AD40C93D3335}" srcOrd="1" destOrd="0" presId="urn:microsoft.com/office/officeart/2005/8/layout/hList1"/>
    <dgm:cxn modelId="{35870E08-8633-4B76-9EB9-2C946837516E}" type="presParOf" srcId="{65268703-4060-48DD-9886-046A69FD195A}" destId="{BBC1257C-935F-4058-B909-439959A6EB11}" srcOrd="1" destOrd="0" presId="urn:microsoft.com/office/officeart/2005/8/layout/hList1"/>
    <dgm:cxn modelId="{F30B564E-19E7-4798-ADFF-8112E9684211}" type="presParOf" srcId="{65268703-4060-48DD-9886-046A69FD195A}" destId="{6E6DE7C8-4E7A-4D96-A20A-56B066D78CFA}" srcOrd="2" destOrd="0" presId="urn:microsoft.com/office/officeart/2005/8/layout/hList1"/>
    <dgm:cxn modelId="{AE6165F7-7657-4FA2-895B-B095A2F13211}" type="presParOf" srcId="{6E6DE7C8-4E7A-4D96-A20A-56B066D78CFA}" destId="{3926EC8E-E048-4F89-BAB4-59F489B944C3}" srcOrd="0" destOrd="0" presId="urn:microsoft.com/office/officeart/2005/8/layout/hList1"/>
    <dgm:cxn modelId="{40AFE522-233C-43A1-A7E4-469EEF7C7726}" type="presParOf" srcId="{6E6DE7C8-4E7A-4D96-A20A-56B066D78CFA}" destId="{40FED5A2-C580-4BF2-8FE7-B2A3CED8690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86E274-FD63-47B4-A2D6-CAF0307267D1}">
      <dsp:nvSpPr>
        <dsp:cNvPr id="0" name=""/>
        <dsp:cNvSpPr/>
      </dsp:nvSpPr>
      <dsp:spPr>
        <a:xfrm>
          <a:off x="3181" y="26514"/>
          <a:ext cx="3101640" cy="6912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学习目的</a:t>
          </a:r>
          <a:endParaRPr lang="zh-CN" sz="2400" kern="1200"/>
        </a:p>
      </dsp:txBody>
      <dsp:txXfrm>
        <a:off x="3181" y="26514"/>
        <a:ext cx="3101640" cy="691200"/>
      </dsp:txXfrm>
    </dsp:sp>
    <dsp:sp modelId="{195E6D03-CA23-4D8F-A12C-C608CA9AE9B4}">
      <dsp:nvSpPr>
        <dsp:cNvPr id="0" name=""/>
        <dsp:cNvSpPr/>
      </dsp:nvSpPr>
      <dsp:spPr>
        <a:xfrm>
          <a:off x="3181" y="717714"/>
          <a:ext cx="3101640" cy="401868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smtClean="0"/>
            <a:t>【掌握】数据科学的基本流程及常用方法；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smtClean="0"/>
            <a:t>【理解】结合数据科学的基本流程和常用方法，理解数据科学与数据工程的区别；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smtClean="0"/>
            <a:t>【了解】数据科学中的项目管理。</a:t>
          </a:r>
          <a:endParaRPr lang="zh-CN" sz="2400" kern="1200"/>
        </a:p>
      </dsp:txBody>
      <dsp:txXfrm>
        <a:off x="3181" y="717714"/>
        <a:ext cx="3101640" cy="4018680"/>
      </dsp:txXfrm>
    </dsp:sp>
    <dsp:sp modelId="{7B64E20C-2328-418A-AC06-A9F61E1F55A5}">
      <dsp:nvSpPr>
        <dsp:cNvPr id="0" name=""/>
        <dsp:cNvSpPr/>
      </dsp:nvSpPr>
      <dsp:spPr>
        <a:xfrm>
          <a:off x="3539051" y="26514"/>
          <a:ext cx="3101640" cy="691200"/>
        </a:xfrm>
        <a:prstGeom prst="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48000" cap="flat" cmpd="thickThin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学习重点</a:t>
          </a:r>
          <a:endParaRPr lang="zh-CN" sz="2400" kern="1200"/>
        </a:p>
      </dsp:txBody>
      <dsp:txXfrm>
        <a:off x="3539051" y="26514"/>
        <a:ext cx="3101640" cy="691200"/>
      </dsp:txXfrm>
    </dsp:sp>
    <dsp:sp modelId="{06097BBD-380D-4AAA-85F3-46E833064D64}">
      <dsp:nvSpPr>
        <dsp:cNvPr id="0" name=""/>
        <dsp:cNvSpPr/>
      </dsp:nvSpPr>
      <dsp:spPr>
        <a:xfrm>
          <a:off x="3539051" y="717714"/>
          <a:ext cx="3101640" cy="4018680"/>
        </a:xfrm>
        <a:prstGeom prst="rect">
          <a:avLst/>
        </a:prstGeom>
        <a:solidFill>
          <a:schemeClr val="accent5">
            <a:tint val="40000"/>
            <a:alpha val="90000"/>
            <a:hueOff val="-3695877"/>
            <a:satOff val="-6408"/>
            <a:lumOff val="-644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3695877"/>
              <a:satOff val="-6408"/>
              <a:lumOff val="-64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smtClean="0"/>
            <a:t>数据加工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smtClean="0"/>
            <a:t>探索性数据分析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smtClean="0"/>
            <a:t>数据洞见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smtClean="0"/>
            <a:t>数据故事化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smtClean="0"/>
            <a:t>数据可视化</a:t>
          </a:r>
          <a:endParaRPr lang="zh-CN" sz="2400" kern="1200"/>
        </a:p>
      </dsp:txBody>
      <dsp:txXfrm>
        <a:off x="3539051" y="717714"/>
        <a:ext cx="3101640" cy="4018680"/>
      </dsp:txXfrm>
    </dsp:sp>
    <dsp:sp modelId="{C7F532D6-545A-4120-927D-9970D612B312}">
      <dsp:nvSpPr>
        <dsp:cNvPr id="0" name=""/>
        <dsp:cNvSpPr/>
      </dsp:nvSpPr>
      <dsp:spPr>
        <a:xfrm>
          <a:off x="7074922" y="26514"/>
          <a:ext cx="3101640" cy="691200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学习难点</a:t>
          </a:r>
          <a:endParaRPr lang="zh-CN" sz="2400" kern="1200"/>
        </a:p>
      </dsp:txBody>
      <dsp:txXfrm>
        <a:off x="7074922" y="26514"/>
        <a:ext cx="3101640" cy="691200"/>
      </dsp:txXfrm>
    </dsp:sp>
    <dsp:sp modelId="{A1002085-F0F5-4306-A594-BA071FADFB02}">
      <dsp:nvSpPr>
        <dsp:cNvPr id="0" name=""/>
        <dsp:cNvSpPr/>
      </dsp:nvSpPr>
      <dsp:spPr>
        <a:xfrm>
          <a:off x="7074922" y="717714"/>
          <a:ext cx="3101640" cy="4018680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smtClean="0"/>
            <a:t>数据加工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smtClean="0"/>
            <a:t>数据故事化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smtClean="0"/>
            <a:t>数据可视化</a:t>
          </a:r>
          <a:endParaRPr lang="zh-CN" sz="2400" kern="1200"/>
        </a:p>
      </dsp:txBody>
      <dsp:txXfrm>
        <a:off x="7074922" y="717714"/>
        <a:ext cx="3101640" cy="401868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CE6805-16B0-4650-970E-641DDE1B2680}">
      <dsp:nvSpPr>
        <dsp:cNvPr id="0" name=""/>
        <dsp:cNvSpPr/>
      </dsp:nvSpPr>
      <dsp:spPr>
        <a:xfrm>
          <a:off x="4369792" y="1572905"/>
          <a:ext cx="3091659" cy="5365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8284"/>
              </a:lnTo>
              <a:lnTo>
                <a:pt x="3091659" y="268284"/>
              </a:lnTo>
              <a:lnTo>
                <a:pt x="3091659" y="536569"/>
              </a:lnTo>
            </a:path>
          </a:pathLst>
        </a:custGeom>
        <a:noFill/>
        <a:ln w="48000" cap="flat" cmpd="thickThin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3DBF81-8397-4C82-A55C-A69605BBE4CA}">
      <dsp:nvSpPr>
        <dsp:cNvPr id="0" name=""/>
        <dsp:cNvSpPr/>
      </dsp:nvSpPr>
      <dsp:spPr>
        <a:xfrm>
          <a:off x="4324072" y="1572905"/>
          <a:ext cx="91440" cy="53656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36569"/>
              </a:lnTo>
            </a:path>
          </a:pathLst>
        </a:custGeom>
        <a:noFill/>
        <a:ln w="48000" cap="flat" cmpd="thickThin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D486D5-77DB-4F87-A581-512448654CD4}">
      <dsp:nvSpPr>
        <dsp:cNvPr id="0" name=""/>
        <dsp:cNvSpPr/>
      </dsp:nvSpPr>
      <dsp:spPr>
        <a:xfrm>
          <a:off x="1278132" y="1572905"/>
          <a:ext cx="3091659" cy="536569"/>
        </a:xfrm>
        <a:custGeom>
          <a:avLst/>
          <a:gdLst/>
          <a:ahLst/>
          <a:cxnLst/>
          <a:rect l="0" t="0" r="0" b="0"/>
          <a:pathLst>
            <a:path>
              <a:moveTo>
                <a:pt x="3091659" y="0"/>
              </a:moveTo>
              <a:lnTo>
                <a:pt x="3091659" y="268284"/>
              </a:lnTo>
              <a:lnTo>
                <a:pt x="0" y="268284"/>
              </a:lnTo>
              <a:lnTo>
                <a:pt x="0" y="536569"/>
              </a:lnTo>
            </a:path>
          </a:pathLst>
        </a:custGeom>
        <a:noFill/>
        <a:ln w="48000" cap="flat" cmpd="thickThin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978039-8E25-47FB-846D-5441A3E6F208}">
      <dsp:nvSpPr>
        <dsp:cNvPr id="0" name=""/>
        <dsp:cNvSpPr/>
      </dsp:nvSpPr>
      <dsp:spPr>
        <a:xfrm>
          <a:off x="3092246" y="295360"/>
          <a:ext cx="2555090" cy="1277545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smtClean="0"/>
            <a:t>数据审计</a:t>
          </a:r>
          <a:endParaRPr lang="zh-CN" altLang="en-US" sz="2800" kern="1200"/>
        </a:p>
      </dsp:txBody>
      <dsp:txXfrm>
        <a:off x="3092246" y="295360"/>
        <a:ext cx="2555090" cy="1277545"/>
      </dsp:txXfrm>
    </dsp:sp>
    <dsp:sp modelId="{F8C4FFD5-A502-46E7-887C-ACDB1C0C4FDA}">
      <dsp:nvSpPr>
        <dsp:cNvPr id="0" name=""/>
        <dsp:cNvSpPr/>
      </dsp:nvSpPr>
      <dsp:spPr>
        <a:xfrm>
          <a:off x="586" y="2109474"/>
          <a:ext cx="2555090" cy="1277545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smtClean="0"/>
            <a:t>预定义审计</a:t>
          </a:r>
          <a:endParaRPr lang="zh-CN" altLang="en-US" sz="2800" kern="1200"/>
        </a:p>
      </dsp:txBody>
      <dsp:txXfrm>
        <a:off x="586" y="2109474"/>
        <a:ext cx="2555090" cy="1277545"/>
      </dsp:txXfrm>
    </dsp:sp>
    <dsp:sp modelId="{E3E73B41-FB21-4659-A4E9-7B3BCED62F20}">
      <dsp:nvSpPr>
        <dsp:cNvPr id="0" name=""/>
        <dsp:cNvSpPr/>
      </dsp:nvSpPr>
      <dsp:spPr>
        <a:xfrm>
          <a:off x="3092246" y="2109474"/>
          <a:ext cx="2555090" cy="1277545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smtClean="0"/>
            <a:t>自定义审计</a:t>
          </a:r>
          <a:endParaRPr lang="zh-CN" altLang="en-US" sz="2800" kern="1200"/>
        </a:p>
      </dsp:txBody>
      <dsp:txXfrm>
        <a:off x="3092246" y="2109474"/>
        <a:ext cx="2555090" cy="1277545"/>
      </dsp:txXfrm>
    </dsp:sp>
    <dsp:sp modelId="{A53A89F4-DCD8-4A75-A948-2732DE77C662}">
      <dsp:nvSpPr>
        <dsp:cNvPr id="0" name=""/>
        <dsp:cNvSpPr/>
      </dsp:nvSpPr>
      <dsp:spPr>
        <a:xfrm>
          <a:off x="6183906" y="2109474"/>
          <a:ext cx="2555090" cy="1277545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smtClean="0"/>
            <a:t>可视化审计</a:t>
          </a:r>
          <a:endParaRPr lang="zh-CN" altLang="en-US" sz="2800" kern="1200"/>
        </a:p>
      </dsp:txBody>
      <dsp:txXfrm>
        <a:off x="6183906" y="2109474"/>
        <a:ext cx="2555090" cy="1277545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FF8CE1-3257-4822-8DDA-C401446AC0BA}">
      <dsp:nvSpPr>
        <dsp:cNvPr id="0" name=""/>
        <dsp:cNvSpPr/>
      </dsp:nvSpPr>
      <dsp:spPr>
        <a:xfrm>
          <a:off x="0" y="33261"/>
          <a:ext cx="9603680" cy="77980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100" b="1" kern="1200" smtClean="0"/>
            <a:t>前提条件</a:t>
          </a:r>
          <a:endParaRPr lang="zh-CN" sz="3100" kern="1200"/>
        </a:p>
      </dsp:txBody>
      <dsp:txXfrm>
        <a:off x="38067" y="71328"/>
        <a:ext cx="9527546" cy="703671"/>
      </dsp:txXfrm>
    </dsp:sp>
    <dsp:sp modelId="{A37BEBC7-6D2E-4D37-BC85-EF2A5089BFA1}">
      <dsp:nvSpPr>
        <dsp:cNvPr id="0" name=""/>
        <dsp:cNvSpPr/>
      </dsp:nvSpPr>
      <dsp:spPr>
        <a:xfrm>
          <a:off x="0" y="813066"/>
          <a:ext cx="9603680" cy="513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917" tIns="39370" rIns="220472" bIns="39370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smtClean="0"/>
            <a:t>来源数据带有自描述性信息</a:t>
          </a:r>
          <a:endParaRPr lang="zh-CN" sz="2400" kern="1200"/>
        </a:p>
      </dsp:txBody>
      <dsp:txXfrm>
        <a:off x="0" y="813066"/>
        <a:ext cx="9603680" cy="513360"/>
      </dsp:txXfrm>
    </dsp:sp>
    <dsp:sp modelId="{C3D1652E-5072-4C02-87D6-FEC9BE0E9A8F}">
      <dsp:nvSpPr>
        <dsp:cNvPr id="0" name=""/>
        <dsp:cNvSpPr/>
      </dsp:nvSpPr>
      <dsp:spPr>
        <a:xfrm>
          <a:off x="0" y="1326426"/>
          <a:ext cx="9603680" cy="779805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100" b="1" kern="1200" smtClean="0"/>
            <a:t>主要依据的数据或方法</a:t>
          </a:r>
          <a:endParaRPr lang="zh-CN" sz="3100" kern="1200"/>
        </a:p>
      </dsp:txBody>
      <dsp:txXfrm>
        <a:off x="38067" y="1364493"/>
        <a:ext cx="9527546" cy="703671"/>
      </dsp:txXfrm>
    </dsp:sp>
    <dsp:sp modelId="{DD5393DC-FD98-4560-A11C-46290E23E5C1}">
      <dsp:nvSpPr>
        <dsp:cNvPr id="0" name=""/>
        <dsp:cNvSpPr/>
      </dsp:nvSpPr>
      <dsp:spPr>
        <a:xfrm>
          <a:off x="0" y="2106231"/>
          <a:ext cx="9603680" cy="2566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917" tIns="39370" rIns="220472" bIns="39370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smtClean="0"/>
            <a:t>数据字典；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dirty="0" smtClean="0"/>
            <a:t>用户自定义的完整性约束条件，如字段</a:t>
          </a:r>
          <a:r>
            <a:rPr lang="en-US" sz="2400" kern="1200" dirty="0" smtClean="0"/>
            <a:t>“</a:t>
          </a:r>
          <a:r>
            <a:rPr lang="zh-CN" sz="2400" kern="1200" dirty="0" smtClean="0"/>
            <a:t>年龄</a:t>
          </a:r>
          <a:r>
            <a:rPr lang="en-US" sz="2400" kern="1200" dirty="0" smtClean="0"/>
            <a:t>”</a:t>
          </a:r>
          <a:r>
            <a:rPr lang="zh-CN" sz="2400" kern="1200" dirty="0" smtClean="0"/>
            <a:t>的取值范围为</a:t>
          </a:r>
          <a:r>
            <a:rPr lang="en-US" sz="2400" kern="1200" dirty="0" smtClean="0"/>
            <a:t>20~40</a:t>
          </a:r>
          <a:r>
            <a:rPr lang="zh-CN" sz="2400" kern="1200" dirty="0" smtClean="0"/>
            <a:t>；</a:t>
          </a:r>
          <a:endParaRPr lang="zh-CN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smtClean="0"/>
            <a:t>数据的自描述性信息，如数字指纹（数字摘要）、校验码、</a:t>
          </a:r>
          <a:r>
            <a:rPr lang="en-US" sz="2400" kern="1200" smtClean="0"/>
            <a:t>XML Schema</a:t>
          </a:r>
          <a:r>
            <a:rPr lang="zh-CN" sz="2400" kern="1200" smtClean="0"/>
            <a:t>定义；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smtClean="0"/>
            <a:t>属性的定义域与值域；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smtClean="0"/>
            <a:t>数据自包含的关联信息</a:t>
          </a:r>
          <a:endParaRPr lang="zh-CN" sz="2400" kern="1200"/>
        </a:p>
      </dsp:txBody>
      <dsp:txXfrm>
        <a:off x="0" y="2106231"/>
        <a:ext cx="9603680" cy="256680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A35DE2-712C-4F1C-95B4-CD6DA34877FF}">
      <dsp:nvSpPr>
        <dsp:cNvPr id="0" name=""/>
        <dsp:cNvSpPr/>
      </dsp:nvSpPr>
      <dsp:spPr>
        <a:xfrm>
          <a:off x="1339734" y="2486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视觉是人类获得信息的最主要途径</a:t>
          </a:r>
          <a:endParaRPr lang="zh-CN" altLang="en-US" sz="2400" b="1" kern="1200" dirty="0"/>
        </a:p>
      </dsp:txBody>
      <dsp:txXfrm>
        <a:off x="1339734" y="2486"/>
        <a:ext cx="3228664" cy="1937198"/>
      </dsp:txXfrm>
    </dsp:sp>
    <dsp:sp modelId="{83DAA293-6483-4293-AEFA-5167B14521C9}">
      <dsp:nvSpPr>
        <dsp:cNvPr id="0" name=""/>
        <dsp:cNvSpPr/>
      </dsp:nvSpPr>
      <dsp:spPr>
        <a:xfrm>
          <a:off x="4891265" y="2486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统计学与数据可视化之间的不替代性</a:t>
          </a:r>
          <a:endParaRPr lang="zh-CN" altLang="en-US" sz="2400" b="1" kern="1200" dirty="0"/>
        </a:p>
      </dsp:txBody>
      <dsp:txXfrm>
        <a:off x="4891265" y="2486"/>
        <a:ext cx="3228664" cy="1937198"/>
      </dsp:txXfrm>
    </dsp:sp>
    <dsp:sp modelId="{CEF6AFE7-CEDB-4C07-96EA-843E260117C9}">
      <dsp:nvSpPr>
        <dsp:cNvPr id="0" name=""/>
        <dsp:cNvSpPr/>
      </dsp:nvSpPr>
      <dsp:spPr>
        <a:xfrm>
          <a:off x="1339734" y="2262551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smtClean="0"/>
            <a:t>可视化处理结果的解读对用户知识水平的要求较低</a:t>
          </a:r>
          <a:endParaRPr lang="zh-CN" altLang="en-US" sz="2400" b="1" kern="1200"/>
        </a:p>
      </dsp:txBody>
      <dsp:txXfrm>
        <a:off x="1339734" y="2262551"/>
        <a:ext cx="3228664" cy="1937198"/>
      </dsp:txXfrm>
    </dsp:sp>
    <dsp:sp modelId="{55EDB1D7-3D50-4468-AE9A-F19BF66F762C}">
      <dsp:nvSpPr>
        <dsp:cNvPr id="0" name=""/>
        <dsp:cNvSpPr/>
      </dsp:nvSpPr>
      <dsp:spPr>
        <a:xfrm>
          <a:off x="4891265" y="2262551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smtClean="0"/>
            <a:t>可视化能够帮助人们提高理解与处理数据的效率</a:t>
          </a:r>
          <a:endParaRPr lang="zh-CN" altLang="en-US" sz="2400" b="1" kern="1200"/>
        </a:p>
      </dsp:txBody>
      <dsp:txXfrm>
        <a:off x="4891265" y="2262551"/>
        <a:ext cx="3228664" cy="1937198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79B2DA-DBE1-442F-AAC1-69008266DD03}">
      <dsp:nvSpPr>
        <dsp:cNvPr id="0" name=""/>
        <dsp:cNvSpPr/>
      </dsp:nvSpPr>
      <dsp:spPr>
        <a:xfrm>
          <a:off x="0" y="39137"/>
          <a:ext cx="9361040" cy="8049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+mn-ea"/>
              <a:ea typeface="+mn-ea"/>
            </a:rPr>
            <a:t>视觉感知是人类大脑的最主要功能之一</a:t>
          </a:r>
          <a:endParaRPr lang="zh-CN" altLang="en-US" sz="2400" b="1" kern="1200" dirty="0">
            <a:latin typeface="+mn-ea"/>
            <a:ea typeface="+mn-ea"/>
          </a:endParaRPr>
        </a:p>
      </dsp:txBody>
      <dsp:txXfrm>
        <a:off x="39295" y="78432"/>
        <a:ext cx="9282450" cy="726370"/>
      </dsp:txXfrm>
    </dsp:sp>
    <dsp:sp modelId="{8997C1F5-B2D7-4748-B0A7-FDEA373BCB2D}">
      <dsp:nvSpPr>
        <dsp:cNvPr id="0" name=""/>
        <dsp:cNvSpPr/>
      </dsp:nvSpPr>
      <dsp:spPr>
        <a:xfrm>
          <a:off x="0" y="844097"/>
          <a:ext cx="9361040" cy="8455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7213" tIns="35560" rIns="199136" bIns="35560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800" kern="1200" dirty="0" smtClean="0">
              <a:latin typeface="+mn-ea"/>
              <a:ea typeface="+mn-ea"/>
            </a:rPr>
            <a:t>超过</a:t>
          </a:r>
          <a:r>
            <a:rPr lang="en-US" sz="2800" kern="1200" dirty="0" smtClean="0">
              <a:latin typeface="+mn-ea"/>
              <a:ea typeface="+mn-ea"/>
            </a:rPr>
            <a:t>50%</a:t>
          </a:r>
          <a:r>
            <a:rPr lang="zh-CN" sz="2800" kern="1200" dirty="0" smtClean="0">
              <a:latin typeface="+mn-ea"/>
              <a:ea typeface="+mn-ea"/>
            </a:rPr>
            <a:t>的人脑功能用于视觉信息的处理</a:t>
          </a:r>
          <a:r>
            <a:rPr lang="en-US" altLang="zh-CN" sz="2400" i="1" kern="1200" dirty="0" smtClean="0">
              <a:latin typeface="+mn-ea"/>
              <a:ea typeface="+mn-ea"/>
              <a:cs typeface="Times New Roman" panose="02020603050405020304" pitchFamily="18" charset="0"/>
            </a:rPr>
            <a:t>(</a:t>
          </a:r>
          <a:r>
            <a:rPr lang="en-US" sz="2400" i="1" kern="1200" dirty="0" smtClean="0">
              <a:latin typeface="+mn-ea"/>
              <a:ea typeface="+mn-ea"/>
              <a:cs typeface="Times New Roman" panose="02020603050405020304" pitchFamily="18" charset="0"/>
            </a:rPr>
            <a:t>Ward M O</a:t>
          </a:r>
          <a:r>
            <a:rPr lang="zh-CN" altLang="en-US" sz="2400" i="1" kern="1200" dirty="0" smtClean="0">
              <a:latin typeface="+mn-ea"/>
              <a:ea typeface="+mn-ea"/>
              <a:cs typeface="Times New Roman" panose="02020603050405020304" pitchFamily="18" charset="0"/>
            </a:rPr>
            <a:t>，</a:t>
          </a:r>
          <a:r>
            <a:rPr lang="en-US" sz="2400" i="1" kern="1200" dirty="0" smtClean="0">
              <a:latin typeface="+mn-ea"/>
              <a:ea typeface="+mn-ea"/>
              <a:cs typeface="Times New Roman" panose="02020603050405020304" pitchFamily="18" charset="0"/>
            </a:rPr>
            <a:t>2010)</a:t>
          </a:r>
          <a:endParaRPr lang="zh-CN" sz="2800" i="1" kern="1200" dirty="0">
            <a:latin typeface="+mn-ea"/>
            <a:ea typeface="+mn-ea"/>
            <a:cs typeface="Times New Roman" panose="02020603050405020304" pitchFamily="18" charset="0"/>
          </a:endParaRPr>
        </a:p>
      </dsp:txBody>
      <dsp:txXfrm>
        <a:off x="0" y="844097"/>
        <a:ext cx="9361040" cy="845595"/>
      </dsp:txXfrm>
    </dsp:sp>
    <dsp:sp modelId="{7412C7B5-47DE-44FE-9722-F96189158DD0}">
      <dsp:nvSpPr>
        <dsp:cNvPr id="0" name=""/>
        <dsp:cNvSpPr/>
      </dsp:nvSpPr>
      <dsp:spPr>
        <a:xfrm>
          <a:off x="0" y="1689692"/>
          <a:ext cx="9361040" cy="80496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dirty="0" smtClean="0">
              <a:latin typeface="+mn-ea"/>
              <a:ea typeface="+mn-ea"/>
            </a:rPr>
            <a:t>眼睛是感知信息能力最强的人体器官之一</a:t>
          </a:r>
          <a:endParaRPr lang="zh-CN" altLang="en-US" sz="2400" b="1" kern="1200" dirty="0">
            <a:latin typeface="+mn-ea"/>
            <a:ea typeface="+mn-ea"/>
          </a:endParaRPr>
        </a:p>
      </dsp:txBody>
      <dsp:txXfrm>
        <a:off x="39295" y="1728987"/>
        <a:ext cx="9282450" cy="726370"/>
      </dsp:txXfrm>
    </dsp:sp>
    <dsp:sp modelId="{E5A00522-5B06-4738-BAC3-B37BC07DE7F0}">
      <dsp:nvSpPr>
        <dsp:cNvPr id="0" name=""/>
        <dsp:cNvSpPr/>
      </dsp:nvSpPr>
      <dsp:spPr>
        <a:xfrm>
          <a:off x="0" y="2494652"/>
          <a:ext cx="9361040" cy="712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7213" tIns="35560" rIns="199136" bIns="35560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800" kern="1200" dirty="0" smtClean="0">
              <a:latin typeface="+mn-ea"/>
              <a:ea typeface="+mn-ea"/>
            </a:rPr>
            <a:t>最高带宽可以带到</a:t>
          </a:r>
          <a:r>
            <a:rPr lang="en-US" sz="2800" kern="1200" dirty="0" smtClean="0">
              <a:latin typeface="+mn-ea"/>
              <a:ea typeface="+mn-ea"/>
            </a:rPr>
            <a:t>2.3GB/S</a:t>
          </a:r>
          <a:endParaRPr lang="zh-CN" sz="2800" kern="1200" dirty="0">
            <a:latin typeface="+mn-ea"/>
            <a:ea typeface="+mn-ea"/>
          </a:endParaRPr>
        </a:p>
      </dsp:txBody>
      <dsp:txXfrm>
        <a:off x="0" y="2494652"/>
        <a:ext cx="9361040" cy="712080"/>
      </dsp:txXfrm>
    </dsp:sp>
    <dsp:sp modelId="{CBA49129-8765-4F1C-A9D1-A9F3A9AF06C6}">
      <dsp:nvSpPr>
        <dsp:cNvPr id="0" name=""/>
        <dsp:cNvSpPr/>
      </dsp:nvSpPr>
      <dsp:spPr>
        <a:xfrm>
          <a:off x="0" y="3206732"/>
          <a:ext cx="9361040" cy="80496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dirty="0" smtClean="0">
              <a:latin typeface="+mn-ea"/>
              <a:ea typeface="+mn-ea"/>
            </a:rPr>
            <a:t>日常语言</a:t>
          </a:r>
          <a:endParaRPr lang="zh-CN" altLang="en-US" sz="2400" b="1" kern="1200" dirty="0">
            <a:latin typeface="+mn-ea"/>
            <a:ea typeface="+mn-ea"/>
          </a:endParaRPr>
        </a:p>
      </dsp:txBody>
      <dsp:txXfrm>
        <a:off x="39295" y="3246027"/>
        <a:ext cx="9282450" cy="726370"/>
      </dsp:txXfrm>
    </dsp:sp>
    <dsp:sp modelId="{9A55F52C-68F2-4B82-825D-B1BC7BC51364}">
      <dsp:nvSpPr>
        <dsp:cNvPr id="0" name=""/>
        <dsp:cNvSpPr/>
      </dsp:nvSpPr>
      <dsp:spPr>
        <a:xfrm>
          <a:off x="0" y="4011692"/>
          <a:ext cx="9361040" cy="712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7213" tIns="35560" rIns="199136" bIns="35560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800" kern="1200" dirty="0" smtClean="0">
              <a:latin typeface="+mn-ea"/>
              <a:ea typeface="+mn-ea"/>
            </a:rPr>
            <a:t>I see</a:t>
          </a:r>
          <a:endParaRPr lang="zh-CN" sz="2800" kern="1200" dirty="0">
            <a:latin typeface="+mn-ea"/>
            <a:ea typeface="+mn-ea"/>
          </a:endParaRPr>
        </a:p>
      </dsp:txBody>
      <dsp:txXfrm>
        <a:off x="0" y="4011692"/>
        <a:ext cx="9361040" cy="71208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C4690B-90BE-41AE-8B25-E6228A5EF370}">
      <dsp:nvSpPr>
        <dsp:cNvPr id="0" name=""/>
        <dsp:cNvSpPr/>
      </dsp:nvSpPr>
      <dsp:spPr>
        <a:xfrm>
          <a:off x="0" y="0"/>
          <a:ext cx="4872876" cy="1368152"/>
        </a:xfrm>
        <a:prstGeom prst="roundRect">
          <a:avLst>
            <a:gd name="adj" fmla="val 85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844644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1736</a:t>
          </a:r>
          <a:r>
            <a:rPr lang="zh-CN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lang="zh-CN" altLang="en-US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年仅</a:t>
          </a:r>
          <a:r>
            <a:rPr lang="en-US" altLang="zh-CN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29</a:t>
          </a:r>
          <a:r>
            <a:rPr lang="zh-CN" altLang="en-US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岁的欧拉的论文</a:t>
          </a:r>
          <a:r>
            <a:rPr lang="en-US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lang="zh-CN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哥尼斯堡的七座桥</a:t>
          </a:r>
          <a:r>
            <a:rPr lang="en-US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  <a:r>
            <a:rPr lang="zh-CN" sz="18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推动了图论与几何拓扑学的出现。</a:t>
          </a:r>
          <a:endParaRPr lang="zh-CN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4061" y="34061"/>
        <a:ext cx="4804754" cy="1300030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D57E80-E049-444D-A07F-DA95B4BF9335}">
      <dsp:nvSpPr>
        <dsp:cNvPr id="0" name=""/>
        <dsp:cNvSpPr/>
      </dsp:nvSpPr>
      <dsp:spPr>
        <a:xfrm>
          <a:off x="2129" y="59604"/>
          <a:ext cx="1866977" cy="9072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80010" numCol="1" spcCol="1270" anchor="t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kern="1200" dirty="0" smtClean="0"/>
            <a:t>狭义</a:t>
          </a:r>
          <a:endParaRPr lang="zh-CN" sz="2100" kern="1200" dirty="0"/>
        </a:p>
      </dsp:txBody>
      <dsp:txXfrm>
        <a:off x="2129" y="59604"/>
        <a:ext cx="1866977" cy="604800"/>
      </dsp:txXfrm>
    </dsp:sp>
    <dsp:sp modelId="{F56E7BF6-A0C5-4C3A-A29E-F9E54DBBE829}">
      <dsp:nvSpPr>
        <dsp:cNvPr id="0" name=""/>
        <dsp:cNvSpPr/>
      </dsp:nvSpPr>
      <dsp:spPr>
        <a:xfrm>
          <a:off x="236639" y="664403"/>
          <a:ext cx="2162744" cy="29484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49352" bIns="149352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dirty="0" smtClean="0"/>
            <a:t>数据可视化是与信息可视化，科学可视化和可视分析学</a:t>
          </a:r>
          <a:r>
            <a:rPr lang="zh-CN" altLang="en-US" sz="2100" kern="1200" dirty="0" smtClean="0"/>
            <a:t>等并列</a:t>
          </a:r>
          <a:r>
            <a:rPr lang="zh-CN" sz="2100" kern="1200" dirty="0" smtClean="0"/>
            <a:t>的概念</a:t>
          </a:r>
          <a:endParaRPr lang="zh-CN" sz="2100" kern="1200" dirty="0"/>
        </a:p>
      </dsp:txBody>
      <dsp:txXfrm>
        <a:off x="299984" y="727748"/>
        <a:ext cx="2036054" cy="2821710"/>
      </dsp:txXfrm>
    </dsp:sp>
    <dsp:sp modelId="{44951881-493B-48FE-BC22-F5780095B011}">
      <dsp:nvSpPr>
        <dsp:cNvPr id="0" name=""/>
        <dsp:cNvSpPr/>
      </dsp:nvSpPr>
      <dsp:spPr>
        <a:xfrm>
          <a:off x="2189105" y="129592"/>
          <a:ext cx="678395" cy="46482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2189105" y="222557"/>
        <a:ext cx="538948" cy="278893"/>
      </dsp:txXfrm>
    </dsp:sp>
    <dsp:sp modelId="{3530C2FD-741F-44ED-9724-9AC0672156DE}">
      <dsp:nvSpPr>
        <dsp:cNvPr id="0" name=""/>
        <dsp:cNvSpPr/>
      </dsp:nvSpPr>
      <dsp:spPr>
        <a:xfrm>
          <a:off x="3149099" y="59604"/>
          <a:ext cx="1866977" cy="9072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80010" numCol="1" spcCol="1270" anchor="t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kern="1200" dirty="0" smtClean="0"/>
            <a:t>广义</a:t>
          </a:r>
          <a:endParaRPr lang="zh-CN" sz="2100" kern="1200" dirty="0"/>
        </a:p>
      </dsp:txBody>
      <dsp:txXfrm>
        <a:off x="3149099" y="59604"/>
        <a:ext cx="1866977" cy="604800"/>
      </dsp:txXfrm>
    </dsp:sp>
    <dsp:sp modelId="{EB86834E-D0CE-4270-9229-F3CEFE75C72E}">
      <dsp:nvSpPr>
        <dsp:cNvPr id="0" name=""/>
        <dsp:cNvSpPr/>
      </dsp:nvSpPr>
      <dsp:spPr>
        <a:xfrm>
          <a:off x="3531492" y="664403"/>
          <a:ext cx="1866977" cy="29484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49352" bIns="149352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smtClean="0"/>
            <a:t>信息可视化</a:t>
          </a:r>
          <a:endParaRPr lang="zh-CN" sz="2100" kern="120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dirty="0" smtClean="0"/>
            <a:t>科学可视化</a:t>
          </a:r>
          <a:endParaRPr lang="zh-CN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smtClean="0"/>
            <a:t>可视分析学</a:t>
          </a:r>
          <a:endParaRPr lang="zh-CN" sz="2100" kern="1200"/>
        </a:p>
      </dsp:txBody>
      <dsp:txXfrm>
        <a:off x="3586174" y="719085"/>
        <a:ext cx="1757613" cy="2839036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0DDDB8-060A-46E6-9EBB-906ED6EE6E32}">
      <dsp:nvSpPr>
        <dsp:cNvPr id="0" name=""/>
        <dsp:cNvSpPr/>
      </dsp:nvSpPr>
      <dsp:spPr>
        <a:xfrm>
          <a:off x="8099719" y="3897073"/>
          <a:ext cx="325575" cy="9984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8430"/>
              </a:lnTo>
              <a:lnTo>
                <a:pt x="325575" y="998430"/>
              </a:lnTo>
            </a:path>
          </a:pathLst>
        </a:custGeom>
        <a:noFill/>
        <a:ln w="63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7D8646-C98C-4BF3-B02A-9C15BFCC3929}">
      <dsp:nvSpPr>
        <dsp:cNvPr id="0" name=""/>
        <dsp:cNvSpPr/>
      </dsp:nvSpPr>
      <dsp:spPr>
        <a:xfrm>
          <a:off x="5028461" y="2356018"/>
          <a:ext cx="3939458" cy="4558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7902"/>
              </a:lnTo>
              <a:lnTo>
                <a:pt x="3939458" y="227902"/>
              </a:lnTo>
              <a:lnTo>
                <a:pt x="3939458" y="455805"/>
              </a:lnTo>
            </a:path>
          </a:pathLst>
        </a:custGeom>
        <a:noFill/>
        <a:ln w="63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9F3F4D-5383-4901-9E90-BEB31EBC45A3}">
      <dsp:nvSpPr>
        <dsp:cNvPr id="0" name=""/>
        <dsp:cNvSpPr/>
      </dsp:nvSpPr>
      <dsp:spPr>
        <a:xfrm>
          <a:off x="5473414" y="3897073"/>
          <a:ext cx="325575" cy="9984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8430"/>
              </a:lnTo>
              <a:lnTo>
                <a:pt x="325575" y="998430"/>
              </a:lnTo>
            </a:path>
          </a:pathLst>
        </a:custGeom>
        <a:noFill/>
        <a:ln w="63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D9AFA1-CF2B-4C84-BF2D-B622F3744524}">
      <dsp:nvSpPr>
        <dsp:cNvPr id="0" name=""/>
        <dsp:cNvSpPr/>
      </dsp:nvSpPr>
      <dsp:spPr>
        <a:xfrm>
          <a:off x="5028461" y="2356018"/>
          <a:ext cx="1313152" cy="4558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7902"/>
              </a:lnTo>
              <a:lnTo>
                <a:pt x="1313152" y="227902"/>
              </a:lnTo>
              <a:lnTo>
                <a:pt x="1313152" y="455805"/>
              </a:lnTo>
            </a:path>
          </a:pathLst>
        </a:custGeom>
        <a:noFill/>
        <a:ln w="63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59C3DA-C807-4EB6-8EAB-1454FBF22657}">
      <dsp:nvSpPr>
        <dsp:cNvPr id="0" name=""/>
        <dsp:cNvSpPr/>
      </dsp:nvSpPr>
      <dsp:spPr>
        <a:xfrm>
          <a:off x="2847108" y="3897073"/>
          <a:ext cx="325575" cy="9984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8430"/>
              </a:lnTo>
              <a:lnTo>
                <a:pt x="325575" y="998430"/>
              </a:lnTo>
            </a:path>
          </a:pathLst>
        </a:custGeom>
        <a:noFill/>
        <a:ln w="63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9CF6E2-82F2-4C4B-B3DB-5F044C2D843B}">
      <dsp:nvSpPr>
        <dsp:cNvPr id="0" name=""/>
        <dsp:cNvSpPr/>
      </dsp:nvSpPr>
      <dsp:spPr>
        <a:xfrm>
          <a:off x="3715308" y="2356018"/>
          <a:ext cx="1313152" cy="455805"/>
        </a:xfrm>
        <a:custGeom>
          <a:avLst/>
          <a:gdLst/>
          <a:ahLst/>
          <a:cxnLst/>
          <a:rect l="0" t="0" r="0" b="0"/>
          <a:pathLst>
            <a:path>
              <a:moveTo>
                <a:pt x="1313152" y="0"/>
              </a:moveTo>
              <a:lnTo>
                <a:pt x="1313152" y="227902"/>
              </a:lnTo>
              <a:lnTo>
                <a:pt x="0" y="227902"/>
              </a:lnTo>
              <a:lnTo>
                <a:pt x="0" y="455805"/>
              </a:lnTo>
            </a:path>
          </a:pathLst>
        </a:custGeom>
        <a:noFill/>
        <a:ln w="63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627967-6434-47BB-80D9-32C4098319AC}">
      <dsp:nvSpPr>
        <dsp:cNvPr id="0" name=""/>
        <dsp:cNvSpPr/>
      </dsp:nvSpPr>
      <dsp:spPr>
        <a:xfrm>
          <a:off x="220802" y="3897073"/>
          <a:ext cx="325575" cy="9984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8430"/>
              </a:lnTo>
              <a:lnTo>
                <a:pt x="325575" y="998430"/>
              </a:lnTo>
            </a:path>
          </a:pathLst>
        </a:custGeom>
        <a:noFill/>
        <a:ln w="63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BB0ACD-5F6A-45AB-8790-8CAC45BD56C4}">
      <dsp:nvSpPr>
        <dsp:cNvPr id="0" name=""/>
        <dsp:cNvSpPr/>
      </dsp:nvSpPr>
      <dsp:spPr>
        <a:xfrm>
          <a:off x="1089002" y="2356018"/>
          <a:ext cx="3939458" cy="455805"/>
        </a:xfrm>
        <a:custGeom>
          <a:avLst/>
          <a:gdLst/>
          <a:ahLst/>
          <a:cxnLst/>
          <a:rect l="0" t="0" r="0" b="0"/>
          <a:pathLst>
            <a:path>
              <a:moveTo>
                <a:pt x="3939458" y="0"/>
              </a:moveTo>
              <a:lnTo>
                <a:pt x="3939458" y="227902"/>
              </a:lnTo>
              <a:lnTo>
                <a:pt x="0" y="227902"/>
              </a:lnTo>
              <a:lnTo>
                <a:pt x="0" y="455805"/>
              </a:lnTo>
            </a:path>
          </a:pathLst>
        </a:custGeom>
        <a:noFill/>
        <a:ln w="63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82185A-F8E4-4284-B263-D778FC91CF69}">
      <dsp:nvSpPr>
        <dsp:cNvPr id="0" name=""/>
        <dsp:cNvSpPr/>
      </dsp:nvSpPr>
      <dsp:spPr>
        <a:xfrm>
          <a:off x="3943211" y="1270767"/>
          <a:ext cx="2170500" cy="1085250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4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信息可视化</a:t>
          </a:r>
          <a:endParaRPr lang="zh-CN" altLang="en-US" sz="2400" b="1" kern="1200" dirty="0"/>
        </a:p>
      </dsp:txBody>
      <dsp:txXfrm>
        <a:off x="3943211" y="1270767"/>
        <a:ext cx="2170500" cy="1085250"/>
      </dsp:txXfrm>
    </dsp:sp>
    <dsp:sp modelId="{A6B4CFA9-F333-4FC0-9807-354A2648CC82}">
      <dsp:nvSpPr>
        <dsp:cNvPr id="0" name=""/>
        <dsp:cNvSpPr/>
      </dsp:nvSpPr>
      <dsp:spPr>
        <a:xfrm>
          <a:off x="3752" y="2811823"/>
          <a:ext cx="2170500" cy="1085250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时空数据可视化</a:t>
          </a:r>
          <a:endParaRPr lang="zh-CN" altLang="en-US" sz="2400" b="1" kern="1200" dirty="0"/>
        </a:p>
      </dsp:txBody>
      <dsp:txXfrm>
        <a:off x="3752" y="2811823"/>
        <a:ext cx="2170500" cy="1085250"/>
      </dsp:txXfrm>
    </dsp:sp>
    <dsp:sp modelId="{BFBBCFDE-993F-4B9F-81B7-4F8590F681A2}">
      <dsp:nvSpPr>
        <dsp:cNvPr id="0" name=""/>
        <dsp:cNvSpPr/>
      </dsp:nvSpPr>
      <dsp:spPr>
        <a:xfrm>
          <a:off x="546377" y="4352878"/>
          <a:ext cx="2170500" cy="108525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kern="1200" dirty="0" smtClean="0"/>
            <a:t>地理、时变</a:t>
          </a:r>
          <a:r>
            <a:rPr lang="en-US" altLang="zh-CN" sz="2000" b="0" kern="1200" dirty="0" smtClean="0"/>
            <a:t>..</a:t>
          </a:r>
          <a:endParaRPr lang="zh-CN" altLang="en-US" sz="2000" b="0" kern="1200" dirty="0"/>
        </a:p>
      </dsp:txBody>
      <dsp:txXfrm>
        <a:off x="546377" y="4352878"/>
        <a:ext cx="2170500" cy="1085250"/>
      </dsp:txXfrm>
    </dsp:sp>
    <dsp:sp modelId="{2CAAADD8-98CE-4B4A-893B-01494B0465CD}">
      <dsp:nvSpPr>
        <dsp:cNvPr id="0" name=""/>
        <dsp:cNvSpPr/>
      </dsp:nvSpPr>
      <dsp:spPr>
        <a:xfrm>
          <a:off x="2630058" y="2811823"/>
          <a:ext cx="2170500" cy="1085250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数据库及数据仓库的可视化</a:t>
          </a:r>
          <a:endParaRPr lang="zh-CN" altLang="en-US" sz="2400" b="1" kern="1200" dirty="0"/>
        </a:p>
      </dsp:txBody>
      <dsp:txXfrm>
        <a:off x="2630058" y="2811823"/>
        <a:ext cx="2170500" cy="1085250"/>
      </dsp:txXfrm>
    </dsp:sp>
    <dsp:sp modelId="{A65D0556-06AD-4862-99A8-D3ED7AFC48FB}">
      <dsp:nvSpPr>
        <dsp:cNvPr id="0" name=""/>
        <dsp:cNvSpPr/>
      </dsp:nvSpPr>
      <dsp:spPr>
        <a:xfrm>
          <a:off x="3172683" y="4352878"/>
          <a:ext cx="2170500" cy="108525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kern="1200" dirty="0" smtClean="0"/>
            <a:t>视图、数据仓库</a:t>
          </a:r>
          <a:r>
            <a:rPr lang="en-US" altLang="zh-CN" sz="2000" b="0" kern="1200" dirty="0" smtClean="0"/>
            <a:t>…</a:t>
          </a:r>
          <a:endParaRPr lang="zh-CN" altLang="en-US" sz="2000" b="0" kern="1200" dirty="0"/>
        </a:p>
      </dsp:txBody>
      <dsp:txXfrm>
        <a:off x="3172683" y="4352878"/>
        <a:ext cx="2170500" cy="1085250"/>
      </dsp:txXfrm>
    </dsp:sp>
    <dsp:sp modelId="{ED087A6E-905E-41E3-850F-9B4600A9C09A}">
      <dsp:nvSpPr>
        <dsp:cNvPr id="0" name=""/>
        <dsp:cNvSpPr/>
      </dsp:nvSpPr>
      <dsp:spPr>
        <a:xfrm>
          <a:off x="5256363" y="2811823"/>
          <a:ext cx="2170500" cy="1085250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文本信息的可视化</a:t>
          </a:r>
          <a:endParaRPr lang="zh-CN" altLang="en-US" sz="2400" b="1" kern="1200" dirty="0"/>
        </a:p>
      </dsp:txBody>
      <dsp:txXfrm>
        <a:off x="5256363" y="2811823"/>
        <a:ext cx="2170500" cy="1085250"/>
      </dsp:txXfrm>
    </dsp:sp>
    <dsp:sp modelId="{0534CDF9-53EE-4313-86AD-84957353B9D9}">
      <dsp:nvSpPr>
        <dsp:cNvPr id="0" name=""/>
        <dsp:cNvSpPr/>
      </dsp:nvSpPr>
      <dsp:spPr>
        <a:xfrm>
          <a:off x="5798989" y="4352878"/>
          <a:ext cx="2170500" cy="108525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kern="1200" dirty="0" smtClean="0"/>
            <a:t>新闻地图、标签云</a:t>
          </a:r>
          <a:r>
            <a:rPr lang="en-US" altLang="zh-CN" sz="2000" b="0" kern="1200" dirty="0" smtClean="0"/>
            <a:t>…</a:t>
          </a:r>
          <a:endParaRPr lang="zh-CN" altLang="en-US" sz="2000" b="0" kern="1200" dirty="0"/>
        </a:p>
      </dsp:txBody>
      <dsp:txXfrm>
        <a:off x="5798989" y="4352878"/>
        <a:ext cx="2170500" cy="1085250"/>
      </dsp:txXfrm>
    </dsp:sp>
    <dsp:sp modelId="{4DEBBAC8-EAE1-477B-B8C6-1E5FC585AA2E}">
      <dsp:nvSpPr>
        <dsp:cNvPr id="0" name=""/>
        <dsp:cNvSpPr/>
      </dsp:nvSpPr>
      <dsp:spPr>
        <a:xfrm>
          <a:off x="7882669" y="2811823"/>
          <a:ext cx="2170500" cy="1085250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多媒体或富媒体数据的可视化</a:t>
          </a:r>
          <a:endParaRPr lang="zh-CN" altLang="en-US" sz="2400" b="1" kern="1200" dirty="0"/>
        </a:p>
      </dsp:txBody>
      <dsp:txXfrm>
        <a:off x="7882669" y="2811823"/>
        <a:ext cx="2170500" cy="1085250"/>
      </dsp:txXfrm>
    </dsp:sp>
    <dsp:sp modelId="{3AAAB825-471B-4504-81DB-BE997143535B}">
      <dsp:nvSpPr>
        <dsp:cNvPr id="0" name=""/>
        <dsp:cNvSpPr/>
      </dsp:nvSpPr>
      <dsp:spPr>
        <a:xfrm>
          <a:off x="8425295" y="4352878"/>
          <a:ext cx="2170500" cy="108525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kern="1200" dirty="0" smtClean="0"/>
            <a:t>动画、</a:t>
          </a:r>
          <a:r>
            <a:rPr lang="en-US" altLang="zh-CN" sz="2000" b="0" kern="1200" dirty="0" smtClean="0"/>
            <a:t>VR…</a:t>
          </a:r>
          <a:endParaRPr lang="zh-CN" altLang="en-US" sz="2000" b="0" kern="1200" dirty="0"/>
        </a:p>
      </dsp:txBody>
      <dsp:txXfrm>
        <a:off x="8425295" y="4352878"/>
        <a:ext cx="2170500" cy="1085250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26E8B6-030B-4A41-9513-3BF6390B0F46}">
      <dsp:nvSpPr>
        <dsp:cNvPr id="0" name=""/>
        <dsp:cNvSpPr/>
      </dsp:nvSpPr>
      <dsp:spPr>
        <a:xfrm>
          <a:off x="0" y="11055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到知识的转换过程</a:t>
          </a:r>
          <a:endParaRPr lang="zh-CN" sz="2300" kern="1200" dirty="0"/>
        </a:p>
      </dsp:txBody>
      <dsp:txXfrm>
        <a:off x="46778" y="57833"/>
        <a:ext cx="4154916" cy="864692"/>
      </dsp:txXfrm>
    </dsp:sp>
    <dsp:sp modelId="{F42EC683-DFFD-4A38-953C-09964E8B0876}">
      <dsp:nvSpPr>
        <dsp:cNvPr id="0" name=""/>
        <dsp:cNvSpPr/>
      </dsp:nvSpPr>
      <dsp:spPr>
        <a:xfrm>
          <a:off x="0" y="1035544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可视化分析与自动化建模之间的相互作用</a:t>
          </a:r>
          <a:endParaRPr lang="zh-CN" sz="2300" kern="1200" dirty="0"/>
        </a:p>
      </dsp:txBody>
      <dsp:txXfrm>
        <a:off x="46778" y="1082322"/>
        <a:ext cx="4154916" cy="864692"/>
      </dsp:txXfrm>
    </dsp:sp>
    <dsp:sp modelId="{876B2798-0C26-47F8-9069-E1E0540AB576}">
      <dsp:nvSpPr>
        <dsp:cNvPr id="0" name=""/>
        <dsp:cNvSpPr/>
      </dsp:nvSpPr>
      <dsp:spPr>
        <a:xfrm>
          <a:off x="0" y="2060032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映射和数据挖掘的重要性</a:t>
          </a:r>
          <a:endParaRPr lang="zh-CN" sz="2300" kern="1200" dirty="0"/>
        </a:p>
      </dsp:txBody>
      <dsp:txXfrm>
        <a:off x="46778" y="2106810"/>
        <a:ext cx="4154916" cy="864692"/>
      </dsp:txXfrm>
    </dsp:sp>
    <dsp:sp modelId="{28B9CE07-22BA-4942-883D-6F8319073C91}">
      <dsp:nvSpPr>
        <dsp:cNvPr id="0" name=""/>
        <dsp:cNvSpPr/>
      </dsp:nvSpPr>
      <dsp:spPr>
        <a:xfrm>
          <a:off x="0" y="3084520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预处理工作的必要性</a:t>
          </a:r>
          <a:endParaRPr lang="zh-CN" sz="2300" kern="1200" dirty="0"/>
        </a:p>
      </dsp:txBody>
      <dsp:txXfrm>
        <a:off x="46778" y="3131298"/>
        <a:ext cx="4154916" cy="864692"/>
      </dsp:txXfrm>
    </dsp:sp>
    <dsp:sp modelId="{6448E2EE-3664-4118-85D2-9D5A88FB5FF2}">
      <dsp:nvSpPr>
        <dsp:cNvPr id="0" name=""/>
        <dsp:cNvSpPr/>
      </dsp:nvSpPr>
      <dsp:spPr>
        <a:xfrm>
          <a:off x="0" y="4109008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人机交互的重要性</a:t>
          </a:r>
          <a:endParaRPr lang="zh-CN" sz="2300" kern="1200" dirty="0"/>
        </a:p>
      </dsp:txBody>
      <dsp:txXfrm>
        <a:off x="46778" y="4155786"/>
        <a:ext cx="4154916" cy="86469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9ADB31-59E6-48A5-938B-5D46D9611D0C}">
      <dsp:nvSpPr>
        <dsp:cNvPr id="0" name=""/>
        <dsp:cNvSpPr/>
      </dsp:nvSpPr>
      <dsp:spPr>
        <a:xfrm>
          <a:off x="2579601" y="569498"/>
          <a:ext cx="112674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80474" y="45720"/>
              </a:lnTo>
              <a:lnTo>
                <a:pt x="580474" y="47321"/>
              </a:lnTo>
              <a:lnTo>
                <a:pt x="1126748" y="47321"/>
              </a:lnTo>
            </a:path>
          </a:pathLst>
        </a:custGeom>
        <a:noFill/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114042" y="612859"/>
        <a:ext cx="57867" cy="4716"/>
      </dsp:txXfrm>
    </dsp:sp>
    <dsp:sp modelId="{CF3EC443-5C96-4789-888D-D458C526CB58}">
      <dsp:nvSpPr>
        <dsp:cNvPr id="0" name=""/>
        <dsp:cNvSpPr/>
      </dsp:nvSpPr>
      <dsp:spPr>
        <a:xfrm>
          <a:off x="530673" y="0"/>
          <a:ext cx="2050727" cy="1230436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1" kern="1200" dirty="0" smtClean="0"/>
            <a:t>1.</a:t>
          </a:r>
          <a:r>
            <a:rPr lang="zh-CN" sz="2700" b="1" kern="1200" dirty="0" smtClean="0"/>
            <a:t>基本流程 </a:t>
          </a:r>
          <a:endParaRPr lang="zh-CN" sz="2700" kern="1200" dirty="0"/>
        </a:p>
      </dsp:txBody>
      <dsp:txXfrm>
        <a:off x="530673" y="0"/>
        <a:ext cx="2050727" cy="1230436"/>
      </dsp:txXfrm>
    </dsp:sp>
    <dsp:sp modelId="{76CAA13C-9EC7-43C5-81F6-6B00FCABA0C9}">
      <dsp:nvSpPr>
        <dsp:cNvPr id="0" name=""/>
        <dsp:cNvSpPr/>
      </dsp:nvSpPr>
      <dsp:spPr>
        <a:xfrm>
          <a:off x="6208282" y="569498"/>
          <a:ext cx="107314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7321"/>
              </a:moveTo>
              <a:lnTo>
                <a:pt x="553671" y="47321"/>
              </a:lnTo>
              <a:lnTo>
                <a:pt x="553671" y="45720"/>
              </a:lnTo>
              <a:lnTo>
                <a:pt x="1073142" y="45720"/>
              </a:lnTo>
            </a:path>
          </a:pathLst>
        </a:custGeom>
        <a:noFill/>
        <a:ln w="6350" cap="rnd" cmpd="sng" algn="ctr">
          <a:solidFill>
            <a:schemeClr val="accent5">
              <a:hueOff val="-1050478"/>
              <a:satOff val="-1461"/>
              <a:lumOff val="-56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717259" y="612859"/>
        <a:ext cx="55187" cy="4716"/>
      </dsp:txXfrm>
    </dsp:sp>
    <dsp:sp modelId="{7C2B1018-A027-493E-B884-F9CA02D4EC65}">
      <dsp:nvSpPr>
        <dsp:cNvPr id="0" name=""/>
        <dsp:cNvSpPr/>
      </dsp:nvSpPr>
      <dsp:spPr>
        <a:xfrm>
          <a:off x="3738750" y="1601"/>
          <a:ext cx="2471331" cy="1230436"/>
        </a:xfrm>
        <a:prstGeom prst="rect">
          <a:avLst/>
        </a:prstGeom>
        <a:gradFill rotWithShape="0">
          <a:gsLst>
            <a:gs pos="0">
              <a:schemeClr val="accent5">
                <a:hueOff val="-919168"/>
                <a:satOff val="-1278"/>
                <a:lumOff val="-490"/>
                <a:alphaOff val="0"/>
                <a:shade val="47500"/>
                <a:satMod val="137000"/>
              </a:schemeClr>
            </a:gs>
            <a:gs pos="55000">
              <a:schemeClr val="accent5">
                <a:hueOff val="-919168"/>
                <a:satOff val="-1278"/>
                <a:lumOff val="-490"/>
                <a:alphaOff val="0"/>
                <a:shade val="69000"/>
                <a:satMod val="137000"/>
              </a:schemeClr>
            </a:gs>
            <a:gs pos="100000">
              <a:schemeClr val="accent5">
                <a:hueOff val="-919168"/>
                <a:satOff val="-1278"/>
                <a:lumOff val="-49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1" kern="1200" dirty="0" smtClean="0"/>
            <a:t>2.</a:t>
          </a:r>
          <a:r>
            <a:rPr lang="zh-CN" sz="2700" b="1" kern="1200" dirty="0" smtClean="0"/>
            <a:t>数据加工</a:t>
          </a:r>
          <a:endParaRPr lang="zh-CN" sz="2700" kern="1200" dirty="0"/>
        </a:p>
      </dsp:txBody>
      <dsp:txXfrm>
        <a:off x="3738750" y="1601"/>
        <a:ext cx="2471331" cy="1230436"/>
      </dsp:txXfrm>
    </dsp:sp>
    <dsp:sp modelId="{106C0D62-D354-40B7-B5AF-0252EA6DA1E3}">
      <dsp:nvSpPr>
        <dsp:cNvPr id="0" name=""/>
        <dsp:cNvSpPr/>
      </dsp:nvSpPr>
      <dsp:spPr>
        <a:xfrm>
          <a:off x="1556037" y="1228636"/>
          <a:ext cx="6783150" cy="451770"/>
        </a:xfrm>
        <a:custGeom>
          <a:avLst/>
          <a:gdLst/>
          <a:ahLst/>
          <a:cxnLst/>
          <a:rect l="0" t="0" r="0" b="0"/>
          <a:pathLst>
            <a:path>
              <a:moveTo>
                <a:pt x="6783150" y="0"/>
              </a:moveTo>
              <a:lnTo>
                <a:pt x="6783150" y="242985"/>
              </a:lnTo>
              <a:lnTo>
                <a:pt x="0" y="242985"/>
              </a:lnTo>
              <a:lnTo>
                <a:pt x="0" y="451770"/>
              </a:lnTo>
            </a:path>
          </a:pathLst>
        </a:custGeom>
        <a:noFill/>
        <a:ln w="6350" cap="rnd" cmpd="sng" algn="ctr">
          <a:solidFill>
            <a:schemeClr val="accent5">
              <a:hueOff val="-2100956"/>
              <a:satOff val="-2922"/>
              <a:lumOff val="-1121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777606" y="1452163"/>
        <a:ext cx="340014" cy="4716"/>
      </dsp:txXfrm>
    </dsp:sp>
    <dsp:sp modelId="{5306C4F1-CC1C-46E1-8573-8AF7D48C835E}">
      <dsp:nvSpPr>
        <dsp:cNvPr id="0" name=""/>
        <dsp:cNvSpPr/>
      </dsp:nvSpPr>
      <dsp:spPr>
        <a:xfrm>
          <a:off x="7313824" y="0"/>
          <a:ext cx="2050727" cy="1230436"/>
        </a:xfrm>
        <a:prstGeom prst="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1" kern="1200" dirty="0" smtClean="0"/>
            <a:t>3.</a:t>
          </a:r>
          <a:r>
            <a:rPr lang="zh-CN" sz="2700" b="1" kern="1200" dirty="0" smtClean="0"/>
            <a:t>数据审计</a:t>
          </a:r>
          <a:endParaRPr lang="zh-CN" sz="2700" kern="1200" dirty="0"/>
        </a:p>
      </dsp:txBody>
      <dsp:txXfrm>
        <a:off x="7313824" y="0"/>
        <a:ext cx="2050727" cy="1230436"/>
      </dsp:txXfrm>
    </dsp:sp>
    <dsp:sp modelId="{E2C17C76-4836-4254-9683-DF167B884F79}">
      <dsp:nvSpPr>
        <dsp:cNvPr id="0" name=""/>
        <dsp:cNvSpPr/>
      </dsp:nvSpPr>
      <dsp:spPr>
        <a:xfrm>
          <a:off x="2579601" y="2282305"/>
          <a:ext cx="112674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80474" y="45720"/>
              </a:lnTo>
              <a:lnTo>
                <a:pt x="580474" y="63442"/>
              </a:lnTo>
              <a:lnTo>
                <a:pt x="1126748" y="63442"/>
              </a:lnTo>
            </a:path>
          </a:pathLst>
        </a:custGeom>
        <a:noFill/>
        <a:ln w="6350" cap="rnd" cmpd="sng" algn="ctr">
          <a:solidFill>
            <a:schemeClr val="accent5">
              <a:hueOff val="-3151433"/>
              <a:satOff val="-4383"/>
              <a:lumOff val="-1681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114038" y="2325667"/>
        <a:ext cx="57874" cy="4716"/>
      </dsp:txXfrm>
    </dsp:sp>
    <dsp:sp modelId="{44A3234B-4014-44A7-A3C4-091BDC9B26B5}">
      <dsp:nvSpPr>
        <dsp:cNvPr id="0" name=""/>
        <dsp:cNvSpPr/>
      </dsp:nvSpPr>
      <dsp:spPr>
        <a:xfrm>
          <a:off x="530673" y="1712807"/>
          <a:ext cx="2050727" cy="1230436"/>
        </a:xfrm>
        <a:prstGeom prst="rect">
          <a:avLst/>
        </a:prstGeom>
        <a:gradFill rotWithShape="0">
          <a:gsLst>
            <a:gs pos="0">
              <a:schemeClr val="accent5">
                <a:hueOff val="-2757504"/>
                <a:satOff val="-3835"/>
                <a:lumOff val="-1471"/>
                <a:alphaOff val="0"/>
                <a:shade val="47500"/>
                <a:satMod val="137000"/>
              </a:schemeClr>
            </a:gs>
            <a:gs pos="55000">
              <a:schemeClr val="accent5">
                <a:hueOff val="-2757504"/>
                <a:satOff val="-3835"/>
                <a:lumOff val="-1471"/>
                <a:alphaOff val="0"/>
                <a:shade val="69000"/>
                <a:satMod val="137000"/>
              </a:schemeClr>
            </a:gs>
            <a:gs pos="100000">
              <a:schemeClr val="accent5">
                <a:hueOff val="-2757504"/>
                <a:satOff val="-3835"/>
                <a:lumOff val="-147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1" kern="1200" dirty="0" smtClean="0"/>
            <a:t>4.</a:t>
          </a:r>
          <a:r>
            <a:rPr lang="zh-CN" sz="2700" b="1" kern="1200" dirty="0" smtClean="0"/>
            <a:t>数据分析</a:t>
          </a:r>
          <a:endParaRPr lang="zh-CN" sz="2700" kern="1200" dirty="0"/>
        </a:p>
      </dsp:txBody>
      <dsp:txXfrm>
        <a:off x="530673" y="1712807"/>
        <a:ext cx="2050727" cy="1230436"/>
      </dsp:txXfrm>
    </dsp:sp>
    <dsp:sp modelId="{2F75D49F-1B05-46D4-A40D-3874D9B93A7E}">
      <dsp:nvSpPr>
        <dsp:cNvPr id="0" name=""/>
        <dsp:cNvSpPr/>
      </dsp:nvSpPr>
      <dsp:spPr>
        <a:xfrm>
          <a:off x="6393893" y="2300027"/>
          <a:ext cx="93978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939783" y="45720"/>
              </a:lnTo>
            </a:path>
          </a:pathLst>
        </a:custGeom>
        <a:noFill/>
        <a:ln w="6350" cap="rnd" cmpd="sng" algn="ctr">
          <a:solidFill>
            <a:schemeClr val="accent5">
              <a:hueOff val="-4201911"/>
              <a:satOff val="-5845"/>
              <a:lumOff val="-2241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839525" y="2343389"/>
        <a:ext cx="48519" cy="4716"/>
      </dsp:txXfrm>
    </dsp:sp>
    <dsp:sp modelId="{1368C6EC-490A-4003-9F93-BCB079B3933A}">
      <dsp:nvSpPr>
        <dsp:cNvPr id="0" name=""/>
        <dsp:cNvSpPr/>
      </dsp:nvSpPr>
      <dsp:spPr>
        <a:xfrm>
          <a:off x="3738750" y="1730529"/>
          <a:ext cx="2656943" cy="1230436"/>
        </a:xfrm>
        <a:prstGeom prst="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1" kern="1200" dirty="0" smtClean="0"/>
            <a:t>5.</a:t>
          </a:r>
          <a:r>
            <a:rPr lang="zh-CN" sz="2700" b="1" kern="1200" dirty="0" smtClean="0"/>
            <a:t>数据可视化</a:t>
          </a:r>
          <a:endParaRPr lang="zh-CN" sz="2700" kern="1200" dirty="0"/>
        </a:p>
      </dsp:txBody>
      <dsp:txXfrm>
        <a:off x="3738750" y="1730529"/>
        <a:ext cx="2656943" cy="1230436"/>
      </dsp:txXfrm>
    </dsp:sp>
    <dsp:sp modelId="{250A4EED-5A7C-47F2-A436-27993D943F9D}">
      <dsp:nvSpPr>
        <dsp:cNvPr id="0" name=""/>
        <dsp:cNvSpPr/>
      </dsp:nvSpPr>
      <dsp:spPr>
        <a:xfrm>
          <a:off x="1556037" y="3020687"/>
          <a:ext cx="6835403" cy="387908"/>
        </a:xfrm>
        <a:custGeom>
          <a:avLst/>
          <a:gdLst/>
          <a:ahLst/>
          <a:cxnLst/>
          <a:rect l="0" t="0" r="0" b="0"/>
          <a:pathLst>
            <a:path>
              <a:moveTo>
                <a:pt x="6835403" y="0"/>
              </a:moveTo>
              <a:lnTo>
                <a:pt x="6835403" y="211054"/>
              </a:lnTo>
              <a:lnTo>
                <a:pt x="0" y="211054"/>
              </a:lnTo>
              <a:lnTo>
                <a:pt x="0" y="387908"/>
              </a:lnTo>
            </a:path>
          </a:pathLst>
        </a:custGeom>
        <a:noFill/>
        <a:ln w="6350" cap="rnd" cmpd="sng" algn="ctr">
          <a:solidFill>
            <a:schemeClr val="accent5">
              <a:hueOff val="-5252389"/>
              <a:satOff val="-7306"/>
              <a:lumOff val="-2801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802534" y="3212283"/>
        <a:ext cx="342410" cy="4716"/>
      </dsp:txXfrm>
    </dsp:sp>
    <dsp:sp modelId="{746EBA57-ED6F-4597-AC9E-F769770C989D}">
      <dsp:nvSpPr>
        <dsp:cNvPr id="0" name=""/>
        <dsp:cNvSpPr/>
      </dsp:nvSpPr>
      <dsp:spPr>
        <a:xfrm>
          <a:off x="7366077" y="1669007"/>
          <a:ext cx="2050727" cy="1353480"/>
        </a:xfrm>
        <a:prstGeom prst="rect">
          <a:avLst/>
        </a:prstGeom>
        <a:gradFill rotWithShape="0">
          <a:gsLst>
            <a:gs pos="0">
              <a:schemeClr val="accent5">
                <a:hueOff val="-4595840"/>
                <a:satOff val="-6392"/>
                <a:lumOff val="-2451"/>
                <a:alphaOff val="0"/>
                <a:shade val="47500"/>
                <a:satMod val="137000"/>
              </a:schemeClr>
            </a:gs>
            <a:gs pos="55000">
              <a:schemeClr val="accent5">
                <a:hueOff val="-4595840"/>
                <a:satOff val="-6392"/>
                <a:lumOff val="-2451"/>
                <a:alphaOff val="0"/>
                <a:shade val="69000"/>
                <a:satMod val="137000"/>
              </a:schemeClr>
            </a:gs>
            <a:gs pos="100000">
              <a:schemeClr val="accent5">
                <a:hueOff val="-4595840"/>
                <a:satOff val="-6392"/>
                <a:lumOff val="-245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1" kern="1200" dirty="0" smtClean="0"/>
            <a:t>6.</a:t>
          </a:r>
          <a:r>
            <a:rPr lang="zh-CN" sz="2700" b="1" kern="1200" dirty="0" smtClean="0"/>
            <a:t>数据故事化</a:t>
          </a:r>
          <a:endParaRPr lang="zh-CN" sz="2700" kern="1200" dirty="0"/>
        </a:p>
      </dsp:txBody>
      <dsp:txXfrm>
        <a:off x="7366077" y="1669007"/>
        <a:ext cx="2050727" cy="1353480"/>
      </dsp:txXfrm>
    </dsp:sp>
    <dsp:sp modelId="{B27629A5-EC3F-4547-B6D4-7338FE4EE4B3}">
      <dsp:nvSpPr>
        <dsp:cNvPr id="0" name=""/>
        <dsp:cNvSpPr/>
      </dsp:nvSpPr>
      <dsp:spPr>
        <a:xfrm>
          <a:off x="2579601" y="4010486"/>
          <a:ext cx="115902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8"/>
              </a:moveTo>
              <a:lnTo>
                <a:pt x="596613" y="45728"/>
              </a:lnTo>
              <a:lnTo>
                <a:pt x="596613" y="45720"/>
              </a:lnTo>
              <a:lnTo>
                <a:pt x="1159027" y="45720"/>
              </a:lnTo>
            </a:path>
          </a:pathLst>
        </a:custGeom>
        <a:noFill/>
        <a:ln w="6350" cap="rnd" cmpd="sng" algn="ctr">
          <a:solidFill>
            <a:schemeClr val="accent5">
              <a:hueOff val="-6302867"/>
              <a:satOff val="-8767"/>
              <a:lumOff val="-3362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129374" y="4053848"/>
        <a:ext cx="59481" cy="4716"/>
      </dsp:txXfrm>
    </dsp:sp>
    <dsp:sp modelId="{9D366185-0C52-4D0F-8836-C1A81DAD72BF}">
      <dsp:nvSpPr>
        <dsp:cNvPr id="0" name=""/>
        <dsp:cNvSpPr/>
      </dsp:nvSpPr>
      <dsp:spPr>
        <a:xfrm>
          <a:off x="530673" y="3440996"/>
          <a:ext cx="2050727" cy="1230436"/>
        </a:xfrm>
        <a:prstGeom prst="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1" kern="1200" dirty="0" smtClean="0"/>
            <a:t>7.</a:t>
          </a:r>
          <a:r>
            <a:rPr lang="zh-CN" sz="2700" b="1" kern="1200" dirty="0" smtClean="0"/>
            <a:t>项目管理</a:t>
          </a:r>
          <a:endParaRPr lang="zh-CN" sz="2700" kern="1200" dirty="0"/>
        </a:p>
      </dsp:txBody>
      <dsp:txXfrm>
        <a:off x="530673" y="3440996"/>
        <a:ext cx="2050727" cy="1230436"/>
      </dsp:txXfrm>
    </dsp:sp>
    <dsp:sp modelId="{0EF066EC-A4FB-4244-892B-C14EFAA84E35}">
      <dsp:nvSpPr>
        <dsp:cNvPr id="0" name=""/>
        <dsp:cNvSpPr/>
      </dsp:nvSpPr>
      <dsp:spPr>
        <a:xfrm>
          <a:off x="6540028" y="4010486"/>
          <a:ext cx="7990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799001" y="45720"/>
              </a:lnTo>
            </a:path>
          </a:pathLst>
        </a:custGeom>
        <a:noFill/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918789" y="4053848"/>
        <a:ext cx="41480" cy="4716"/>
      </dsp:txXfrm>
    </dsp:sp>
    <dsp:sp modelId="{636FC421-BED6-4BCF-AB1F-F2353AEEEC30}">
      <dsp:nvSpPr>
        <dsp:cNvPr id="0" name=""/>
        <dsp:cNvSpPr/>
      </dsp:nvSpPr>
      <dsp:spPr>
        <a:xfrm>
          <a:off x="3771028" y="3440988"/>
          <a:ext cx="2770799" cy="1230436"/>
        </a:xfrm>
        <a:prstGeom prst="rect">
          <a:avLst/>
        </a:prstGeom>
        <a:gradFill rotWithShape="0">
          <a:gsLst>
            <a:gs pos="0">
              <a:schemeClr val="accent5">
                <a:hueOff val="-6434176"/>
                <a:satOff val="-8949"/>
                <a:lumOff val="-3432"/>
                <a:alphaOff val="0"/>
                <a:shade val="47500"/>
                <a:satMod val="137000"/>
              </a:schemeClr>
            </a:gs>
            <a:gs pos="55000">
              <a:schemeClr val="accent5">
                <a:hueOff val="-6434176"/>
                <a:satOff val="-8949"/>
                <a:lumOff val="-3432"/>
                <a:alphaOff val="0"/>
                <a:shade val="69000"/>
                <a:satMod val="137000"/>
              </a:schemeClr>
            </a:gs>
            <a:gs pos="100000">
              <a:schemeClr val="accent5">
                <a:hueOff val="-6434176"/>
                <a:satOff val="-8949"/>
                <a:lumOff val="-343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1" kern="1200" dirty="0" smtClean="0"/>
            <a:t>8.</a:t>
          </a:r>
          <a:r>
            <a:rPr lang="zh-CN" sz="2700" b="1" kern="1200" dirty="0" smtClean="0"/>
            <a:t>如何继续学习</a:t>
          </a:r>
          <a:endParaRPr lang="zh-CN" sz="2700" kern="1200" dirty="0"/>
        </a:p>
      </dsp:txBody>
      <dsp:txXfrm>
        <a:off x="3771028" y="3440988"/>
        <a:ext cx="2770799" cy="1230436"/>
      </dsp:txXfrm>
    </dsp:sp>
    <dsp:sp modelId="{5696761B-5FBA-4A70-B00F-A7BBF5B096B0}">
      <dsp:nvSpPr>
        <dsp:cNvPr id="0" name=""/>
        <dsp:cNvSpPr/>
      </dsp:nvSpPr>
      <dsp:spPr>
        <a:xfrm>
          <a:off x="7371429" y="3440988"/>
          <a:ext cx="2050727" cy="1230436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1" kern="1200" dirty="0" smtClean="0"/>
            <a:t>9.</a:t>
          </a:r>
          <a:r>
            <a:rPr lang="zh-CN" sz="2700" b="1" kern="1200" dirty="0" smtClean="0"/>
            <a:t>习题</a:t>
          </a:r>
          <a:endParaRPr lang="zh-CN" sz="2700" kern="1200" dirty="0"/>
        </a:p>
      </dsp:txBody>
      <dsp:txXfrm>
        <a:off x="7371429" y="3440988"/>
        <a:ext cx="2050727" cy="1230436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A1B17F-F728-4F55-8F3C-FD9EEAD7B192}">
      <dsp:nvSpPr>
        <dsp:cNvPr id="0" name=""/>
        <dsp:cNvSpPr/>
      </dsp:nvSpPr>
      <dsp:spPr>
        <a:xfrm>
          <a:off x="0" y="44672"/>
          <a:ext cx="4851151" cy="79852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smtClean="0"/>
            <a:t>视觉编码</a:t>
          </a:r>
          <a:endParaRPr lang="zh-CN" altLang="en-US" sz="3200" kern="1200"/>
        </a:p>
      </dsp:txBody>
      <dsp:txXfrm>
        <a:off x="38981" y="83653"/>
        <a:ext cx="4773189" cy="720562"/>
      </dsp:txXfrm>
    </dsp:sp>
    <dsp:sp modelId="{AE76A9B3-0137-4A5C-BC03-85510AE1AFAC}">
      <dsp:nvSpPr>
        <dsp:cNvPr id="0" name=""/>
        <dsp:cNvSpPr/>
      </dsp:nvSpPr>
      <dsp:spPr>
        <a:xfrm>
          <a:off x="0" y="843197"/>
          <a:ext cx="4851151" cy="38750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4024" tIns="49530" rIns="277368" bIns="49530" numCol="1" spcCol="1270" anchor="t" anchorCtr="0">
          <a:noAutofit/>
        </a:bodyPr>
        <a:lstStyle/>
        <a:p>
          <a:pPr marL="285750" lvl="1" indent="-285750" algn="l" defTabSz="13335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3000" b="1" kern="1200" dirty="0" smtClean="0"/>
            <a:t>数据可视化</a:t>
          </a:r>
          <a:r>
            <a:rPr lang="zh-CN" sz="3000" b="1" kern="1200" dirty="0" smtClean="0">
              <a:solidFill>
                <a:srgbClr val="FF0000"/>
              </a:solidFill>
            </a:rPr>
            <a:t>本质</a:t>
          </a:r>
          <a:r>
            <a:rPr lang="zh-CN" sz="3000" b="1" kern="1200" dirty="0" smtClean="0"/>
            <a:t>是视觉编码</a:t>
          </a:r>
          <a:endParaRPr lang="zh-CN" sz="3000" kern="1200" dirty="0"/>
        </a:p>
        <a:p>
          <a:pPr marL="285750" lvl="1" indent="-285750" algn="l" defTabSz="13335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3000" kern="1200" dirty="0" smtClean="0"/>
            <a:t>决定了数据可视化与其他数据管理方法的</a:t>
          </a:r>
          <a:r>
            <a:rPr lang="zh-CN" sz="3000" b="1" kern="1200" dirty="0" smtClean="0">
              <a:solidFill>
                <a:srgbClr val="FF0000"/>
              </a:solidFill>
            </a:rPr>
            <a:t>根本区别</a:t>
          </a:r>
          <a:endParaRPr lang="zh-CN" sz="3000" b="1" kern="1200" dirty="0">
            <a:solidFill>
              <a:srgbClr val="FF0000"/>
            </a:solidFill>
          </a:endParaRPr>
        </a:p>
        <a:p>
          <a:pPr marL="285750" lvl="1" indent="-285750" algn="l" defTabSz="13335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3000" kern="1200" dirty="0" smtClean="0"/>
            <a:t>是指将</a:t>
          </a:r>
          <a:r>
            <a:rPr lang="zh-CN" sz="3000" b="1" kern="1200" dirty="0" smtClean="0">
              <a:solidFill>
                <a:srgbClr val="FF0000"/>
              </a:solidFill>
            </a:rPr>
            <a:t>数据</a:t>
          </a:r>
          <a:r>
            <a:rPr lang="zh-CN" sz="3000" kern="1200" dirty="0" smtClean="0"/>
            <a:t>映射成符合用户视觉感知的</a:t>
          </a:r>
          <a:r>
            <a:rPr lang="zh-CN" sz="3000" b="1" kern="1200" dirty="0" smtClean="0">
              <a:solidFill>
                <a:srgbClr val="FF0000"/>
              </a:solidFill>
            </a:rPr>
            <a:t>可见视图</a:t>
          </a:r>
          <a:r>
            <a:rPr lang="zh-CN" sz="3000" kern="1200" dirty="0" smtClean="0"/>
            <a:t>的过程</a:t>
          </a:r>
          <a:endParaRPr lang="zh-CN" sz="3000" kern="1200" dirty="0"/>
        </a:p>
      </dsp:txBody>
      <dsp:txXfrm>
        <a:off x="0" y="843197"/>
        <a:ext cx="4851151" cy="3875040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4AE507-41A4-4674-9D77-AB3580E22376}">
      <dsp:nvSpPr>
        <dsp:cNvPr id="0" name=""/>
        <dsp:cNvSpPr/>
      </dsp:nvSpPr>
      <dsp:spPr>
        <a:xfrm>
          <a:off x="0" y="61075"/>
          <a:ext cx="8955608" cy="603719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饼图（</a:t>
          </a:r>
          <a:r>
            <a:rPr lang="en-US" sz="2400" b="1" kern="1200" smtClean="0"/>
            <a:t>Pie Chart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90546"/>
        <a:ext cx="8896666" cy="544777"/>
      </dsp:txXfrm>
    </dsp:sp>
    <dsp:sp modelId="{BA906EE8-82B9-44A7-8B84-71C8E1932167}">
      <dsp:nvSpPr>
        <dsp:cNvPr id="0" name=""/>
        <dsp:cNvSpPr/>
      </dsp:nvSpPr>
      <dsp:spPr>
        <a:xfrm>
          <a:off x="0" y="733915"/>
          <a:ext cx="8955608" cy="603719"/>
        </a:xfrm>
        <a:prstGeom prst="roundRect">
          <a:avLst/>
        </a:prstGeom>
        <a:solidFill>
          <a:schemeClr val="accent5">
            <a:hueOff val="-1225557"/>
            <a:satOff val="-1705"/>
            <a:lumOff val="-654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等值线（</a:t>
          </a:r>
          <a:r>
            <a:rPr lang="en-US" sz="2400" b="1" kern="1200" smtClean="0"/>
            <a:t>Contour Map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763386"/>
        <a:ext cx="8896666" cy="544777"/>
      </dsp:txXfrm>
    </dsp:sp>
    <dsp:sp modelId="{8CE2666F-F5C2-43E4-A960-25672E7C9CC8}">
      <dsp:nvSpPr>
        <dsp:cNvPr id="0" name=""/>
        <dsp:cNvSpPr/>
      </dsp:nvSpPr>
      <dsp:spPr>
        <a:xfrm>
          <a:off x="0" y="1406755"/>
          <a:ext cx="8955608" cy="603719"/>
        </a:xfrm>
        <a:prstGeom prst="roundRect">
          <a:avLst/>
        </a:prstGeom>
        <a:solidFill>
          <a:schemeClr val="accent5">
            <a:hueOff val="-2451115"/>
            <a:satOff val="-3409"/>
            <a:lumOff val="-1307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散点图（</a:t>
          </a:r>
          <a:r>
            <a:rPr lang="en-US" sz="2400" b="1" kern="1200" smtClean="0"/>
            <a:t>Scatter Diagram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1436226"/>
        <a:ext cx="8896666" cy="544777"/>
      </dsp:txXfrm>
    </dsp:sp>
    <dsp:sp modelId="{B4CB4C19-F27C-4A8B-9C1E-BA8BF615B315}">
      <dsp:nvSpPr>
        <dsp:cNvPr id="0" name=""/>
        <dsp:cNvSpPr/>
      </dsp:nvSpPr>
      <dsp:spPr>
        <a:xfrm>
          <a:off x="0" y="2079595"/>
          <a:ext cx="8955608" cy="603719"/>
        </a:xfrm>
        <a:prstGeom prst="round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维恩图（</a:t>
          </a:r>
          <a:r>
            <a:rPr lang="en-US" sz="2400" b="1" kern="1200" smtClean="0"/>
            <a:t>Venn Diagram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2109066"/>
        <a:ext cx="8896666" cy="544777"/>
      </dsp:txXfrm>
    </dsp:sp>
    <dsp:sp modelId="{17CD3636-C53D-4A9C-88A2-9DC7F082B9FD}">
      <dsp:nvSpPr>
        <dsp:cNvPr id="0" name=""/>
        <dsp:cNvSpPr/>
      </dsp:nvSpPr>
      <dsp:spPr>
        <a:xfrm>
          <a:off x="0" y="2752435"/>
          <a:ext cx="8955608" cy="603719"/>
        </a:xfrm>
        <a:prstGeom prst="roundRect">
          <a:avLst/>
        </a:prstGeom>
        <a:solidFill>
          <a:schemeClr val="accent5">
            <a:hueOff val="-4902230"/>
            <a:satOff val="-6819"/>
            <a:lumOff val="-2615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热地图（</a:t>
          </a:r>
          <a:r>
            <a:rPr lang="en-US" sz="2400" b="1" kern="1200" smtClean="0"/>
            <a:t>Heat Map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2781906"/>
        <a:ext cx="8896666" cy="544777"/>
      </dsp:txXfrm>
    </dsp:sp>
    <dsp:sp modelId="{A342B860-CC40-4D6B-81D1-44400D1AF2A4}">
      <dsp:nvSpPr>
        <dsp:cNvPr id="0" name=""/>
        <dsp:cNvSpPr/>
      </dsp:nvSpPr>
      <dsp:spPr>
        <a:xfrm>
          <a:off x="0" y="3425275"/>
          <a:ext cx="8955608" cy="603719"/>
        </a:xfrm>
        <a:prstGeom prst="roundRect">
          <a:avLst/>
        </a:prstGeom>
        <a:solidFill>
          <a:schemeClr val="accent5">
            <a:hueOff val="-6127787"/>
            <a:satOff val="-8523"/>
            <a:lumOff val="-3268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箱线（</a:t>
          </a:r>
          <a:r>
            <a:rPr lang="en-US" sz="2400" b="1" kern="1200" smtClean="0"/>
            <a:t>Box-plot</a:t>
          </a:r>
          <a:r>
            <a:rPr lang="zh-CN" sz="2400" b="1" kern="1200" smtClean="0"/>
            <a:t>）图</a:t>
          </a:r>
          <a:endParaRPr lang="zh-CN" sz="2400" kern="1200"/>
        </a:p>
      </dsp:txBody>
      <dsp:txXfrm>
        <a:off x="29471" y="3454746"/>
        <a:ext cx="8896666" cy="544777"/>
      </dsp:txXfrm>
    </dsp:sp>
    <dsp:sp modelId="{82946F87-24DD-4F44-8DD6-49A4A42E3AEE}">
      <dsp:nvSpPr>
        <dsp:cNvPr id="0" name=""/>
        <dsp:cNvSpPr/>
      </dsp:nvSpPr>
      <dsp:spPr>
        <a:xfrm>
          <a:off x="0" y="4098115"/>
          <a:ext cx="8955608" cy="603719"/>
        </a:xfrm>
        <a:prstGeom prst="round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雷达图（</a:t>
          </a:r>
          <a:r>
            <a:rPr lang="en-US" sz="2400" b="1" kern="1200" smtClean="0"/>
            <a:t>Radar Chart</a:t>
          </a:r>
          <a:r>
            <a:rPr lang="zh-CN" sz="2400" b="1" kern="1200" smtClean="0"/>
            <a:t>）</a:t>
          </a:r>
          <a:endParaRPr lang="zh-CN" sz="2400" kern="1200"/>
        </a:p>
      </dsp:txBody>
      <dsp:txXfrm>
        <a:off x="29471" y="4127586"/>
        <a:ext cx="8896666" cy="544777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D8E446-A9E9-4C03-8439-B031FC8A2583}">
      <dsp:nvSpPr>
        <dsp:cNvPr id="0" name=""/>
        <dsp:cNvSpPr/>
      </dsp:nvSpPr>
      <dsp:spPr>
        <a:xfrm>
          <a:off x="0" y="81819"/>
          <a:ext cx="4968552" cy="65403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600" kern="1200" dirty="0" smtClean="0"/>
            <a:t>思路</a:t>
          </a:r>
          <a:endParaRPr lang="zh-CN" sz="2600" kern="1200" dirty="0"/>
        </a:p>
      </dsp:txBody>
      <dsp:txXfrm>
        <a:off x="31927" y="113746"/>
        <a:ext cx="4904698" cy="590176"/>
      </dsp:txXfrm>
    </dsp:sp>
    <dsp:sp modelId="{F7A07D09-178B-4C58-A86D-2A5F9BB196B8}">
      <dsp:nvSpPr>
        <dsp:cNvPr id="0" name=""/>
        <dsp:cNvSpPr/>
      </dsp:nvSpPr>
      <dsp:spPr>
        <a:xfrm>
          <a:off x="0" y="735849"/>
          <a:ext cx="4968552" cy="430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7752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多维空间</a:t>
          </a:r>
          <a:r>
            <a:rPr lang="en-US" sz="2000" kern="1200" smtClean="0">
              <a:sym typeface="Wingdings" panose="05000000000000000000" pitchFamily="2" charset="2"/>
            </a:rPr>
            <a:t></a:t>
          </a:r>
          <a:r>
            <a:rPr lang="zh-CN" sz="2000" kern="1200" smtClean="0"/>
            <a:t>二维平面</a:t>
          </a:r>
          <a:endParaRPr lang="zh-CN" sz="2000" kern="1200"/>
        </a:p>
      </dsp:txBody>
      <dsp:txXfrm>
        <a:off x="0" y="735849"/>
        <a:ext cx="4968552" cy="430560"/>
      </dsp:txXfrm>
    </dsp:sp>
    <dsp:sp modelId="{BB107377-B3AE-4B74-B491-E71D2198AAB2}">
      <dsp:nvSpPr>
        <dsp:cNvPr id="0" name=""/>
        <dsp:cNvSpPr/>
      </dsp:nvSpPr>
      <dsp:spPr>
        <a:xfrm>
          <a:off x="0" y="1166409"/>
          <a:ext cx="4968552" cy="65403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600" kern="1200" dirty="0" smtClean="0"/>
            <a:t>特点</a:t>
          </a:r>
          <a:endParaRPr lang="zh-CN" sz="2600" kern="1200" dirty="0"/>
        </a:p>
      </dsp:txBody>
      <dsp:txXfrm>
        <a:off x="31927" y="1198336"/>
        <a:ext cx="4904698" cy="590176"/>
      </dsp:txXfrm>
    </dsp:sp>
    <dsp:sp modelId="{7B755AAE-3580-4B6C-B352-40A525165F44}">
      <dsp:nvSpPr>
        <dsp:cNvPr id="0" name=""/>
        <dsp:cNvSpPr/>
      </dsp:nvSpPr>
      <dsp:spPr>
        <a:xfrm>
          <a:off x="0" y="1820439"/>
          <a:ext cx="4968552" cy="11033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7752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无相交</a:t>
          </a:r>
          <a:endParaRPr lang="zh-CN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无分支</a:t>
          </a:r>
          <a:endParaRPr lang="zh-CN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无中断</a:t>
          </a:r>
          <a:endParaRPr lang="zh-CN" sz="2000" kern="1200"/>
        </a:p>
      </dsp:txBody>
      <dsp:txXfrm>
        <a:off x="0" y="1820439"/>
        <a:ext cx="4968552" cy="1103310"/>
      </dsp:txXfrm>
    </dsp:sp>
    <dsp:sp modelId="{76E88A95-DE1A-4E09-8C97-701EE17457EB}">
      <dsp:nvSpPr>
        <dsp:cNvPr id="0" name=""/>
        <dsp:cNvSpPr/>
      </dsp:nvSpPr>
      <dsp:spPr>
        <a:xfrm>
          <a:off x="0" y="2923749"/>
          <a:ext cx="4968552" cy="65403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600" kern="1200" dirty="0" smtClean="0"/>
            <a:t>应用</a:t>
          </a:r>
          <a:endParaRPr lang="zh-CN" sz="2600" kern="1200" dirty="0"/>
        </a:p>
      </dsp:txBody>
      <dsp:txXfrm>
        <a:off x="31927" y="2955676"/>
        <a:ext cx="4904698" cy="590176"/>
      </dsp:txXfrm>
    </dsp:sp>
    <dsp:sp modelId="{7B768DD8-1CD6-4B1A-B37E-8913DA8D29D0}">
      <dsp:nvSpPr>
        <dsp:cNvPr id="0" name=""/>
        <dsp:cNvSpPr/>
      </dsp:nvSpPr>
      <dsp:spPr>
        <a:xfrm>
          <a:off x="0" y="3577780"/>
          <a:ext cx="4968552" cy="11033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7752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地理：等高线等</a:t>
          </a:r>
          <a:endParaRPr lang="zh-CN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气象：等温线、等压线、等降水量</a:t>
          </a:r>
          <a:endParaRPr lang="zh-CN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物理：等磁线、等势线</a:t>
          </a:r>
          <a:endParaRPr lang="zh-CN" sz="2000" kern="1200"/>
        </a:p>
      </dsp:txBody>
      <dsp:txXfrm>
        <a:off x="0" y="3577780"/>
        <a:ext cx="4968552" cy="1103310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0B0DF1-9435-415D-9077-C356D9D3DDFD}">
      <dsp:nvSpPr>
        <dsp:cNvPr id="0" name=""/>
        <dsp:cNvSpPr/>
      </dsp:nvSpPr>
      <dsp:spPr>
        <a:xfrm>
          <a:off x="0" y="28134"/>
          <a:ext cx="5832648" cy="8049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200" b="1" kern="1200" dirty="0" smtClean="0"/>
            <a:t>提出者</a:t>
          </a:r>
          <a:endParaRPr lang="zh-CN" sz="3200" kern="1200" dirty="0"/>
        </a:p>
      </dsp:txBody>
      <dsp:txXfrm>
        <a:off x="39295" y="67429"/>
        <a:ext cx="5754058" cy="726370"/>
      </dsp:txXfrm>
    </dsp:sp>
    <dsp:sp modelId="{41FB1E53-1E82-47A1-8406-0A1682C07350}">
      <dsp:nvSpPr>
        <dsp:cNvPr id="0" name=""/>
        <dsp:cNvSpPr/>
      </dsp:nvSpPr>
      <dsp:spPr>
        <a:xfrm>
          <a:off x="0" y="833094"/>
          <a:ext cx="5832648" cy="21859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187" tIns="40640" rIns="227584" bIns="4064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500" kern="1200" dirty="0" smtClean="0"/>
            <a:t>John Venn</a:t>
          </a:r>
          <a:r>
            <a:rPr lang="zh-CN" sz="2500" kern="1200" dirty="0" smtClean="0"/>
            <a:t>，</a:t>
          </a:r>
          <a:r>
            <a:rPr lang="en-US" sz="2500" kern="1200" dirty="0" smtClean="0"/>
            <a:t>1880</a:t>
          </a:r>
          <a:endParaRPr lang="zh-CN" sz="2500" kern="1200" dirty="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500" kern="1200" smtClean="0"/>
            <a:t>Venn J. I. </a:t>
          </a:r>
          <a:r>
            <a:rPr lang="en-US" sz="2500" i="1" kern="1200" smtClean="0"/>
            <a:t>On the diagrammatic and mechanical representation of propositions and reasonings[J</a:t>
          </a:r>
          <a:r>
            <a:rPr lang="en-US" sz="2500" kern="1200" smtClean="0"/>
            <a:t>]. Philosophical Magazine and Journal of Science, 1880, 10(59): 1-18. </a:t>
          </a:r>
          <a:endParaRPr lang="zh-CN" sz="2500" kern="1200"/>
        </a:p>
      </dsp:txBody>
      <dsp:txXfrm>
        <a:off x="0" y="833094"/>
        <a:ext cx="5832648" cy="2185920"/>
      </dsp:txXfrm>
    </dsp:sp>
    <dsp:sp modelId="{1E3E185E-2E72-4B60-9818-8DEF9C62B539}">
      <dsp:nvSpPr>
        <dsp:cNvPr id="0" name=""/>
        <dsp:cNvSpPr/>
      </dsp:nvSpPr>
      <dsp:spPr>
        <a:xfrm>
          <a:off x="0" y="3019015"/>
          <a:ext cx="5832648" cy="80496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200" b="1" kern="1200" dirty="0" smtClean="0"/>
            <a:t>功能</a:t>
          </a:r>
          <a:endParaRPr lang="zh-CN" sz="3200" kern="1200" dirty="0"/>
        </a:p>
      </dsp:txBody>
      <dsp:txXfrm>
        <a:off x="39295" y="3058310"/>
        <a:ext cx="5754058" cy="726370"/>
      </dsp:txXfrm>
    </dsp:sp>
    <dsp:sp modelId="{14492596-BD0F-423A-AA54-FF484EFE8BF7}">
      <dsp:nvSpPr>
        <dsp:cNvPr id="0" name=""/>
        <dsp:cNvSpPr/>
      </dsp:nvSpPr>
      <dsp:spPr>
        <a:xfrm>
          <a:off x="0" y="3823975"/>
          <a:ext cx="5832648" cy="91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187" tIns="40640" rIns="227584" bIns="4064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500" kern="1200" smtClean="0"/>
            <a:t>集合运算的可视化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500" kern="1200" smtClean="0"/>
            <a:t>逻辑运算的可视化</a:t>
          </a:r>
          <a:endParaRPr lang="zh-CN" sz="2500" kern="1200"/>
        </a:p>
      </dsp:txBody>
      <dsp:txXfrm>
        <a:off x="0" y="3823975"/>
        <a:ext cx="5832648" cy="910800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C07934-A803-4F38-BD7A-27616AF87470}">
      <dsp:nvSpPr>
        <dsp:cNvPr id="0" name=""/>
        <dsp:cNvSpPr/>
      </dsp:nvSpPr>
      <dsp:spPr>
        <a:xfrm>
          <a:off x="0" y="196730"/>
          <a:ext cx="4833878" cy="12168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LBS</a:t>
          </a:r>
          <a:r>
            <a:rPr lang="zh-CN" sz="2200" kern="1200" smtClean="0"/>
            <a:t>（</a:t>
          </a:r>
          <a:r>
            <a:rPr lang="en-US" sz="2200" kern="1200" smtClean="0"/>
            <a:t>Location Based Services</a:t>
          </a:r>
          <a:r>
            <a:rPr lang="zh-CN" sz="2200" kern="1200" smtClean="0"/>
            <a:t>）</a:t>
          </a:r>
          <a:endParaRPr lang="zh-CN" sz="2200" kern="1200"/>
        </a:p>
      </dsp:txBody>
      <dsp:txXfrm>
        <a:off x="59399" y="256129"/>
        <a:ext cx="4715080" cy="1098002"/>
      </dsp:txXfrm>
    </dsp:sp>
    <dsp:sp modelId="{C7B322B8-8B02-49AC-9840-8298B9C2C82C}">
      <dsp:nvSpPr>
        <dsp:cNvPr id="0" name=""/>
        <dsp:cNvSpPr/>
      </dsp:nvSpPr>
      <dsp:spPr>
        <a:xfrm>
          <a:off x="0" y="1600730"/>
          <a:ext cx="4833878" cy="121680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smtClean="0"/>
            <a:t>推动了包括热点图在内的</a:t>
          </a:r>
          <a:endParaRPr lang="zh-CN" altLang="en-US" sz="2200" kern="1200"/>
        </a:p>
      </dsp:txBody>
      <dsp:txXfrm>
        <a:off x="59399" y="1660129"/>
        <a:ext cx="4715080" cy="1098002"/>
      </dsp:txXfrm>
    </dsp:sp>
    <dsp:sp modelId="{61B5DA6E-1398-4412-92BE-8E6127317671}">
      <dsp:nvSpPr>
        <dsp:cNvPr id="0" name=""/>
        <dsp:cNvSpPr/>
      </dsp:nvSpPr>
      <dsp:spPr>
        <a:xfrm>
          <a:off x="0" y="3004730"/>
          <a:ext cx="4833878" cy="121680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基于</a:t>
          </a:r>
          <a:r>
            <a:rPr lang="zh-CN" altLang="en-US" sz="2200" b="1" kern="1200" dirty="0" smtClean="0"/>
            <a:t>地图的数据可视化方法</a:t>
          </a:r>
          <a:r>
            <a:rPr lang="zh-CN" altLang="en-US" sz="2200" kern="1200" dirty="0" smtClean="0"/>
            <a:t>的应用</a:t>
          </a:r>
          <a:endParaRPr lang="zh-CN" altLang="en-US" sz="2200" kern="1200" dirty="0"/>
        </a:p>
      </dsp:txBody>
      <dsp:txXfrm>
        <a:off x="59399" y="3064129"/>
        <a:ext cx="4715080" cy="1098002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C2FB88-3606-4223-A888-65F4AA43D1D2}">
      <dsp:nvSpPr>
        <dsp:cNvPr id="0" name=""/>
        <dsp:cNvSpPr/>
      </dsp:nvSpPr>
      <dsp:spPr>
        <a:xfrm>
          <a:off x="0" y="63234"/>
          <a:ext cx="4151086" cy="67918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b="1" kern="1200" smtClean="0"/>
            <a:t>提出者</a:t>
          </a:r>
          <a:endParaRPr lang="zh-CN" sz="2700" kern="1200"/>
        </a:p>
      </dsp:txBody>
      <dsp:txXfrm>
        <a:off x="33155" y="96389"/>
        <a:ext cx="4084776" cy="612874"/>
      </dsp:txXfrm>
    </dsp:sp>
    <dsp:sp modelId="{BA1681D6-CB04-4CA0-8A34-9999CA13A3A8}">
      <dsp:nvSpPr>
        <dsp:cNvPr id="0" name=""/>
        <dsp:cNvSpPr/>
      </dsp:nvSpPr>
      <dsp:spPr>
        <a:xfrm>
          <a:off x="0" y="742419"/>
          <a:ext cx="4151086" cy="447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797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100" kern="1200" smtClean="0"/>
            <a:t>John W. Tukey</a:t>
          </a:r>
          <a:endParaRPr lang="zh-CN" sz="2100" kern="1200"/>
        </a:p>
      </dsp:txBody>
      <dsp:txXfrm>
        <a:off x="0" y="742419"/>
        <a:ext cx="4151086" cy="447120"/>
      </dsp:txXfrm>
    </dsp:sp>
    <dsp:sp modelId="{BC8C9EF6-E5A8-42FF-951E-CDEE9289DD1C}">
      <dsp:nvSpPr>
        <dsp:cNvPr id="0" name=""/>
        <dsp:cNvSpPr/>
      </dsp:nvSpPr>
      <dsp:spPr>
        <a:xfrm>
          <a:off x="0" y="1189539"/>
          <a:ext cx="4151086" cy="679184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b="1" kern="1200" smtClean="0"/>
            <a:t>功能</a:t>
          </a:r>
          <a:endParaRPr lang="zh-CN" sz="2700" kern="1200"/>
        </a:p>
      </dsp:txBody>
      <dsp:txXfrm>
        <a:off x="33155" y="1222694"/>
        <a:ext cx="4084776" cy="612874"/>
      </dsp:txXfrm>
    </dsp:sp>
    <dsp:sp modelId="{94E19064-9337-4AA8-8E26-5618F627494D}">
      <dsp:nvSpPr>
        <dsp:cNvPr id="0" name=""/>
        <dsp:cNvSpPr/>
      </dsp:nvSpPr>
      <dsp:spPr>
        <a:xfrm>
          <a:off x="0" y="1868724"/>
          <a:ext cx="4151086" cy="447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797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smtClean="0"/>
            <a:t>用于可视化数据分布</a:t>
          </a:r>
          <a:endParaRPr lang="zh-CN" sz="2100" kern="1200"/>
        </a:p>
      </dsp:txBody>
      <dsp:txXfrm>
        <a:off x="0" y="1868724"/>
        <a:ext cx="4151086" cy="447120"/>
      </dsp:txXfrm>
    </dsp:sp>
    <dsp:sp modelId="{EC395B7D-52D9-4F76-91BA-FD016ACA3223}">
      <dsp:nvSpPr>
        <dsp:cNvPr id="0" name=""/>
        <dsp:cNvSpPr/>
      </dsp:nvSpPr>
      <dsp:spPr>
        <a:xfrm>
          <a:off x="0" y="2315844"/>
          <a:ext cx="4151086" cy="679184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b="1" kern="1200" smtClean="0"/>
            <a:t>含义</a:t>
          </a:r>
          <a:endParaRPr lang="zh-CN" sz="2700" kern="1200"/>
        </a:p>
      </dsp:txBody>
      <dsp:txXfrm>
        <a:off x="33155" y="2348999"/>
        <a:ext cx="4084776" cy="612874"/>
      </dsp:txXfrm>
    </dsp:sp>
    <dsp:sp modelId="{ACE07BC8-FBE2-443D-AEAD-A0C17816908F}">
      <dsp:nvSpPr>
        <dsp:cNvPr id="0" name=""/>
        <dsp:cNvSpPr/>
      </dsp:nvSpPr>
      <dsp:spPr>
        <a:xfrm>
          <a:off x="0" y="2995029"/>
          <a:ext cx="4151086" cy="17046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797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dirty="0" smtClean="0"/>
            <a:t>箱（长方形盒子）：表示数据的大致范围，一般为数据取值范围的</a:t>
          </a:r>
          <a:r>
            <a:rPr lang="en-US" sz="2100" kern="1200" dirty="0" smtClean="0"/>
            <a:t>25%~75%</a:t>
          </a:r>
          <a:endParaRPr lang="zh-CN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smtClean="0"/>
            <a:t>线（盒子中的横线）：表示中位数的位置。</a:t>
          </a:r>
          <a:endParaRPr lang="zh-CN" sz="2100" kern="1200"/>
        </a:p>
      </dsp:txBody>
      <dsp:txXfrm>
        <a:off x="0" y="2995029"/>
        <a:ext cx="4151086" cy="1704645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B97F08-6475-4DEB-93EF-29CA6731F976}">
      <dsp:nvSpPr>
        <dsp:cNvPr id="0" name=""/>
        <dsp:cNvSpPr/>
      </dsp:nvSpPr>
      <dsp:spPr>
        <a:xfrm>
          <a:off x="0" y="12543"/>
          <a:ext cx="4968552" cy="12776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/>
            <a:t>1.</a:t>
          </a:r>
          <a:r>
            <a:rPr lang="zh-CN" altLang="en-US" sz="2200" kern="1200" dirty="0" smtClean="0"/>
            <a:t>将圆形（或多个同心圆）等分成若干个扇形区，分别表示同一个数据的不同维度；</a:t>
          </a:r>
          <a:endParaRPr lang="zh-CN" altLang="en-US" sz="2200" kern="1200" dirty="0"/>
        </a:p>
      </dsp:txBody>
      <dsp:txXfrm>
        <a:off x="62369" y="74912"/>
        <a:ext cx="4843814" cy="1152902"/>
      </dsp:txXfrm>
    </dsp:sp>
    <dsp:sp modelId="{4B9E55CF-D192-4F44-B1F5-3A4F86CDE184}">
      <dsp:nvSpPr>
        <dsp:cNvPr id="0" name=""/>
        <dsp:cNvSpPr/>
      </dsp:nvSpPr>
      <dsp:spPr>
        <a:xfrm>
          <a:off x="0" y="1402503"/>
          <a:ext cx="4968552" cy="1277640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/>
            <a:t>2.</a:t>
          </a:r>
          <a:r>
            <a:rPr lang="zh-CN" altLang="en-US" sz="2200" kern="1200" dirty="0" smtClean="0"/>
            <a:t>在每个扇形区中，从圆心开始，分别以放射线形式画出若干条指标线，并标明指标名次及标度；</a:t>
          </a:r>
          <a:endParaRPr lang="zh-CN" altLang="en-US" sz="2200" kern="1200" dirty="0"/>
        </a:p>
      </dsp:txBody>
      <dsp:txXfrm>
        <a:off x="62369" y="1464872"/>
        <a:ext cx="4843814" cy="1152902"/>
      </dsp:txXfrm>
    </dsp:sp>
    <dsp:sp modelId="{E5605E57-1029-4EA8-9F81-150F5FDA8DBB}">
      <dsp:nvSpPr>
        <dsp:cNvPr id="0" name=""/>
        <dsp:cNvSpPr/>
      </dsp:nvSpPr>
      <dsp:spPr>
        <a:xfrm>
          <a:off x="0" y="2792463"/>
          <a:ext cx="4968552" cy="1277640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/>
            <a:t>3.</a:t>
          </a:r>
          <a:r>
            <a:rPr lang="zh-CN" altLang="en-US" sz="2200" kern="1200" dirty="0" smtClean="0"/>
            <a:t>将实际发生数据标注在相应指标之上。</a:t>
          </a:r>
          <a:endParaRPr lang="zh-CN" altLang="en-US" sz="2200" kern="1200" dirty="0"/>
        </a:p>
      </dsp:txBody>
      <dsp:txXfrm>
        <a:off x="62369" y="2854832"/>
        <a:ext cx="4843814" cy="1152902"/>
      </dsp:txXfrm>
    </dsp:sp>
    <dsp:sp modelId="{90CC371D-345A-4FBF-B40E-A50A1CBE5EE3}">
      <dsp:nvSpPr>
        <dsp:cNvPr id="0" name=""/>
        <dsp:cNvSpPr/>
      </dsp:nvSpPr>
      <dsp:spPr>
        <a:xfrm>
          <a:off x="0" y="4182424"/>
          <a:ext cx="4968552" cy="127764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/>
            <a:t>4.</a:t>
          </a:r>
          <a:r>
            <a:rPr lang="zh-CN" altLang="en-US" sz="2200" kern="1200" dirty="0" smtClean="0"/>
            <a:t>以线段依次连结相邻点，形成折线闭环，构成雷达图</a:t>
          </a:r>
          <a:endParaRPr lang="zh-CN" altLang="en-US" sz="2200" kern="1200" dirty="0"/>
        </a:p>
      </dsp:txBody>
      <dsp:txXfrm>
        <a:off x="62369" y="4244793"/>
        <a:ext cx="4843814" cy="1152902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D949FF-77C5-4009-BF83-DD3145863D78}">
      <dsp:nvSpPr>
        <dsp:cNvPr id="0" name=""/>
        <dsp:cNvSpPr/>
      </dsp:nvSpPr>
      <dsp:spPr>
        <a:xfrm>
          <a:off x="33" y="75970"/>
          <a:ext cx="3175374" cy="8064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SNA</a:t>
          </a:r>
          <a:r>
            <a:rPr lang="zh-CN" sz="2800" kern="1200" dirty="0" smtClean="0"/>
            <a:t>方法</a:t>
          </a:r>
          <a:endParaRPr lang="zh-CN" sz="2800" kern="1200" dirty="0"/>
        </a:p>
      </dsp:txBody>
      <dsp:txXfrm>
        <a:off x="33" y="75970"/>
        <a:ext cx="3175374" cy="806400"/>
      </dsp:txXfrm>
    </dsp:sp>
    <dsp:sp modelId="{33E11BAB-085F-433F-88D8-2F52D6B89D26}">
      <dsp:nvSpPr>
        <dsp:cNvPr id="0" name=""/>
        <dsp:cNvSpPr/>
      </dsp:nvSpPr>
      <dsp:spPr>
        <a:xfrm>
          <a:off x="33" y="882370"/>
          <a:ext cx="3175374" cy="3804569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距离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密度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桥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中心性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子群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位置与角色分析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800" kern="1200" dirty="0" smtClean="0"/>
            <a:t>…</a:t>
          </a:r>
          <a:endParaRPr lang="zh-CN" sz="2800" kern="1200" dirty="0"/>
        </a:p>
      </dsp:txBody>
      <dsp:txXfrm>
        <a:off x="33" y="882370"/>
        <a:ext cx="3175374" cy="3804569"/>
      </dsp:txXfrm>
    </dsp:sp>
    <dsp:sp modelId="{DD511B0D-25D3-4D64-BB86-E299C7D5DE2C}">
      <dsp:nvSpPr>
        <dsp:cNvPr id="0" name=""/>
        <dsp:cNvSpPr/>
      </dsp:nvSpPr>
      <dsp:spPr>
        <a:xfrm>
          <a:off x="3619960" y="75970"/>
          <a:ext cx="3175374" cy="806400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SNA</a:t>
          </a:r>
          <a:r>
            <a:rPr lang="zh-CN" sz="2800" kern="1200" dirty="0" smtClean="0"/>
            <a:t>工具</a:t>
          </a:r>
          <a:endParaRPr lang="zh-CN" sz="2800" kern="1200" dirty="0"/>
        </a:p>
      </dsp:txBody>
      <dsp:txXfrm>
        <a:off x="3619960" y="75970"/>
        <a:ext cx="3175374" cy="806400"/>
      </dsp:txXfrm>
    </dsp:sp>
    <dsp:sp modelId="{060893DA-7050-4908-B2FF-B07E360DB62D}">
      <dsp:nvSpPr>
        <dsp:cNvPr id="0" name=""/>
        <dsp:cNvSpPr/>
      </dsp:nvSpPr>
      <dsp:spPr>
        <a:xfrm>
          <a:off x="3619960" y="882370"/>
          <a:ext cx="3175374" cy="3804569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/>
            <a:t>UCINET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Pajek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NetMiner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/>
            <a:t>STRUCTURE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StOCNET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Iknow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NetDraw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err="1" smtClean="0"/>
            <a:t>KlipFinder</a:t>
          </a:r>
          <a:endParaRPr lang="zh-CN" sz="2800" kern="1200" dirty="0"/>
        </a:p>
      </dsp:txBody>
      <dsp:txXfrm>
        <a:off x="3619960" y="882370"/>
        <a:ext cx="3175374" cy="3804569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33CAF8-F24A-4613-8C24-4214FA8A1D6E}">
      <dsp:nvSpPr>
        <dsp:cNvPr id="0" name=""/>
        <dsp:cNvSpPr/>
      </dsp:nvSpPr>
      <dsp:spPr>
        <a:xfrm>
          <a:off x="4176464" y="1398836"/>
          <a:ext cx="1690264" cy="5867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3351"/>
              </a:lnTo>
              <a:lnTo>
                <a:pt x="1690264" y="293351"/>
              </a:lnTo>
              <a:lnTo>
                <a:pt x="1690264" y="586703"/>
              </a:lnTo>
            </a:path>
          </a:pathLst>
        </a:custGeom>
        <a:noFill/>
        <a:ln w="63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DA92E93-7B1A-40DE-8EE9-C6379407628E}">
      <dsp:nvSpPr>
        <dsp:cNvPr id="0" name=""/>
        <dsp:cNvSpPr/>
      </dsp:nvSpPr>
      <dsp:spPr>
        <a:xfrm>
          <a:off x="1961043" y="1398836"/>
          <a:ext cx="2215420" cy="586703"/>
        </a:xfrm>
        <a:custGeom>
          <a:avLst/>
          <a:gdLst/>
          <a:ahLst/>
          <a:cxnLst/>
          <a:rect l="0" t="0" r="0" b="0"/>
          <a:pathLst>
            <a:path>
              <a:moveTo>
                <a:pt x="2215420" y="0"/>
              </a:moveTo>
              <a:lnTo>
                <a:pt x="2215420" y="293351"/>
              </a:lnTo>
              <a:lnTo>
                <a:pt x="0" y="293351"/>
              </a:lnTo>
              <a:lnTo>
                <a:pt x="0" y="586703"/>
              </a:lnTo>
            </a:path>
          </a:pathLst>
        </a:custGeom>
        <a:noFill/>
        <a:ln w="63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1D0964-EC45-47A3-A541-8B3D7296DC88}">
      <dsp:nvSpPr>
        <dsp:cNvPr id="0" name=""/>
        <dsp:cNvSpPr/>
      </dsp:nvSpPr>
      <dsp:spPr>
        <a:xfrm>
          <a:off x="2779550" y="1923"/>
          <a:ext cx="2793826" cy="139691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kern="1200" smtClean="0"/>
            <a:t>视觉隐喻</a:t>
          </a:r>
          <a:endParaRPr lang="zh-CN" sz="2300" kern="1200"/>
        </a:p>
      </dsp:txBody>
      <dsp:txXfrm>
        <a:off x="2779550" y="1923"/>
        <a:ext cx="2793826" cy="1396913"/>
      </dsp:txXfrm>
    </dsp:sp>
    <dsp:sp modelId="{29854792-D44C-4D88-A3AF-EBEFDED34453}">
      <dsp:nvSpPr>
        <dsp:cNvPr id="0" name=""/>
        <dsp:cNvSpPr/>
      </dsp:nvSpPr>
      <dsp:spPr>
        <a:xfrm>
          <a:off x="564130" y="1985539"/>
          <a:ext cx="2793826" cy="139691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2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kern="1200" smtClean="0"/>
            <a:t>直接在现实图像上进行视觉隐喻</a:t>
          </a:r>
          <a:endParaRPr lang="zh-CN" sz="2300" kern="1200"/>
        </a:p>
      </dsp:txBody>
      <dsp:txXfrm>
        <a:off x="564130" y="1985539"/>
        <a:ext cx="2793826" cy="1396913"/>
      </dsp:txXfrm>
    </dsp:sp>
    <dsp:sp modelId="{D53CE69F-42BF-4F42-8E60-C494835DCDE2}">
      <dsp:nvSpPr>
        <dsp:cNvPr id="0" name=""/>
        <dsp:cNvSpPr/>
      </dsp:nvSpPr>
      <dsp:spPr>
        <a:xfrm>
          <a:off x="3944660" y="1985539"/>
          <a:ext cx="3844136" cy="139691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2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kern="1200" dirty="0" smtClean="0"/>
            <a:t>对现实事物，甚至是虚拟事物（如龙等）进行了一定的抽象处理之后，再进行视觉隐喻</a:t>
          </a:r>
          <a:endParaRPr lang="zh-CN" sz="2300" kern="1200" dirty="0"/>
        </a:p>
      </dsp:txBody>
      <dsp:txXfrm>
        <a:off x="3944660" y="1985539"/>
        <a:ext cx="3844136" cy="1396913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FDD37D-2945-422B-9919-EDCB42F32761}">
      <dsp:nvSpPr>
        <dsp:cNvPr id="0" name=""/>
        <dsp:cNvSpPr/>
      </dsp:nvSpPr>
      <dsp:spPr>
        <a:xfrm>
          <a:off x="1604240" y="0"/>
          <a:ext cx="802120" cy="545151"/>
        </a:xfrm>
        <a:prstGeom prst="trapezoid">
          <a:avLst>
            <a:gd name="adj" fmla="val 73569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i="0" kern="1200" dirty="0" smtClean="0"/>
            <a:t>生理的需求</a:t>
          </a:r>
          <a:endParaRPr lang="zh-CN" altLang="en-US" sz="1400" b="0" kern="1200" dirty="0"/>
        </a:p>
      </dsp:txBody>
      <dsp:txXfrm>
        <a:off x="1604240" y="0"/>
        <a:ext cx="802120" cy="545151"/>
      </dsp:txXfrm>
    </dsp:sp>
    <dsp:sp modelId="{A6F88CAB-0C49-4BDD-8263-5FF19A07E7AF}">
      <dsp:nvSpPr>
        <dsp:cNvPr id="0" name=""/>
        <dsp:cNvSpPr/>
      </dsp:nvSpPr>
      <dsp:spPr>
        <a:xfrm>
          <a:off x="1203180" y="545151"/>
          <a:ext cx="1604240" cy="545151"/>
        </a:xfrm>
        <a:prstGeom prst="trapezoid">
          <a:avLst>
            <a:gd name="adj" fmla="val 73569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i="0" kern="1200" dirty="0" smtClean="0"/>
            <a:t>安全的需求</a:t>
          </a:r>
        </a:p>
      </dsp:txBody>
      <dsp:txXfrm>
        <a:off x="1483922" y="545151"/>
        <a:ext cx="1042756" cy="545151"/>
      </dsp:txXfrm>
    </dsp:sp>
    <dsp:sp modelId="{7CF70642-06CD-43BD-BDA1-23B835C85820}">
      <dsp:nvSpPr>
        <dsp:cNvPr id="0" name=""/>
        <dsp:cNvSpPr/>
      </dsp:nvSpPr>
      <dsp:spPr>
        <a:xfrm>
          <a:off x="802120" y="1090303"/>
          <a:ext cx="2406361" cy="545151"/>
        </a:xfrm>
        <a:prstGeom prst="trapezoid">
          <a:avLst>
            <a:gd name="adj" fmla="val 73569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i="0" kern="1200" dirty="0" smtClean="0"/>
            <a:t>爱和归属感的需求</a:t>
          </a:r>
        </a:p>
      </dsp:txBody>
      <dsp:txXfrm>
        <a:off x="1223233" y="1090303"/>
        <a:ext cx="1564134" cy="545151"/>
      </dsp:txXfrm>
    </dsp:sp>
    <dsp:sp modelId="{C23BFDB5-7F36-4216-8BC8-4BCD49B7DC4B}">
      <dsp:nvSpPr>
        <dsp:cNvPr id="0" name=""/>
        <dsp:cNvSpPr/>
      </dsp:nvSpPr>
      <dsp:spPr>
        <a:xfrm>
          <a:off x="401060" y="1635455"/>
          <a:ext cx="3208481" cy="545151"/>
        </a:xfrm>
        <a:prstGeom prst="trapezoid">
          <a:avLst>
            <a:gd name="adj" fmla="val 73569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i="0" kern="1200" dirty="0" smtClean="0"/>
            <a:t>尊重的需求</a:t>
          </a:r>
        </a:p>
      </dsp:txBody>
      <dsp:txXfrm>
        <a:off x="962544" y="1635455"/>
        <a:ext cx="2085513" cy="545151"/>
      </dsp:txXfrm>
    </dsp:sp>
    <dsp:sp modelId="{617CF737-F35B-4CCB-BCA1-C53F415F2E83}">
      <dsp:nvSpPr>
        <dsp:cNvPr id="0" name=""/>
        <dsp:cNvSpPr/>
      </dsp:nvSpPr>
      <dsp:spPr>
        <a:xfrm>
          <a:off x="0" y="2180607"/>
          <a:ext cx="4010602" cy="545151"/>
        </a:xfrm>
        <a:prstGeom prst="trapezoid">
          <a:avLst>
            <a:gd name="adj" fmla="val 73569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i="0" kern="1200" dirty="0" smtClean="0"/>
            <a:t>自我实现的需求</a:t>
          </a:r>
        </a:p>
      </dsp:txBody>
      <dsp:txXfrm>
        <a:off x="701855" y="2180607"/>
        <a:ext cx="2606891" cy="54515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25C09F-6C80-46FB-BF35-AB68B1D54D6C}">
      <dsp:nvSpPr>
        <dsp:cNvPr id="0" name=""/>
        <dsp:cNvSpPr/>
      </dsp:nvSpPr>
      <dsp:spPr>
        <a:xfrm>
          <a:off x="0" y="437736"/>
          <a:ext cx="9675688" cy="108281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50941" tIns="520700" rIns="750941" bIns="17780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软件工程、项目管理、地理信息系统、生命科学</a:t>
          </a:r>
          <a:endParaRPr lang="zh-CN" sz="2500" kern="1200"/>
        </a:p>
      </dsp:txBody>
      <dsp:txXfrm>
        <a:off x="0" y="437736"/>
        <a:ext cx="9675688" cy="1082812"/>
      </dsp:txXfrm>
    </dsp:sp>
    <dsp:sp modelId="{35B2002B-0850-4FD9-A6B3-C4F07377B341}">
      <dsp:nvSpPr>
        <dsp:cNvPr id="0" name=""/>
        <dsp:cNvSpPr/>
      </dsp:nvSpPr>
      <dsp:spPr>
        <a:xfrm>
          <a:off x="483784" y="68736"/>
          <a:ext cx="6772981" cy="7380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6003" tIns="0" rIns="256003" bIns="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smtClean="0"/>
            <a:t>高度专业化趋势</a:t>
          </a:r>
          <a:endParaRPr lang="zh-CN" altLang="en-US" sz="3200" kern="1200"/>
        </a:p>
      </dsp:txBody>
      <dsp:txXfrm>
        <a:off x="519810" y="104762"/>
        <a:ext cx="6700929" cy="665948"/>
      </dsp:txXfrm>
    </dsp:sp>
    <dsp:sp modelId="{6CBE9FAE-3724-4440-9DDC-0FAB42CAA888}">
      <dsp:nvSpPr>
        <dsp:cNvPr id="0" name=""/>
        <dsp:cNvSpPr/>
      </dsp:nvSpPr>
      <dsp:spPr>
        <a:xfrm>
          <a:off x="0" y="2024548"/>
          <a:ext cx="9675688" cy="108281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50941" tIns="520700" rIns="750941" bIns="17780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人机交互、多维表示、动画表示、多媒体表示</a:t>
          </a:r>
          <a:endParaRPr lang="zh-CN" sz="2500" kern="1200"/>
        </a:p>
      </dsp:txBody>
      <dsp:txXfrm>
        <a:off x="0" y="2024548"/>
        <a:ext cx="9675688" cy="1082812"/>
      </dsp:txXfrm>
    </dsp:sp>
    <dsp:sp modelId="{2E152FD0-A7E1-4DA2-94BA-52FAB95A308C}">
      <dsp:nvSpPr>
        <dsp:cNvPr id="0" name=""/>
        <dsp:cNvSpPr/>
      </dsp:nvSpPr>
      <dsp:spPr>
        <a:xfrm>
          <a:off x="483784" y="1655548"/>
          <a:ext cx="6772981" cy="73800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6003" tIns="0" rIns="256003" bIns="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多种方法的集成应用</a:t>
          </a:r>
          <a:endParaRPr lang="zh-CN" altLang="en-US" sz="3200" kern="1200" dirty="0"/>
        </a:p>
      </dsp:txBody>
      <dsp:txXfrm>
        <a:off x="519810" y="1691574"/>
        <a:ext cx="6700929" cy="665948"/>
      </dsp:txXfrm>
    </dsp:sp>
    <dsp:sp modelId="{2FB9BEDC-5E6A-4E91-971D-F4BE33159803}">
      <dsp:nvSpPr>
        <dsp:cNvPr id="0" name=""/>
        <dsp:cNvSpPr/>
      </dsp:nvSpPr>
      <dsp:spPr>
        <a:xfrm>
          <a:off x="0" y="3611361"/>
          <a:ext cx="9675688" cy="108281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50941" tIns="520700" rIns="750941" bIns="17780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听觉、触觉、味觉</a:t>
          </a:r>
          <a:endParaRPr lang="zh-CN" sz="2500" kern="1200"/>
        </a:p>
      </dsp:txBody>
      <dsp:txXfrm>
        <a:off x="0" y="3611361"/>
        <a:ext cx="9675688" cy="1082812"/>
      </dsp:txXfrm>
    </dsp:sp>
    <dsp:sp modelId="{48DE54E1-FC35-45C3-B9B5-C971B4F20FCD}">
      <dsp:nvSpPr>
        <dsp:cNvPr id="0" name=""/>
        <dsp:cNvSpPr/>
      </dsp:nvSpPr>
      <dsp:spPr>
        <a:xfrm>
          <a:off x="483784" y="3242361"/>
          <a:ext cx="6772981" cy="73800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6003" tIns="0" rIns="256003" bIns="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smtClean="0"/>
            <a:t>与其他感知融合趋势</a:t>
          </a:r>
          <a:endParaRPr lang="zh-CN" altLang="en-US" sz="3200" kern="1200"/>
        </a:p>
      </dsp:txBody>
      <dsp:txXfrm>
        <a:off x="519810" y="3278387"/>
        <a:ext cx="6700929" cy="665948"/>
      </dsp:txXfrm>
    </dsp:sp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3356E1-5266-4B0E-9DD3-0EB78E7A1DEA}">
      <dsp:nvSpPr>
        <dsp:cNvPr id="0" name=""/>
        <dsp:cNvSpPr/>
      </dsp:nvSpPr>
      <dsp:spPr>
        <a:xfrm>
          <a:off x="2821" y="176837"/>
          <a:ext cx="2750601" cy="7776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b="1" kern="1200" smtClean="0"/>
            <a:t>意义</a:t>
          </a:r>
          <a:endParaRPr lang="zh-CN" sz="2700" kern="1200"/>
        </a:p>
      </dsp:txBody>
      <dsp:txXfrm>
        <a:off x="2821" y="176837"/>
        <a:ext cx="2750601" cy="777600"/>
      </dsp:txXfrm>
    </dsp:sp>
    <dsp:sp modelId="{FF5E2E49-4613-4115-8296-1192B168F673}">
      <dsp:nvSpPr>
        <dsp:cNvPr id="0" name=""/>
        <dsp:cNvSpPr/>
      </dsp:nvSpPr>
      <dsp:spPr>
        <a:xfrm>
          <a:off x="2821" y="954437"/>
          <a:ext cx="2750601" cy="3631635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b="1" kern="1200" dirty="0" smtClean="0"/>
            <a:t>在数据来源和目标用户已定的情况下，</a:t>
          </a:r>
          <a:r>
            <a:rPr lang="zh-CN" sz="2700" b="1" kern="1200" dirty="0" smtClean="0">
              <a:solidFill>
                <a:srgbClr val="FF0000"/>
              </a:solidFill>
            </a:rPr>
            <a:t>不同视觉通道的表现力不同</a:t>
          </a:r>
          <a:endParaRPr lang="zh-CN" sz="2700" kern="1200" dirty="0">
            <a:solidFill>
              <a:srgbClr val="FF0000"/>
            </a:solidFill>
          </a:endParaRPr>
        </a:p>
      </dsp:txBody>
      <dsp:txXfrm>
        <a:off x="2821" y="954437"/>
        <a:ext cx="2750601" cy="3631635"/>
      </dsp:txXfrm>
    </dsp:sp>
    <dsp:sp modelId="{B3956B23-FEDD-41A3-AB6F-44903CBB6EDC}">
      <dsp:nvSpPr>
        <dsp:cNvPr id="0" name=""/>
        <dsp:cNvSpPr/>
      </dsp:nvSpPr>
      <dsp:spPr>
        <a:xfrm>
          <a:off x="3138507" y="176837"/>
          <a:ext cx="2750601" cy="777600"/>
        </a:xfrm>
        <a:prstGeom prst="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48000" cap="flat" cmpd="thickThin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kern="1200" smtClean="0"/>
            <a:t>定义</a:t>
          </a:r>
          <a:endParaRPr lang="zh-CN" sz="2700" kern="1200"/>
        </a:p>
      </dsp:txBody>
      <dsp:txXfrm>
        <a:off x="3138507" y="176837"/>
        <a:ext cx="2750601" cy="777600"/>
      </dsp:txXfrm>
    </dsp:sp>
    <dsp:sp modelId="{EFDDA70A-3838-433E-A64A-4AF62F42C05A}">
      <dsp:nvSpPr>
        <dsp:cNvPr id="0" name=""/>
        <dsp:cNvSpPr/>
      </dsp:nvSpPr>
      <dsp:spPr>
        <a:xfrm>
          <a:off x="3138507" y="954437"/>
          <a:ext cx="2750601" cy="3631635"/>
        </a:xfrm>
        <a:prstGeom prst="rect">
          <a:avLst/>
        </a:prstGeom>
        <a:solidFill>
          <a:schemeClr val="accent5">
            <a:tint val="40000"/>
            <a:alpha val="90000"/>
            <a:hueOff val="-3695877"/>
            <a:satOff val="-6408"/>
            <a:lumOff val="-644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3695877"/>
              <a:satOff val="-6408"/>
              <a:lumOff val="-64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kern="1200" dirty="0" smtClean="0"/>
            <a:t>“数据表现力”是指视觉通道在对数据进行视觉编码时，</a:t>
          </a:r>
          <a:r>
            <a:rPr lang="zh-CN" sz="2700" b="1" kern="1200" dirty="0" smtClean="0">
              <a:solidFill>
                <a:srgbClr val="FF0000"/>
              </a:solidFill>
            </a:rPr>
            <a:t>需要表达且仅仅表达数据的完整属性</a:t>
          </a:r>
          <a:r>
            <a:rPr lang="zh-CN" sz="2700" kern="1200" dirty="0" smtClean="0"/>
            <a:t>。</a:t>
          </a:r>
          <a:endParaRPr lang="zh-CN" sz="2700" kern="1200" dirty="0"/>
        </a:p>
      </dsp:txBody>
      <dsp:txXfrm>
        <a:off x="3138507" y="954437"/>
        <a:ext cx="2750601" cy="3631635"/>
      </dsp:txXfrm>
    </dsp:sp>
    <dsp:sp modelId="{CA69BBCF-2D3A-422C-BE83-279C4B02DE1E}">
      <dsp:nvSpPr>
        <dsp:cNvPr id="0" name=""/>
        <dsp:cNvSpPr/>
      </dsp:nvSpPr>
      <dsp:spPr>
        <a:xfrm>
          <a:off x="6274193" y="176837"/>
          <a:ext cx="2750601" cy="777600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kern="1200" smtClean="0"/>
            <a:t>评价指标</a:t>
          </a:r>
          <a:endParaRPr lang="zh-CN" sz="2700" kern="1200"/>
        </a:p>
      </dsp:txBody>
      <dsp:txXfrm>
        <a:off x="6274193" y="176837"/>
        <a:ext cx="2750601" cy="777600"/>
      </dsp:txXfrm>
    </dsp:sp>
    <dsp:sp modelId="{3493F02A-4E4C-45A2-BE03-2AD85C1C196B}">
      <dsp:nvSpPr>
        <dsp:cNvPr id="0" name=""/>
        <dsp:cNvSpPr/>
      </dsp:nvSpPr>
      <dsp:spPr>
        <a:xfrm>
          <a:off x="6274193" y="954437"/>
          <a:ext cx="2750601" cy="3631635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b="1" kern="1200" smtClean="0"/>
            <a:t>精准性</a:t>
          </a: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b="1" kern="1200" smtClean="0"/>
            <a:t>可辨认性</a:t>
          </a: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b="1" kern="1200" smtClean="0"/>
            <a:t>可分离性</a:t>
          </a: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b="1" kern="1200" smtClean="0"/>
            <a:t>视觉突出性</a:t>
          </a:r>
          <a:endParaRPr lang="zh-CN" sz="2700" kern="1200"/>
        </a:p>
      </dsp:txBody>
      <dsp:txXfrm>
        <a:off x="6274193" y="954437"/>
        <a:ext cx="2750601" cy="3631635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24050D-A9B7-4E3F-AD2A-FDBD78F45656}">
      <dsp:nvSpPr>
        <dsp:cNvPr id="0" name=""/>
        <dsp:cNvSpPr/>
      </dsp:nvSpPr>
      <dsp:spPr>
        <a:xfrm>
          <a:off x="44" y="56755"/>
          <a:ext cx="4285767" cy="8064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kern="1200" smtClean="0"/>
            <a:t>含义</a:t>
          </a:r>
          <a:endParaRPr lang="zh-CN" sz="2800" kern="1200"/>
        </a:p>
      </dsp:txBody>
      <dsp:txXfrm>
        <a:off x="44" y="56755"/>
        <a:ext cx="4285767" cy="806400"/>
      </dsp:txXfrm>
    </dsp:sp>
    <dsp:sp modelId="{79D590B9-C780-4228-A9BA-9C2944D16C0D}">
      <dsp:nvSpPr>
        <dsp:cNvPr id="0" name=""/>
        <dsp:cNvSpPr/>
      </dsp:nvSpPr>
      <dsp:spPr>
        <a:xfrm>
          <a:off x="44" y="863155"/>
          <a:ext cx="4285767" cy="3842999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是指给目标用户产生的</a:t>
          </a:r>
          <a:r>
            <a:rPr lang="zh-CN" sz="2800" b="1" kern="1200" dirty="0" smtClean="0">
              <a:solidFill>
                <a:srgbClr val="FF0000"/>
              </a:solidFill>
            </a:rPr>
            <a:t>错误或不准确的视觉</a:t>
          </a:r>
          <a:r>
            <a:rPr lang="zh-CN" sz="2800" kern="1200" dirty="0" smtClean="0"/>
            <a:t>感知，而这种感知与数据可视化者的意图或数据本身的真实情况不一致。</a:t>
          </a:r>
          <a:endParaRPr lang="zh-CN" sz="2800" kern="1200" dirty="0"/>
        </a:p>
      </dsp:txBody>
      <dsp:txXfrm>
        <a:off x="44" y="863155"/>
        <a:ext cx="4285767" cy="3842999"/>
      </dsp:txXfrm>
    </dsp:sp>
    <dsp:sp modelId="{F1157BAA-173C-4833-B3D3-9CE27E65AD3E}">
      <dsp:nvSpPr>
        <dsp:cNvPr id="0" name=""/>
        <dsp:cNvSpPr/>
      </dsp:nvSpPr>
      <dsp:spPr>
        <a:xfrm>
          <a:off x="4885819" y="56755"/>
          <a:ext cx="4285767" cy="8064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kern="1200" smtClean="0"/>
            <a:t>原因</a:t>
          </a:r>
          <a:endParaRPr lang="zh-CN" sz="2800" kern="1200"/>
        </a:p>
      </dsp:txBody>
      <dsp:txXfrm>
        <a:off x="4885819" y="56755"/>
        <a:ext cx="4285767" cy="806400"/>
      </dsp:txXfrm>
    </dsp:sp>
    <dsp:sp modelId="{BB4BA1E3-05F2-4D46-ABF0-C1045E11E69D}">
      <dsp:nvSpPr>
        <dsp:cNvPr id="0" name=""/>
        <dsp:cNvSpPr/>
      </dsp:nvSpPr>
      <dsp:spPr>
        <a:xfrm>
          <a:off x="4885819" y="863155"/>
          <a:ext cx="4285767" cy="3842999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b="1" kern="1200" dirty="0" smtClean="0"/>
            <a:t>可视化视图所处的</a:t>
          </a:r>
          <a:r>
            <a:rPr lang="zh-CN" sz="2800" b="1" kern="1200" dirty="0" smtClean="0">
              <a:solidFill>
                <a:srgbClr val="FF0000"/>
              </a:solidFill>
            </a:rPr>
            <a:t>上下文（周边环境）</a:t>
          </a:r>
          <a:r>
            <a:rPr lang="zh-CN" sz="2800" b="1" kern="1200" dirty="0" smtClean="0"/>
            <a:t>可能导致视觉假象。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b="1" kern="1200" dirty="0" smtClean="0"/>
            <a:t>人们对</a:t>
          </a:r>
          <a:r>
            <a:rPr lang="zh-CN" sz="2800" b="1" kern="1200" dirty="0" smtClean="0">
              <a:solidFill>
                <a:srgbClr val="FF0000"/>
              </a:solidFill>
            </a:rPr>
            <a:t>亮度和颜色的相对判断</a:t>
          </a:r>
          <a:r>
            <a:rPr lang="zh-CN" sz="2800" b="1" kern="1200" dirty="0" smtClean="0"/>
            <a:t>容易造成视觉假象。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b="1" kern="1200" dirty="0" smtClean="0"/>
            <a:t>目标用户的</a:t>
          </a:r>
          <a:r>
            <a:rPr lang="zh-CN" sz="2800" b="1" kern="1200" dirty="0" smtClean="0">
              <a:solidFill>
                <a:srgbClr val="FF0000"/>
              </a:solidFill>
            </a:rPr>
            <a:t>经历与经验</a:t>
          </a:r>
          <a:r>
            <a:rPr lang="zh-CN" sz="2800" b="1" kern="1200" dirty="0" smtClean="0"/>
            <a:t>可能导致视觉假象。</a:t>
          </a:r>
          <a:endParaRPr lang="zh-CN" sz="2800" kern="1200" dirty="0"/>
        </a:p>
      </dsp:txBody>
      <dsp:txXfrm>
        <a:off x="4885819" y="863155"/>
        <a:ext cx="4285767" cy="3842999"/>
      </dsp:txXfrm>
    </dsp:sp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69D8BF-8D11-4F73-A0E7-F6A16FB75FE3}">
      <dsp:nvSpPr>
        <dsp:cNvPr id="0" name=""/>
        <dsp:cNvSpPr/>
      </dsp:nvSpPr>
      <dsp:spPr>
        <a:xfrm>
          <a:off x="0" y="1589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忠于原始数据原则</a:t>
          </a:r>
          <a:endParaRPr lang="zh-CN" altLang="en-US" sz="2000" kern="1200"/>
        </a:p>
      </dsp:txBody>
      <dsp:txXfrm>
        <a:off x="29243" y="30832"/>
        <a:ext cx="4045970" cy="540554"/>
      </dsp:txXfrm>
    </dsp:sp>
    <dsp:sp modelId="{F18A9ED2-43FB-4087-BAAB-7839F457FF55}">
      <dsp:nvSpPr>
        <dsp:cNvPr id="0" name=""/>
        <dsp:cNvSpPr/>
      </dsp:nvSpPr>
      <dsp:spPr>
        <a:xfrm>
          <a:off x="0" y="692789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1470669"/>
                <a:satOff val="-2046"/>
                <a:lumOff val="-784"/>
                <a:alphaOff val="0"/>
                <a:shade val="47500"/>
                <a:satMod val="137000"/>
              </a:schemeClr>
            </a:gs>
            <a:gs pos="55000">
              <a:schemeClr val="accent5">
                <a:hueOff val="-1470669"/>
                <a:satOff val="-2046"/>
                <a:lumOff val="-784"/>
                <a:alphaOff val="0"/>
                <a:shade val="69000"/>
                <a:satMod val="137000"/>
              </a:schemeClr>
            </a:gs>
            <a:gs pos="100000">
              <a:schemeClr val="accent5">
                <a:hueOff val="-1470669"/>
                <a:satOff val="-2046"/>
                <a:lumOff val="-78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设定共同情景原则</a:t>
          </a:r>
          <a:endParaRPr lang="zh-CN" altLang="en-US" sz="2000" kern="1200"/>
        </a:p>
      </dsp:txBody>
      <dsp:txXfrm>
        <a:off x="29243" y="722032"/>
        <a:ext cx="4045970" cy="540554"/>
      </dsp:txXfrm>
    </dsp:sp>
    <dsp:sp modelId="{C541C870-917E-4B95-8932-A7FA8511912E}">
      <dsp:nvSpPr>
        <dsp:cNvPr id="0" name=""/>
        <dsp:cNvSpPr/>
      </dsp:nvSpPr>
      <dsp:spPr>
        <a:xfrm>
          <a:off x="0" y="13839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2941338"/>
                <a:satOff val="-4091"/>
                <a:lumOff val="-1569"/>
                <a:alphaOff val="0"/>
                <a:shade val="47500"/>
                <a:satMod val="137000"/>
              </a:schemeClr>
            </a:gs>
            <a:gs pos="55000">
              <a:schemeClr val="accent5">
                <a:hueOff val="-2941338"/>
                <a:satOff val="-4091"/>
                <a:lumOff val="-1569"/>
                <a:alphaOff val="0"/>
                <a:shade val="69000"/>
                <a:satMod val="137000"/>
              </a:schemeClr>
            </a:gs>
            <a:gs pos="100000">
              <a:schemeClr val="accent5">
                <a:hueOff val="-2941338"/>
                <a:satOff val="-4091"/>
                <a:lumOff val="-156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体验式讲述原则</a:t>
          </a:r>
          <a:endParaRPr lang="zh-CN" altLang="en-US" sz="2000" kern="1200"/>
        </a:p>
      </dsp:txBody>
      <dsp:txXfrm>
        <a:off x="29243" y="1413233"/>
        <a:ext cx="4045970" cy="540554"/>
      </dsp:txXfrm>
    </dsp:sp>
    <dsp:sp modelId="{EA767B72-9C82-4CE5-8967-FC780F6408F0}">
      <dsp:nvSpPr>
        <dsp:cNvPr id="0" name=""/>
        <dsp:cNvSpPr/>
      </dsp:nvSpPr>
      <dsp:spPr>
        <a:xfrm>
          <a:off x="0" y="20751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4412007"/>
                <a:satOff val="-6137"/>
                <a:lumOff val="-2353"/>
                <a:alphaOff val="0"/>
                <a:shade val="47500"/>
                <a:satMod val="137000"/>
              </a:schemeClr>
            </a:gs>
            <a:gs pos="55000">
              <a:schemeClr val="accent5">
                <a:hueOff val="-4412007"/>
                <a:satOff val="-6137"/>
                <a:lumOff val="-2353"/>
                <a:alphaOff val="0"/>
                <a:shade val="69000"/>
                <a:satMod val="137000"/>
              </a:schemeClr>
            </a:gs>
            <a:gs pos="100000">
              <a:schemeClr val="accent5">
                <a:hueOff val="-4412007"/>
                <a:satOff val="-6137"/>
                <a:lumOff val="-235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个性化定制原则</a:t>
          </a:r>
          <a:endParaRPr lang="zh-CN" altLang="en-US" sz="2000" kern="1200"/>
        </a:p>
      </dsp:txBody>
      <dsp:txXfrm>
        <a:off x="29243" y="2104433"/>
        <a:ext cx="4045970" cy="540554"/>
      </dsp:txXfrm>
    </dsp:sp>
    <dsp:sp modelId="{78BE6DF1-15B7-45EE-B335-20027666401F}">
      <dsp:nvSpPr>
        <dsp:cNvPr id="0" name=""/>
        <dsp:cNvSpPr/>
      </dsp:nvSpPr>
      <dsp:spPr>
        <a:xfrm>
          <a:off x="0" y="27663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5882676"/>
                <a:satOff val="-8182"/>
                <a:lumOff val="-3138"/>
                <a:alphaOff val="0"/>
                <a:shade val="47500"/>
                <a:satMod val="137000"/>
              </a:schemeClr>
            </a:gs>
            <a:gs pos="55000">
              <a:schemeClr val="accent5">
                <a:hueOff val="-5882676"/>
                <a:satOff val="-8182"/>
                <a:lumOff val="-3138"/>
                <a:alphaOff val="0"/>
                <a:shade val="69000"/>
                <a:satMod val="137000"/>
              </a:schemeClr>
            </a:gs>
            <a:gs pos="100000">
              <a:schemeClr val="accent5">
                <a:hueOff val="-5882676"/>
                <a:satOff val="-8182"/>
                <a:lumOff val="-313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有效性利用原则</a:t>
          </a:r>
          <a:endParaRPr lang="zh-CN" altLang="en-US" sz="2000" kern="1200"/>
        </a:p>
      </dsp:txBody>
      <dsp:txXfrm>
        <a:off x="29243" y="2795633"/>
        <a:ext cx="4045970" cy="540554"/>
      </dsp:txXfrm>
    </dsp:sp>
    <dsp:sp modelId="{E329566A-201F-477B-9895-8581555DED45}">
      <dsp:nvSpPr>
        <dsp:cNvPr id="0" name=""/>
        <dsp:cNvSpPr/>
      </dsp:nvSpPr>
      <dsp:spPr>
        <a:xfrm>
          <a:off x="0" y="34575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smtClean="0"/>
            <a:t>3C</a:t>
          </a:r>
          <a:r>
            <a:rPr lang="zh-CN" sz="2000" b="1" kern="1200" smtClean="0"/>
            <a:t>精神原则</a:t>
          </a:r>
          <a:endParaRPr lang="zh-CN" sz="2000" kern="1200"/>
        </a:p>
      </dsp:txBody>
      <dsp:txXfrm>
        <a:off x="29243" y="3486833"/>
        <a:ext cx="4045970" cy="540554"/>
      </dsp:txXfrm>
    </dsp:sp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118D91-9F24-4BC4-A289-3806A270FFA9}">
      <dsp:nvSpPr>
        <dsp:cNvPr id="0" name=""/>
        <dsp:cNvSpPr/>
      </dsp:nvSpPr>
      <dsp:spPr>
        <a:xfrm>
          <a:off x="0" y="2430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项目发起人（</a:t>
          </a:r>
          <a:r>
            <a:rPr lang="en-US" sz="2000" kern="1200" smtClean="0"/>
            <a:t>Project Sponsor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48867"/>
        <a:ext cx="9770586" cy="453982"/>
      </dsp:txXfrm>
    </dsp:sp>
    <dsp:sp modelId="{CA47FB5F-6036-4998-8D1C-ACAC390B4FAD}">
      <dsp:nvSpPr>
        <dsp:cNvPr id="0" name=""/>
        <dsp:cNvSpPr/>
      </dsp:nvSpPr>
      <dsp:spPr>
        <a:xfrm>
          <a:off x="0" y="527408"/>
          <a:ext cx="9819704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项目的投资者，代表的是项目最终利益与目的</a:t>
          </a:r>
          <a:r>
            <a:rPr lang="en-US" sz="1600" kern="1200" smtClean="0"/>
            <a:t>.</a:t>
          </a:r>
          <a:endParaRPr lang="zh-CN" sz="1600" kern="1200"/>
        </a:p>
      </dsp:txBody>
      <dsp:txXfrm>
        <a:off x="0" y="527408"/>
        <a:ext cx="9819704" cy="331200"/>
      </dsp:txXfrm>
    </dsp:sp>
    <dsp:sp modelId="{71D0EE88-29F9-4C78-83ED-6410C8A0BB88}">
      <dsp:nvSpPr>
        <dsp:cNvPr id="0" name=""/>
        <dsp:cNvSpPr/>
      </dsp:nvSpPr>
      <dsp:spPr>
        <a:xfrm>
          <a:off x="0" y="85860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-1470669"/>
                <a:satOff val="-2046"/>
                <a:lumOff val="-784"/>
                <a:alphaOff val="0"/>
                <a:shade val="47500"/>
                <a:satMod val="137000"/>
              </a:schemeClr>
            </a:gs>
            <a:gs pos="55000">
              <a:schemeClr val="accent5">
                <a:hueOff val="-1470669"/>
                <a:satOff val="-2046"/>
                <a:lumOff val="-784"/>
                <a:alphaOff val="0"/>
                <a:shade val="69000"/>
                <a:satMod val="137000"/>
              </a:schemeClr>
            </a:gs>
            <a:gs pos="100000">
              <a:schemeClr val="accent5">
                <a:hueOff val="-1470669"/>
                <a:satOff val="-2046"/>
                <a:lumOff val="-78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项目经理（</a:t>
          </a:r>
          <a:r>
            <a:rPr lang="en-US" sz="2000" kern="1200" smtClean="0"/>
            <a:t>Project Manager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883167"/>
        <a:ext cx="9770586" cy="453982"/>
      </dsp:txXfrm>
    </dsp:sp>
    <dsp:sp modelId="{0C01035C-AA7F-49E0-9E99-1DBB6962D65D}">
      <dsp:nvSpPr>
        <dsp:cNvPr id="0" name=""/>
        <dsp:cNvSpPr/>
      </dsp:nvSpPr>
      <dsp:spPr>
        <a:xfrm>
          <a:off x="0" y="1361708"/>
          <a:ext cx="9819704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dirty="0" smtClean="0"/>
            <a:t>项目的实际管理者，包括项目范围、时间、成本、质量、风险、人力资源、沟通、采购及系统的管理</a:t>
          </a:r>
          <a:r>
            <a:rPr lang="en-US" sz="1600" kern="1200" dirty="0" smtClean="0"/>
            <a:t>.</a:t>
          </a:r>
          <a:endParaRPr lang="zh-CN" sz="1600" kern="1200" dirty="0"/>
        </a:p>
      </dsp:txBody>
      <dsp:txXfrm>
        <a:off x="0" y="1361708"/>
        <a:ext cx="9819704" cy="331200"/>
      </dsp:txXfrm>
    </dsp:sp>
    <dsp:sp modelId="{B67A1CB6-346A-42A0-8041-91DD58472F7C}">
      <dsp:nvSpPr>
        <dsp:cNvPr id="0" name=""/>
        <dsp:cNvSpPr/>
      </dsp:nvSpPr>
      <dsp:spPr>
        <a:xfrm>
          <a:off x="0" y="169290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-2941338"/>
                <a:satOff val="-4091"/>
                <a:lumOff val="-1569"/>
                <a:alphaOff val="0"/>
                <a:shade val="47500"/>
                <a:satMod val="137000"/>
              </a:schemeClr>
            </a:gs>
            <a:gs pos="55000">
              <a:schemeClr val="accent5">
                <a:hueOff val="-2941338"/>
                <a:satOff val="-4091"/>
                <a:lumOff val="-1569"/>
                <a:alphaOff val="0"/>
                <a:shade val="69000"/>
                <a:satMod val="137000"/>
              </a:schemeClr>
            </a:gs>
            <a:gs pos="100000">
              <a:schemeClr val="accent5">
                <a:hueOff val="-2941338"/>
                <a:satOff val="-4091"/>
                <a:lumOff val="-156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客户（</a:t>
          </a:r>
          <a:r>
            <a:rPr lang="en-US" sz="2000" kern="1200" smtClean="0"/>
            <a:t>Client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1717467"/>
        <a:ext cx="9770586" cy="453982"/>
      </dsp:txXfrm>
    </dsp:sp>
    <dsp:sp modelId="{D863F59D-6B0B-4358-8B8F-5D2854CBD31C}">
      <dsp:nvSpPr>
        <dsp:cNvPr id="0" name=""/>
        <dsp:cNvSpPr/>
      </dsp:nvSpPr>
      <dsp:spPr>
        <a:xfrm>
          <a:off x="0" y="2196008"/>
          <a:ext cx="9819704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项目的最终用户，代表的是项目的用户需求。同时，客户往往是数据科学项目中扮演领域专家的角色。</a:t>
          </a:r>
          <a:endParaRPr lang="zh-CN" sz="1600" kern="1200"/>
        </a:p>
      </dsp:txBody>
      <dsp:txXfrm>
        <a:off x="0" y="2196008"/>
        <a:ext cx="9819704" cy="331200"/>
      </dsp:txXfrm>
    </dsp:sp>
    <dsp:sp modelId="{1361F4BD-6093-4EA1-8D54-6BB2883F895B}">
      <dsp:nvSpPr>
        <dsp:cNvPr id="0" name=""/>
        <dsp:cNvSpPr/>
      </dsp:nvSpPr>
      <dsp:spPr>
        <a:xfrm>
          <a:off x="0" y="252720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-4412007"/>
                <a:satOff val="-6137"/>
                <a:lumOff val="-2353"/>
                <a:alphaOff val="0"/>
                <a:shade val="47500"/>
                <a:satMod val="137000"/>
              </a:schemeClr>
            </a:gs>
            <a:gs pos="55000">
              <a:schemeClr val="accent5">
                <a:hueOff val="-4412007"/>
                <a:satOff val="-6137"/>
                <a:lumOff val="-2353"/>
                <a:alphaOff val="0"/>
                <a:shade val="69000"/>
                <a:satMod val="137000"/>
              </a:schemeClr>
            </a:gs>
            <a:gs pos="100000">
              <a:schemeClr val="accent5">
                <a:hueOff val="-4412007"/>
                <a:satOff val="-6137"/>
                <a:lumOff val="-235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数据科学家（</a:t>
          </a:r>
          <a:r>
            <a:rPr lang="en-US" sz="2000" kern="1200" smtClean="0"/>
            <a:t>Data Scientist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2551767"/>
        <a:ext cx="9770586" cy="453982"/>
      </dsp:txXfrm>
    </dsp:sp>
    <dsp:sp modelId="{E2D98059-3A25-469B-9339-DF59E5ED9147}">
      <dsp:nvSpPr>
        <dsp:cNvPr id="0" name=""/>
        <dsp:cNvSpPr/>
      </dsp:nvSpPr>
      <dsp:spPr>
        <a:xfrm>
          <a:off x="0" y="3030308"/>
          <a:ext cx="9819704" cy="5278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dirty="0" smtClean="0"/>
            <a:t>负责项目发起人、经理、客户、数据工程师之间的有效沟通；数据管理策略以及数据处理方法与技术方案的选择；数据产品的研发，如数据处理结果的可视化等。</a:t>
          </a:r>
          <a:endParaRPr lang="zh-CN" sz="1600" kern="1200" dirty="0"/>
        </a:p>
      </dsp:txBody>
      <dsp:txXfrm>
        <a:off x="0" y="3030308"/>
        <a:ext cx="9819704" cy="527850"/>
      </dsp:txXfrm>
    </dsp:sp>
    <dsp:sp modelId="{288F013A-C899-4D6F-9626-E15DCCA421CE}">
      <dsp:nvSpPr>
        <dsp:cNvPr id="0" name=""/>
        <dsp:cNvSpPr/>
      </dsp:nvSpPr>
      <dsp:spPr>
        <a:xfrm>
          <a:off x="0" y="355815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-5882676"/>
                <a:satOff val="-8182"/>
                <a:lumOff val="-3138"/>
                <a:alphaOff val="0"/>
                <a:shade val="47500"/>
                <a:satMod val="137000"/>
              </a:schemeClr>
            </a:gs>
            <a:gs pos="55000">
              <a:schemeClr val="accent5">
                <a:hueOff val="-5882676"/>
                <a:satOff val="-8182"/>
                <a:lumOff val="-3138"/>
                <a:alphaOff val="0"/>
                <a:shade val="69000"/>
                <a:satMod val="137000"/>
              </a:schemeClr>
            </a:gs>
            <a:gs pos="100000">
              <a:schemeClr val="accent5">
                <a:hueOff val="-5882676"/>
                <a:satOff val="-8182"/>
                <a:lumOff val="-313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数据工程师（</a:t>
          </a:r>
          <a:r>
            <a:rPr lang="en-US" sz="2000" kern="1200" smtClean="0"/>
            <a:t>Data Engineer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3582717"/>
        <a:ext cx="9770586" cy="453982"/>
      </dsp:txXfrm>
    </dsp:sp>
    <dsp:sp modelId="{F1649413-DAFC-4027-B489-EEDA9E663D5C}">
      <dsp:nvSpPr>
        <dsp:cNvPr id="0" name=""/>
        <dsp:cNvSpPr/>
      </dsp:nvSpPr>
      <dsp:spPr>
        <a:xfrm>
          <a:off x="0" y="4061258"/>
          <a:ext cx="9819704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负责在具体的软</a:t>
          </a:r>
          <a:r>
            <a:rPr lang="en-US" sz="1600" kern="1200" smtClean="0"/>
            <a:t>/</a:t>
          </a:r>
          <a:r>
            <a:rPr lang="zh-CN" sz="1600" kern="1200" smtClean="0"/>
            <a:t>硬件上部署和实施数据科学家提出的方法与技术方案。</a:t>
          </a:r>
          <a:endParaRPr lang="zh-CN" sz="1600" kern="1200"/>
        </a:p>
      </dsp:txBody>
      <dsp:txXfrm>
        <a:off x="0" y="4061258"/>
        <a:ext cx="9819704" cy="331200"/>
      </dsp:txXfrm>
    </dsp:sp>
    <dsp:sp modelId="{9C3B65AB-3F22-421C-A9EA-0454C712199D}">
      <dsp:nvSpPr>
        <dsp:cNvPr id="0" name=""/>
        <dsp:cNvSpPr/>
      </dsp:nvSpPr>
      <dsp:spPr>
        <a:xfrm>
          <a:off x="0" y="439245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操作人员（</a:t>
          </a:r>
          <a:r>
            <a:rPr lang="en-US" sz="2000" kern="1200" smtClean="0"/>
            <a:t>Operations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4417017"/>
        <a:ext cx="9770586" cy="453982"/>
      </dsp:txXfrm>
    </dsp:sp>
    <dsp:sp modelId="{16A1DD76-D582-4053-81C9-D9F5CE1F9888}">
      <dsp:nvSpPr>
        <dsp:cNvPr id="0" name=""/>
        <dsp:cNvSpPr/>
      </dsp:nvSpPr>
      <dsp:spPr>
        <a:xfrm>
          <a:off x="0" y="4895558"/>
          <a:ext cx="9819704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负责管理软硬件系统和基础设施（如云平台等）。例如 ，系统管理员、硬件维护人员等。</a:t>
          </a:r>
          <a:endParaRPr lang="zh-CN" sz="1600" kern="1200"/>
        </a:p>
      </dsp:txBody>
      <dsp:txXfrm>
        <a:off x="0" y="4895558"/>
        <a:ext cx="9819704" cy="331200"/>
      </dsp:txXfrm>
    </dsp:sp>
  </dsp:spTree>
</dsp:drawing>
</file>

<file path=ppt/diagrams/drawing3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315398-D010-43C7-909C-A9645A7F7101}">
      <dsp:nvSpPr>
        <dsp:cNvPr id="0" name=""/>
        <dsp:cNvSpPr/>
      </dsp:nvSpPr>
      <dsp:spPr>
        <a:xfrm>
          <a:off x="3962" y="84212"/>
          <a:ext cx="2382773" cy="800724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b="1" kern="1200" smtClean="0"/>
            <a:t>学好本章的重要意义</a:t>
          </a:r>
          <a:endParaRPr lang="zh-CN" sz="2100" kern="1200"/>
        </a:p>
      </dsp:txBody>
      <dsp:txXfrm>
        <a:off x="3962" y="84212"/>
        <a:ext cx="2382773" cy="800724"/>
      </dsp:txXfrm>
    </dsp:sp>
    <dsp:sp modelId="{9191C4DB-99C0-4AE9-A977-9978042C79C1}">
      <dsp:nvSpPr>
        <dsp:cNvPr id="0" name=""/>
        <dsp:cNvSpPr/>
      </dsp:nvSpPr>
      <dsp:spPr>
        <a:xfrm>
          <a:off x="3962" y="884936"/>
          <a:ext cx="2382773" cy="3793761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smtClean="0"/>
            <a:t>理解数据科学与数据工程的区别是正确掌握数据科学的重要前提。本章通过介绍数据科学的流程和方法，重点讲解了数据科学与数据工程的区别。</a:t>
          </a:r>
          <a:endParaRPr lang="zh-CN" sz="2100" kern="1200"/>
        </a:p>
      </dsp:txBody>
      <dsp:txXfrm>
        <a:off x="3962" y="884936"/>
        <a:ext cx="2382773" cy="3793761"/>
      </dsp:txXfrm>
    </dsp:sp>
    <dsp:sp modelId="{A6B54F1B-17A5-4451-ADC9-0CAEE713B6B1}">
      <dsp:nvSpPr>
        <dsp:cNvPr id="0" name=""/>
        <dsp:cNvSpPr/>
      </dsp:nvSpPr>
      <dsp:spPr>
        <a:xfrm>
          <a:off x="2720324" y="84212"/>
          <a:ext cx="2382773" cy="800724"/>
        </a:xfrm>
        <a:prstGeom prst="rect">
          <a:avLst/>
        </a:prstGeom>
        <a:solidFill>
          <a:schemeClr val="accent5">
            <a:hueOff val="-2451115"/>
            <a:satOff val="-3409"/>
            <a:lumOff val="-1307"/>
            <a:alphaOff val="0"/>
          </a:schemeClr>
        </a:solidFill>
        <a:ln w="48000" cap="flat" cmpd="thickThin" algn="ctr">
          <a:solidFill>
            <a:schemeClr val="accent5">
              <a:hueOff val="-2451115"/>
              <a:satOff val="-3409"/>
              <a:lumOff val="-130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b="1" kern="1200" smtClean="0"/>
            <a:t>继续学习方法</a:t>
          </a:r>
          <a:endParaRPr lang="zh-CN" sz="2100" kern="1200"/>
        </a:p>
      </dsp:txBody>
      <dsp:txXfrm>
        <a:off x="2720324" y="84212"/>
        <a:ext cx="2382773" cy="800724"/>
      </dsp:txXfrm>
    </dsp:sp>
    <dsp:sp modelId="{2664578E-9DC5-409B-9290-AC46C3F36B89}">
      <dsp:nvSpPr>
        <dsp:cNvPr id="0" name=""/>
        <dsp:cNvSpPr/>
      </dsp:nvSpPr>
      <dsp:spPr>
        <a:xfrm>
          <a:off x="2720324" y="884936"/>
          <a:ext cx="2382773" cy="3793761"/>
        </a:xfrm>
        <a:prstGeom prst="rect">
          <a:avLst/>
        </a:prstGeom>
        <a:solidFill>
          <a:schemeClr val="accent5">
            <a:tint val="40000"/>
            <a:alpha val="90000"/>
            <a:hueOff val="-2463918"/>
            <a:satOff val="-4272"/>
            <a:lumOff val="-43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2463918"/>
              <a:satOff val="-4272"/>
              <a:lumOff val="-43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smtClean="0"/>
            <a:t>数据加工、数据审计、数据分析、数据呈现是数据科学的四个重要活动，建议读者重点学习并进行拓展学习。</a:t>
          </a:r>
          <a:endParaRPr lang="zh-CN" sz="2100" kern="1200"/>
        </a:p>
      </dsp:txBody>
      <dsp:txXfrm>
        <a:off x="2720324" y="884936"/>
        <a:ext cx="2382773" cy="3793761"/>
      </dsp:txXfrm>
    </dsp:sp>
    <dsp:sp modelId="{4DEBEF79-8F2A-4454-9C75-8099EAD8CB9A}">
      <dsp:nvSpPr>
        <dsp:cNvPr id="0" name=""/>
        <dsp:cNvSpPr/>
      </dsp:nvSpPr>
      <dsp:spPr>
        <a:xfrm>
          <a:off x="5436686" y="84212"/>
          <a:ext cx="2382773" cy="800724"/>
        </a:xfrm>
        <a:prstGeom prst="rect">
          <a:avLst/>
        </a:prstGeom>
        <a:solidFill>
          <a:schemeClr val="accent5">
            <a:hueOff val="-4902230"/>
            <a:satOff val="-6819"/>
            <a:lumOff val="-2615"/>
            <a:alphaOff val="0"/>
          </a:schemeClr>
        </a:solidFill>
        <a:ln w="48000" cap="flat" cmpd="thickThin" algn="ctr">
          <a:solidFill>
            <a:schemeClr val="accent5">
              <a:hueOff val="-4902230"/>
              <a:satOff val="-6819"/>
              <a:lumOff val="-26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b="1" kern="1200" smtClean="0"/>
            <a:t>提醒及注意事项</a:t>
          </a:r>
          <a:endParaRPr lang="zh-CN" sz="2100" kern="1200"/>
        </a:p>
      </dsp:txBody>
      <dsp:txXfrm>
        <a:off x="5436686" y="84212"/>
        <a:ext cx="2382773" cy="800724"/>
      </dsp:txXfrm>
    </dsp:sp>
    <dsp:sp modelId="{13C5C80A-304E-4D8D-89B1-E084CF237473}">
      <dsp:nvSpPr>
        <dsp:cNvPr id="0" name=""/>
        <dsp:cNvSpPr/>
      </dsp:nvSpPr>
      <dsp:spPr>
        <a:xfrm>
          <a:off x="5436686" y="884936"/>
          <a:ext cx="2382773" cy="3793761"/>
        </a:xfrm>
        <a:prstGeom prst="rect">
          <a:avLst/>
        </a:prstGeom>
        <a:solidFill>
          <a:schemeClr val="accent5">
            <a:tint val="40000"/>
            <a:alpha val="90000"/>
            <a:hueOff val="-4927837"/>
            <a:satOff val="-8544"/>
            <a:lumOff val="-85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4927837"/>
              <a:satOff val="-8544"/>
              <a:lumOff val="-8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smtClean="0"/>
            <a:t>数据科学没有统一的流程，不同专家、应用场景中所提出的流程之间可能有所不同。我们学习数据科学流程的目的在于掌握活动类型，而不在于活动之间的严格先后顺序。</a:t>
          </a:r>
          <a:endParaRPr lang="zh-CN" sz="2100" kern="1200"/>
        </a:p>
      </dsp:txBody>
      <dsp:txXfrm>
        <a:off x="5436686" y="884936"/>
        <a:ext cx="2382773" cy="3793761"/>
      </dsp:txXfrm>
    </dsp:sp>
    <dsp:sp modelId="{39B2EC3F-0452-4962-847D-6EB6D03C1505}">
      <dsp:nvSpPr>
        <dsp:cNvPr id="0" name=""/>
        <dsp:cNvSpPr/>
      </dsp:nvSpPr>
      <dsp:spPr>
        <a:xfrm>
          <a:off x="8153047" y="84212"/>
          <a:ext cx="2382773" cy="800724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b="1" kern="1200" smtClean="0"/>
            <a:t>与其他章节的关系</a:t>
          </a:r>
          <a:endParaRPr lang="zh-CN" sz="2100" kern="1200"/>
        </a:p>
      </dsp:txBody>
      <dsp:txXfrm>
        <a:off x="8153047" y="84212"/>
        <a:ext cx="2382773" cy="800724"/>
      </dsp:txXfrm>
    </dsp:sp>
    <dsp:sp modelId="{09DA7794-15AB-4F86-8FA3-A7A748D63CFD}">
      <dsp:nvSpPr>
        <dsp:cNvPr id="0" name=""/>
        <dsp:cNvSpPr/>
      </dsp:nvSpPr>
      <dsp:spPr>
        <a:xfrm>
          <a:off x="8153047" y="884936"/>
          <a:ext cx="2382773" cy="3793761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smtClean="0"/>
            <a:t>本章是第一章中给出的“数据科学的理论体系”的详解之一，也是后续章节中知识点的描述。 </a:t>
          </a:r>
          <a:endParaRPr lang="zh-CN" sz="2100" kern="1200"/>
        </a:p>
      </dsp:txBody>
      <dsp:txXfrm>
        <a:off x="8153047" y="884936"/>
        <a:ext cx="2382773" cy="3793761"/>
      </dsp:txXfrm>
    </dsp:sp>
  </dsp:spTree>
</dsp:drawing>
</file>

<file path=ppt/diagrams/drawing3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0462F8-7F6A-4B52-A684-DBACEC8C27C7}">
      <dsp:nvSpPr>
        <dsp:cNvPr id="0" name=""/>
        <dsp:cNvSpPr/>
      </dsp:nvSpPr>
      <dsp:spPr>
        <a:xfrm>
          <a:off x="0" y="62356"/>
          <a:ext cx="6552728" cy="5148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Working with Different Types of Data in R .</a:t>
          </a:r>
          <a:endParaRPr lang="zh-CN" sz="2200" kern="1200"/>
        </a:p>
      </dsp:txBody>
      <dsp:txXfrm>
        <a:off x="25130" y="87486"/>
        <a:ext cx="6502468" cy="464540"/>
      </dsp:txXfrm>
    </dsp:sp>
    <dsp:sp modelId="{103E55FE-CBA3-4F23-BFBE-FD1B92E58791}">
      <dsp:nvSpPr>
        <dsp:cNvPr id="0" name=""/>
        <dsp:cNvSpPr/>
      </dsp:nvSpPr>
      <dsp:spPr>
        <a:xfrm>
          <a:off x="0" y="577156"/>
          <a:ext cx="6552728" cy="364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8049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700" kern="1200" smtClean="0"/>
            <a:t>Wait, there are different types of data?</a:t>
          </a:r>
          <a:endParaRPr lang="zh-CN" sz="1700" kern="1200"/>
        </a:p>
      </dsp:txBody>
      <dsp:txXfrm>
        <a:off x="0" y="577156"/>
        <a:ext cx="6552728" cy="364320"/>
      </dsp:txXfrm>
    </dsp:sp>
    <dsp:sp modelId="{78A1E7B5-47E5-459A-9D0A-AB1A2C1D92BB}">
      <dsp:nvSpPr>
        <dsp:cNvPr id="0" name=""/>
        <dsp:cNvSpPr/>
      </dsp:nvSpPr>
      <dsp:spPr>
        <a:xfrm>
          <a:off x="0" y="941476"/>
          <a:ext cx="6552728" cy="514800"/>
        </a:xfrm>
        <a:prstGeom prst="round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Managing Data Structures in R</a:t>
          </a:r>
          <a:endParaRPr lang="zh-CN" sz="2200" kern="1200"/>
        </a:p>
      </dsp:txBody>
      <dsp:txXfrm>
        <a:off x="25130" y="966606"/>
        <a:ext cx="6502468" cy="464540"/>
      </dsp:txXfrm>
    </dsp:sp>
    <dsp:sp modelId="{5D380AC5-4F38-4161-AB57-4D126B46B067}">
      <dsp:nvSpPr>
        <dsp:cNvPr id="0" name=""/>
        <dsp:cNvSpPr/>
      </dsp:nvSpPr>
      <dsp:spPr>
        <a:xfrm>
          <a:off x="0" y="1456276"/>
          <a:ext cx="6552728" cy="5123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8049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700" kern="1200" smtClean="0"/>
            <a:t>“Smart data structures and dumb code works a lot better than the other way around” -Eric S. Raymond</a:t>
          </a:r>
          <a:endParaRPr lang="zh-CN" sz="1700" kern="1200"/>
        </a:p>
      </dsp:txBody>
      <dsp:txXfrm>
        <a:off x="0" y="1456276"/>
        <a:ext cx="6552728" cy="512325"/>
      </dsp:txXfrm>
    </dsp:sp>
    <dsp:sp modelId="{B6D65EAD-ACA3-4FBD-B754-2338034F612D}">
      <dsp:nvSpPr>
        <dsp:cNvPr id="0" name=""/>
        <dsp:cNvSpPr/>
      </dsp:nvSpPr>
      <dsp:spPr>
        <a:xfrm>
          <a:off x="0" y="1968601"/>
          <a:ext cx="6552728" cy="51480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Importing, Scraping, and Exporting Data with R</a:t>
          </a:r>
          <a:endParaRPr lang="zh-CN" sz="2200" kern="1200" dirty="0"/>
        </a:p>
      </dsp:txBody>
      <dsp:txXfrm>
        <a:off x="25130" y="1993731"/>
        <a:ext cx="6502468" cy="464540"/>
      </dsp:txXfrm>
    </dsp:sp>
    <dsp:sp modelId="{704E7E8F-08E8-430C-BC13-0B4DA447C9DE}">
      <dsp:nvSpPr>
        <dsp:cNvPr id="0" name=""/>
        <dsp:cNvSpPr/>
      </dsp:nvSpPr>
      <dsp:spPr>
        <a:xfrm>
          <a:off x="0" y="2483401"/>
          <a:ext cx="6552728" cy="364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8049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700" kern="1200" smtClean="0"/>
            <a:t>What we have is a data glut.” - Vernon Vinge</a:t>
          </a:r>
          <a:endParaRPr lang="zh-CN" sz="1700" kern="1200"/>
        </a:p>
      </dsp:txBody>
      <dsp:txXfrm>
        <a:off x="0" y="2483401"/>
        <a:ext cx="6552728" cy="364320"/>
      </dsp:txXfrm>
    </dsp:sp>
    <dsp:sp modelId="{43E18E8C-4DAE-4B7E-82E3-58058F89DB6B}">
      <dsp:nvSpPr>
        <dsp:cNvPr id="0" name=""/>
        <dsp:cNvSpPr/>
      </dsp:nvSpPr>
      <dsp:spPr>
        <a:xfrm>
          <a:off x="0" y="2847721"/>
          <a:ext cx="6552728" cy="514800"/>
        </a:xfrm>
        <a:prstGeom prst="round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Creating Efficient &amp; Readable Code in R</a:t>
          </a:r>
          <a:endParaRPr lang="zh-CN" sz="2200" kern="1200"/>
        </a:p>
      </dsp:txBody>
      <dsp:txXfrm>
        <a:off x="25130" y="2872851"/>
        <a:ext cx="6502468" cy="464540"/>
      </dsp:txXfrm>
    </dsp:sp>
    <dsp:sp modelId="{FEF786B3-00CB-4A09-932A-263CF05C6598}">
      <dsp:nvSpPr>
        <dsp:cNvPr id="0" name=""/>
        <dsp:cNvSpPr/>
      </dsp:nvSpPr>
      <dsp:spPr>
        <a:xfrm>
          <a:off x="0" y="3362521"/>
          <a:ext cx="6552728" cy="364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8049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700" kern="1200" smtClean="0"/>
            <a:t>“To iterate is human, to recurse divine.” - L. Peter Deutsch</a:t>
          </a:r>
          <a:endParaRPr lang="zh-CN" sz="1700" kern="1200"/>
        </a:p>
      </dsp:txBody>
      <dsp:txXfrm>
        <a:off x="0" y="3362521"/>
        <a:ext cx="6552728" cy="364320"/>
      </dsp:txXfrm>
    </dsp:sp>
    <dsp:sp modelId="{3CCC0F79-1FE3-4849-BB31-341D449DFD3C}">
      <dsp:nvSpPr>
        <dsp:cNvPr id="0" name=""/>
        <dsp:cNvSpPr/>
      </dsp:nvSpPr>
      <dsp:spPr>
        <a:xfrm>
          <a:off x="0" y="3726841"/>
          <a:ext cx="6552728" cy="51480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Shaping &amp; Transforming Your Data with R</a:t>
          </a:r>
          <a:endParaRPr lang="zh-CN" sz="2200" kern="1200"/>
        </a:p>
      </dsp:txBody>
      <dsp:txXfrm>
        <a:off x="25130" y="3751971"/>
        <a:ext cx="6502468" cy="464540"/>
      </dsp:txXfrm>
    </dsp:sp>
    <dsp:sp modelId="{89EF918F-088C-4E06-9428-7A1031991711}">
      <dsp:nvSpPr>
        <dsp:cNvPr id="0" name=""/>
        <dsp:cNvSpPr/>
      </dsp:nvSpPr>
      <dsp:spPr>
        <a:xfrm>
          <a:off x="0" y="4241641"/>
          <a:ext cx="6552728" cy="7286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8049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700" kern="1200" dirty="0" smtClean="0"/>
            <a:t>Up to 80% of data analysis is spent on the process of cleaning and preparing data. . Wickham, 2014 and </a:t>
          </a:r>
          <a:r>
            <a:rPr lang="en-US" sz="1700" kern="1200" dirty="0" err="1" smtClean="0"/>
            <a:t>Dasu</a:t>
          </a:r>
          <a:r>
            <a:rPr lang="en-US" sz="1700" kern="1200" dirty="0" smtClean="0"/>
            <a:t> and Johnson, 2003</a:t>
          </a:r>
          <a:endParaRPr lang="zh-CN" sz="1700" kern="1200" dirty="0"/>
        </a:p>
      </dsp:txBody>
      <dsp:txXfrm>
        <a:off x="0" y="4241641"/>
        <a:ext cx="6552728" cy="72864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D32713-4FAF-4D27-8127-E8D9B0C37AA7}">
      <dsp:nvSpPr>
        <dsp:cNvPr id="0" name=""/>
        <dsp:cNvSpPr/>
      </dsp:nvSpPr>
      <dsp:spPr>
        <a:xfrm>
          <a:off x="486525" y="0"/>
          <a:ext cx="4762909" cy="4762909"/>
        </a:xfrm>
        <a:prstGeom prst="diamond">
          <a:avLst/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865BE5C4-710C-4E8B-8AB4-FF52482B5991}">
      <dsp:nvSpPr>
        <dsp:cNvPr id="0" name=""/>
        <dsp:cNvSpPr/>
      </dsp:nvSpPr>
      <dsp:spPr>
        <a:xfrm>
          <a:off x="939001" y="452476"/>
          <a:ext cx="1857534" cy="185753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smtClean="0"/>
            <a:t>Data wrangling </a:t>
          </a:r>
          <a:endParaRPr lang="zh-CN" sz="2700" kern="1200"/>
        </a:p>
      </dsp:txBody>
      <dsp:txXfrm>
        <a:off x="1029678" y="543153"/>
        <a:ext cx="1676180" cy="1676180"/>
      </dsp:txXfrm>
    </dsp:sp>
    <dsp:sp modelId="{4C02223A-C322-4B4F-9EEB-944CCD82F62E}">
      <dsp:nvSpPr>
        <dsp:cNvPr id="0" name=""/>
        <dsp:cNvSpPr/>
      </dsp:nvSpPr>
      <dsp:spPr>
        <a:xfrm>
          <a:off x="2939423" y="452476"/>
          <a:ext cx="1857534" cy="1857534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smtClean="0"/>
            <a:t>Data munging </a:t>
          </a:r>
          <a:endParaRPr lang="zh-CN" sz="2700" kern="1200"/>
        </a:p>
      </dsp:txBody>
      <dsp:txXfrm>
        <a:off x="3030100" y="543153"/>
        <a:ext cx="1676180" cy="1676180"/>
      </dsp:txXfrm>
    </dsp:sp>
    <dsp:sp modelId="{CC219419-5BA4-45C4-9212-251C616E8701}">
      <dsp:nvSpPr>
        <dsp:cNvPr id="0" name=""/>
        <dsp:cNvSpPr/>
      </dsp:nvSpPr>
      <dsp:spPr>
        <a:xfrm>
          <a:off x="939001" y="2452898"/>
          <a:ext cx="1857534" cy="1857534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smtClean="0"/>
            <a:t>Data jiu-jitsu</a:t>
          </a:r>
          <a:endParaRPr lang="zh-CN" sz="2700" kern="1200"/>
        </a:p>
      </dsp:txBody>
      <dsp:txXfrm>
        <a:off x="1029678" y="2543575"/>
        <a:ext cx="1676180" cy="1676180"/>
      </dsp:txXfrm>
    </dsp:sp>
    <dsp:sp modelId="{000AE529-554B-4A6D-81D8-586A842E5403}">
      <dsp:nvSpPr>
        <dsp:cNvPr id="0" name=""/>
        <dsp:cNvSpPr/>
      </dsp:nvSpPr>
      <dsp:spPr>
        <a:xfrm>
          <a:off x="2939423" y="2452898"/>
          <a:ext cx="1857534" cy="1857534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smtClean="0"/>
            <a:t>Data cleaning</a:t>
          </a:r>
          <a:endParaRPr lang="zh-CN" sz="2700" kern="1200"/>
        </a:p>
      </dsp:txBody>
      <dsp:txXfrm>
        <a:off x="3030100" y="2543575"/>
        <a:ext cx="1676180" cy="1676180"/>
      </dsp:txXfrm>
    </dsp:sp>
  </dsp:spTree>
</dsp:drawing>
</file>

<file path=ppt/diagrams/drawing4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4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2413B-6FCF-44B4-B4F7-FA8539669515}">
      <dsp:nvSpPr>
        <dsp:cNvPr id="0" name=""/>
        <dsp:cNvSpPr/>
      </dsp:nvSpPr>
      <dsp:spPr>
        <a:xfrm>
          <a:off x="0" y="90167"/>
          <a:ext cx="10539784" cy="377324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结合自己的专业领域或研究兴趣，调研自己所属领域的数据预处理方法、技术与工具。</a:t>
          </a:r>
          <a:endParaRPr lang="zh-CN" sz="1500" kern="1200"/>
        </a:p>
      </dsp:txBody>
      <dsp:txXfrm>
        <a:off x="18419" y="108586"/>
        <a:ext cx="10502946" cy="340486"/>
      </dsp:txXfrm>
    </dsp:sp>
    <dsp:sp modelId="{E964173C-74A5-4313-9C69-8964D698EE8F}">
      <dsp:nvSpPr>
        <dsp:cNvPr id="0" name=""/>
        <dsp:cNvSpPr/>
      </dsp:nvSpPr>
      <dsp:spPr>
        <a:xfrm>
          <a:off x="0" y="510692"/>
          <a:ext cx="10539784" cy="377324"/>
        </a:xfrm>
        <a:prstGeom prst="roundRect">
          <a:avLst/>
        </a:prstGeom>
        <a:solidFill>
          <a:schemeClr val="accent5">
            <a:hueOff val="-735334"/>
            <a:satOff val="-1023"/>
            <a:lumOff val="-39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调查研究典型的</a:t>
          </a:r>
          <a:r>
            <a:rPr lang="en-US" sz="1500" kern="1200" smtClean="0"/>
            <a:t>2~3</a:t>
          </a:r>
          <a:r>
            <a:rPr lang="zh-CN" sz="1500" kern="1200" smtClean="0"/>
            <a:t>个数据预处理工具（产品），并探讨其关键技术和主要特征。</a:t>
          </a:r>
          <a:endParaRPr lang="zh-CN" sz="1500" kern="1200"/>
        </a:p>
      </dsp:txBody>
      <dsp:txXfrm>
        <a:off x="18419" y="529111"/>
        <a:ext cx="10502946" cy="340486"/>
      </dsp:txXfrm>
    </dsp:sp>
    <dsp:sp modelId="{C703205F-FA7F-4F0E-A70A-B6751669747F}">
      <dsp:nvSpPr>
        <dsp:cNvPr id="0" name=""/>
        <dsp:cNvSpPr/>
      </dsp:nvSpPr>
      <dsp:spPr>
        <a:xfrm>
          <a:off x="0" y="931217"/>
          <a:ext cx="10539784" cy="377324"/>
        </a:xfrm>
        <a:prstGeom prst="roundRect">
          <a:avLst/>
        </a:prstGeom>
        <a:solidFill>
          <a:schemeClr val="accent5">
            <a:hueOff val="-1470669"/>
            <a:satOff val="-2046"/>
            <a:lumOff val="-784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调查分析关系数据库中常用的数据预处理方法。</a:t>
          </a:r>
          <a:endParaRPr lang="zh-CN" sz="1500" kern="1200"/>
        </a:p>
      </dsp:txBody>
      <dsp:txXfrm>
        <a:off x="18419" y="949636"/>
        <a:ext cx="10502946" cy="340486"/>
      </dsp:txXfrm>
    </dsp:sp>
    <dsp:sp modelId="{2FBAF228-7B21-4366-BDCF-EF12D2839247}">
      <dsp:nvSpPr>
        <dsp:cNvPr id="0" name=""/>
        <dsp:cNvSpPr/>
      </dsp:nvSpPr>
      <dsp:spPr>
        <a:xfrm>
          <a:off x="0" y="1351742"/>
          <a:ext cx="10539784" cy="377324"/>
        </a:xfrm>
        <a:prstGeom prst="roundRect">
          <a:avLst/>
        </a:prstGeom>
        <a:solidFill>
          <a:schemeClr val="accent5">
            <a:hueOff val="-2206003"/>
            <a:satOff val="-3068"/>
            <a:lumOff val="-1177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调查一项具体的数据科学项目，分析其数据预处理活动，并讨论预处理活动与数据计算活动之间的联系。</a:t>
          </a:r>
          <a:endParaRPr lang="zh-CN" sz="1500" kern="1200"/>
        </a:p>
      </dsp:txBody>
      <dsp:txXfrm>
        <a:off x="18419" y="1370161"/>
        <a:ext cx="10502946" cy="340486"/>
      </dsp:txXfrm>
    </dsp:sp>
    <dsp:sp modelId="{4BC16BDC-7B31-4025-9265-85C2B3F73E82}">
      <dsp:nvSpPr>
        <dsp:cNvPr id="0" name=""/>
        <dsp:cNvSpPr/>
      </dsp:nvSpPr>
      <dsp:spPr>
        <a:xfrm>
          <a:off x="0" y="1772267"/>
          <a:ext cx="10539784" cy="377324"/>
        </a:xfrm>
        <a:prstGeom prst="roundRect">
          <a:avLst/>
        </a:prstGeom>
        <a:solidFill>
          <a:schemeClr val="accent5">
            <a:hueOff val="-2941338"/>
            <a:satOff val="-4091"/>
            <a:lumOff val="-1569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阅读本专题所列出的参考文献，并撰写数据预处理领域的研究综述。</a:t>
          </a:r>
          <a:endParaRPr lang="zh-CN" sz="1500" kern="1200"/>
        </a:p>
      </dsp:txBody>
      <dsp:txXfrm>
        <a:off x="18419" y="1790686"/>
        <a:ext cx="10502946" cy="340486"/>
      </dsp:txXfrm>
    </dsp:sp>
    <dsp:sp modelId="{B0309D79-3A83-483C-A63A-602F9D7B0B9A}">
      <dsp:nvSpPr>
        <dsp:cNvPr id="0" name=""/>
        <dsp:cNvSpPr/>
      </dsp:nvSpPr>
      <dsp:spPr>
        <a:xfrm>
          <a:off x="0" y="2192792"/>
          <a:ext cx="10539784" cy="377324"/>
        </a:xfrm>
        <a:prstGeom prst="round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结合自己的专业领域或研究兴趣，调研自己所属领域的数据可视化方法、技术与工具。</a:t>
          </a:r>
          <a:endParaRPr lang="zh-CN" sz="1500" kern="1200"/>
        </a:p>
      </dsp:txBody>
      <dsp:txXfrm>
        <a:off x="18419" y="2211211"/>
        <a:ext cx="10502946" cy="340486"/>
      </dsp:txXfrm>
    </dsp:sp>
    <dsp:sp modelId="{88CBB17B-6A86-4997-B0DB-44F526B0EF5A}">
      <dsp:nvSpPr>
        <dsp:cNvPr id="0" name=""/>
        <dsp:cNvSpPr/>
      </dsp:nvSpPr>
      <dsp:spPr>
        <a:xfrm>
          <a:off x="0" y="2613317"/>
          <a:ext cx="10539784" cy="377324"/>
        </a:xfrm>
        <a:prstGeom prst="roundRect">
          <a:avLst/>
        </a:prstGeom>
        <a:solidFill>
          <a:schemeClr val="accent5">
            <a:hueOff val="-4412007"/>
            <a:satOff val="-6137"/>
            <a:lumOff val="-2353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自学颜色刺激理论，并探讨其对数据可视化的意义。</a:t>
          </a:r>
          <a:endParaRPr lang="zh-CN" sz="1500" kern="1200"/>
        </a:p>
      </dsp:txBody>
      <dsp:txXfrm>
        <a:off x="18419" y="2631736"/>
        <a:ext cx="10502946" cy="340486"/>
      </dsp:txXfrm>
    </dsp:sp>
    <dsp:sp modelId="{66B5154C-6CCC-49E4-B776-702A535D2758}">
      <dsp:nvSpPr>
        <dsp:cNvPr id="0" name=""/>
        <dsp:cNvSpPr/>
      </dsp:nvSpPr>
      <dsp:spPr>
        <a:xfrm>
          <a:off x="0" y="3033842"/>
          <a:ext cx="10539784" cy="377324"/>
        </a:xfrm>
        <a:prstGeom prst="roundRect">
          <a:avLst/>
        </a:prstGeom>
        <a:solidFill>
          <a:schemeClr val="accent5">
            <a:hueOff val="-5147341"/>
            <a:satOff val="-7160"/>
            <a:lumOff val="-2745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调研常用数据可视化工具软件（包括开源系统），并进行对比分析。</a:t>
          </a:r>
          <a:endParaRPr lang="zh-CN" sz="1500" kern="1200"/>
        </a:p>
      </dsp:txBody>
      <dsp:txXfrm>
        <a:off x="18419" y="3052261"/>
        <a:ext cx="10502946" cy="340486"/>
      </dsp:txXfrm>
    </dsp:sp>
    <dsp:sp modelId="{3D1F26C6-8F28-4D78-9846-1F2B79A52CEC}">
      <dsp:nvSpPr>
        <dsp:cNvPr id="0" name=""/>
        <dsp:cNvSpPr/>
      </dsp:nvSpPr>
      <dsp:spPr>
        <a:xfrm>
          <a:off x="0" y="3454367"/>
          <a:ext cx="10539784" cy="377324"/>
        </a:xfrm>
        <a:prstGeom prst="roundRect">
          <a:avLst/>
        </a:prstGeom>
        <a:solidFill>
          <a:schemeClr val="accent5">
            <a:hueOff val="-5882676"/>
            <a:satOff val="-8182"/>
            <a:lumOff val="-3138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调研关系数据库中的数据可视化技术。</a:t>
          </a:r>
          <a:endParaRPr lang="zh-CN" sz="1500" kern="1200"/>
        </a:p>
      </dsp:txBody>
      <dsp:txXfrm>
        <a:off x="18419" y="3472786"/>
        <a:ext cx="10502946" cy="340486"/>
      </dsp:txXfrm>
    </dsp:sp>
    <dsp:sp modelId="{5830F713-D451-46B5-AEBE-2F53FC68FF15}">
      <dsp:nvSpPr>
        <dsp:cNvPr id="0" name=""/>
        <dsp:cNvSpPr/>
      </dsp:nvSpPr>
      <dsp:spPr>
        <a:xfrm>
          <a:off x="0" y="3874892"/>
          <a:ext cx="10539784" cy="377324"/>
        </a:xfrm>
        <a:prstGeom prst="roundRect">
          <a:avLst/>
        </a:prstGeom>
        <a:solidFill>
          <a:schemeClr val="accent5">
            <a:hueOff val="-6618010"/>
            <a:satOff val="-9205"/>
            <a:lumOff val="-353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调研数据仓库中的数据可视化技术。</a:t>
          </a:r>
          <a:endParaRPr lang="zh-CN" sz="1500" kern="1200"/>
        </a:p>
      </dsp:txBody>
      <dsp:txXfrm>
        <a:off x="18419" y="3893311"/>
        <a:ext cx="10502946" cy="340486"/>
      </dsp:txXfrm>
    </dsp:sp>
    <dsp:sp modelId="{7CC270EC-E12E-4764-A467-80AF0495EE09}">
      <dsp:nvSpPr>
        <dsp:cNvPr id="0" name=""/>
        <dsp:cNvSpPr/>
      </dsp:nvSpPr>
      <dsp:spPr>
        <a:xfrm>
          <a:off x="0" y="4295417"/>
          <a:ext cx="10539784" cy="377324"/>
        </a:xfrm>
        <a:prstGeom prst="round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阅读本专题所列出的参考文献，并采用数据可视化或故事化描述方式展示该领域的经典文献数据。</a:t>
          </a:r>
          <a:endParaRPr lang="zh-CN" sz="1500" kern="1200"/>
        </a:p>
      </dsp:txBody>
      <dsp:txXfrm>
        <a:off x="18419" y="4313836"/>
        <a:ext cx="10502946" cy="340486"/>
      </dsp:txXfrm>
    </dsp:sp>
  </dsp:spTree>
</dsp:drawing>
</file>

<file path=ppt/diagrams/drawing4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F5B545-A7A0-4361-942C-DE7B717124E2}">
      <dsp:nvSpPr>
        <dsp:cNvPr id="0" name=""/>
        <dsp:cNvSpPr/>
      </dsp:nvSpPr>
      <dsp:spPr>
        <a:xfrm>
          <a:off x="0" y="101747"/>
          <a:ext cx="5112568" cy="70433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b="1" kern="1200" dirty="0" smtClean="0"/>
            <a:t>数据改写（</a:t>
          </a:r>
          <a:r>
            <a:rPr lang="en-US" sz="2800" b="1" kern="1200" dirty="0" smtClean="0"/>
            <a:t>Data </a:t>
          </a:r>
          <a:r>
            <a:rPr lang="en-US" sz="2800" b="1" kern="1200" dirty="0" err="1" smtClean="0"/>
            <a:t>Munging</a:t>
          </a:r>
          <a:r>
            <a:rPr lang="zh-CN" sz="2800" b="1" kern="1200" dirty="0" smtClean="0"/>
            <a:t>）</a:t>
          </a:r>
          <a:endParaRPr lang="en-US" sz="2800" b="1" kern="1200" dirty="0"/>
        </a:p>
      </dsp:txBody>
      <dsp:txXfrm>
        <a:off x="34383" y="136130"/>
        <a:ext cx="5043802" cy="635573"/>
      </dsp:txXfrm>
    </dsp:sp>
    <dsp:sp modelId="{230D7ABB-A89F-44D9-9C87-C3AB17491F0C}">
      <dsp:nvSpPr>
        <dsp:cNvPr id="0" name=""/>
        <dsp:cNvSpPr/>
      </dsp:nvSpPr>
      <dsp:spPr>
        <a:xfrm>
          <a:off x="0" y="806087"/>
          <a:ext cx="5112568" cy="2492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2324" tIns="35560" rIns="199136" bIns="35560" numCol="1" spcCol="1270" anchor="t" anchorCtr="0">
          <a:noAutofit/>
        </a:bodyPr>
        <a:lstStyle/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200" b="1" kern="1200" dirty="0" smtClean="0"/>
            <a:t>数据的解析（</a:t>
          </a:r>
          <a:r>
            <a:rPr lang="en-US" sz="2200" b="1" kern="1200" dirty="0" smtClean="0"/>
            <a:t>parsing</a:t>
          </a:r>
          <a:r>
            <a:rPr lang="zh-CN" sz="2200" b="1" kern="1200" dirty="0" smtClean="0"/>
            <a:t>）、提炼（</a:t>
          </a:r>
          <a:r>
            <a:rPr lang="en-US" sz="2200" b="1" kern="1200" dirty="0" smtClean="0"/>
            <a:t>scraping</a:t>
          </a:r>
          <a:r>
            <a:rPr lang="zh-CN" sz="2200" b="1" kern="1200" dirty="0" smtClean="0"/>
            <a:t>）、格式化（</a:t>
          </a:r>
          <a:r>
            <a:rPr lang="en-US" sz="2200" b="1" kern="1200" dirty="0" smtClean="0"/>
            <a:t>formatting</a:t>
          </a:r>
          <a:r>
            <a:rPr lang="zh-CN" sz="2200" b="1" kern="1200" dirty="0" smtClean="0"/>
            <a:t>）和形式化（</a:t>
          </a:r>
          <a:r>
            <a:rPr lang="en-US" sz="2200" b="1" kern="1200" dirty="0" smtClean="0"/>
            <a:t>formalization</a:t>
          </a:r>
          <a:r>
            <a:rPr lang="zh-CN" sz="2200" b="1" kern="1200" dirty="0" smtClean="0"/>
            <a:t>）处理</a:t>
          </a:r>
          <a:endParaRPr lang="en-US" sz="2200" b="1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200" b="1" kern="1200" dirty="0" smtClean="0"/>
            <a:t>与一般数据处理不同的是，数据再加工强调的是数据加工过程中的创造力和想象力</a:t>
          </a:r>
          <a:endParaRPr lang="en-US" sz="220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n-US" sz="2200" kern="1200" dirty="0"/>
        </a:p>
      </dsp:txBody>
      <dsp:txXfrm>
        <a:off x="0" y="806087"/>
        <a:ext cx="5112568" cy="2492280"/>
      </dsp:txXfrm>
    </dsp:sp>
    <dsp:sp modelId="{9CECF5A2-44DC-4FE6-B8D5-BDDB10FFCA5E}">
      <dsp:nvSpPr>
        <dsp:cNvPr id="0" name=""/>
        <dsp:cNvSpPr/>
      </dsp:nvSpPr>
      <dsp:spPr>
        <a:xfrm>
          <a:off x="0" y="3298367"/>
          <a:ext cx="5112568" cy="704339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2800" kern="1200" dirty="0"/>
        </a:p>
      </dsp:txBody>
      <dsp:txXfrm>
        <a:off x="34383" y="3332750"/>
        <a:ext cx="5043802" cy="63557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A98FE4-3F0E-43B2-8415-16473C74C144}">
      <dsp:nvSpPr>
        <dsp:cNvPr id="0" name=""/>
        <dsp:cNvSpPr/>
      </dsp:nvSpPr>
      <dsp:spPr>
        <a:xfrm>
          <a:off x="0" y="3622"/>
          <a:ext cx="2448272" cy="5382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Correctness</a:t>
          </a:r>
          <a:endParaRPr lang="zh-CN" sz="2300" kern="1200"/>
        </a:p>
      </dsp:txBody>
      <dsp:txXfrm>
        <a:off x="26273" y="29895"/>
        <a:ext cx="2395726" cy="485654"/>
      </dsp:txXfrm>
    </dsp:sp>
    <dsp:sp modelId="{4847501F-B378-4D20-9005-006D73EA1817}">
      <dsp:nvSpPr>
        <dsp:cNvPr id="0" name=""/>
        <dsp:cNvSpPr/>
      </dsp:nvSpPr>
      <dsp:spPr>
        <a:xfrm>
          <a:off x="0" y="608062"/>
          <a:ext cx="2448272" cy="5382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Integrity</a:t>
          </a:r>
          <a:endParaRPr lang="zh-CN" sz="2300" kern="1200"/>
        </a:p>
      </dsp:txBody>
      <dsp:txXfrm>
        <a:off x="26273" y="634335"/>
        <a:ext cx="2395726" cy="485654"/>
      </dsp:txXfrm>
    </dsp:sp>
    <dsp:sp modelId="{C699A1FF-C2BE-40CB-9517-0CA0EF47E3B5}">
      <dsp:nvSpPr>
        <dsp:cNvPr id="0" name=""/>
        <dsp:cNvSpPr/>
      </dsp:nvSpPr>
      <dsp:spPr>
        <a:xfrm>
          <a:off x="0" y="1212503"/>
          <a:ext cx="2448272" cy="5382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Consistency</a:t>
          </a:r>
          <a:endParaRPr lang="zh-CN" sz="2300" kern="1200"/>
        </a:p>
      </dsp:txBody>
      <dsp:txXfrm>
        <a:off x="26273" y="1238776"/>
        <a:ext cx="2395726" cy="48565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7D3C00-133D-4F63-AB31-A5BCBF156ED6}">
      <dsp:nvSpPr>
        <dsp:cNvPr id="0" name=""/>
        <dsp:cNvSpPr/>
      </dsp:nvSpPr>
      <dsp:spPr>
        <a:xfrm>
          <a:off x="0" y="21058"/>
          <a:ext cx="6147296" cy="8049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smtClean="0"/>
            <a:t>统计学规律</a:t>
          </a:r>
          <a:endParaRPr lang="zh-CN" altLang="en-US" sz="2800" b="1" kern="1200"/>
        </a:p>
      </dsp:txBody>
      <dsp:txXfrm>
        <a:off x="39295" y="60353"/>
        <a:ext cx="6068706" cy="726370"/>
      </dsp:txXfrm>
    </dsp:sp>
    <dsp:sp modelId="{15DD03A7-12FB-4385-9F1B-4E32FAA14F6E}">
      <dsp:nvSpPr>
        <dsp:cNvPr id="0" name=""/>
        <dsp:cNvSpPr/>
      </dsp:nvSpPr>
      <dsp:spPr>
        <a:xfrm>
          <a:off x="0" y="949858"/>
          <a:ext cx="6147296" cy="804960"/>
        </a:xfrm>
        <a:prstGeom prst="roundRect">
          <a:avLst/>
        </a:prstGeom>
        <a:solidFill>
          <a:schemeClr val="accent5">
            <a:hueOff val="-1838336"/>
            <a:satOff val="-2557"/>
            <a:lumOff val="-981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smtClean="0"/>
            <a:t>语言学规律</a:t>
          </a:r>
          <a:endParaRPr lang="zh-CN" altLang="en-US" sz="2800" b="1" kern="1200"/>
        </a:p>
      </dsp:txBody>
      <dsp:txXfrm>
        <a:off x="39295" y="989153"/>
        <a:ext cx="6068706" cy="726370"/>
      </dsp:txXfrm>
    </dsp:sp>
    <dsp:sp modelId="{FE9870C3-F2A3-4087-A59E-BDB3A6C81648}">
      <dsp:nvSpPr>
        <dsp:cNvPr id="0" name=""/>
        <dsp:cNvSpPr/>
      </dsp:nvSpPr>
      <dsp:spPr>
        <a:xfrm>
          <a:off x="0" y="1878658"/>
          <a:ext cx="6147296" cy="804960"/>
        </a:xfrm>
        <a:prstGeom prst="round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smtClean="0"/>
            <a:t>数据连续性理论</a:t>
          </a:r>
          <a:endParaRPr lang="zh-CN" altLang="en-US" sz="2800" b="1" kern="1200"/>
        </a:p>
      </dsp:txBody>
      <dsp:txXfrm>
        <a:off x="39295" y="1917953"/>
        <a:ext cx="6068706" cy="726370"/>
      </dsp:txXfrm>
    </dsp:sp>
    <dsp:sp modelId="{84336C33-D3EA-4060-B002-302880CB9F96}">
      <dsp:nvSpPr>
        <dsp:cNvPr id="0" name=""/>
        <dsp:cNvSpPr/>
      </dsp:nvSpPr>
      <dsp:spPr>
        <a:xfrm>
          <a:off x="0" y="2807458"/>
          <a:ext cx="6147296" cy="804960"/>
        </a:xfrm>
        <a:prstGeom prst="roundRect">
          <a:avLst/>
        </a:prstGeom>
        <a:solidFill>
          <a:schemeClr val="accent5">
            <a:hueOff val="-5515009"/>
            <a:satOff val="-7671"/>
            <a:lumOff val="-294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smtClean="0"/>
            <a:t>数据鉴别技术</a:t>
          </a:r>
          <a:endParaRPr lang="zh-CN" altLang="en-US" sz="2800" b="1" kern="1200"/>
        </a:p>
      </dsp:txBody>
      <dsp:txXfrm>
        <a:off x="39295" y="2846753"/>
        <a:ext cx="6068706" cy="726370"/>
      </dsp:txXfrm>
    </dsp:sp>
    <dsp:sp modelId="{15F4ED89-ED9F-4C39-8813-D13CD6E3F873}">
      <dsp:nvSpPr>
        <dsp:cNvPr id="0" name=""/>
        <dsp:cNvSpPr/>
      </dsp:nvSpPr>
      <dsp:spPr>
        <a:xfrm>
          <a:off x="0" y="3736258"/>
          <a:ext cx="6147296" cy="804960"/>
        </a:xfrm>
        <a:prstGeom prst="round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smtClean="0"/>
            <a:t>探索性数据分析</a:t>
          </a:r>
          <a:endParaRPr lang="zh-CN" altLang="en-US" sz="2800" b="1" kern="1200"/>
        </a:p>
      </dsp:txBody>
      <dsp:txXfrm>
        <a:off x="39295" y="3775553"/>
        <a:ext cx="6068706" cy="72637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4A3D81-BADD-434B-BEDC-C3381D56C7E9}">
      <dsp:nvSpPr>
        <dsp:cNvPr id="0" name=""/>
        <dsp:cNvSpPr/>
      </dsp:nvSpPr>
      <dsp:spPr>
        <a:xfrm>
          <a:off x="47" y="31329"/>
          <a:ext cx="4554953" cy="720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b="1" kern="1200" dirty="0" smtClean="0"/>
            <a:t>依据</a:t>
          </a:r>
          <a:endParaRPr lang="zh-CN" altLang="en-US" sz="2800" b="1" kern="1200" dirty="0"/>
        </a:p>
      </dsp:txBody>
      <dsp:txXfrm>
        <a:off x="47" y="31329"/>
        <a:ext cx="4554953" cy="720000"/>
      </dsp:txXfrm>
    </dsp:sp>
    <dsp:sp modelId="{F19307AD-08D4-490A-A6A3-AD40C93D3335}">
      <dsp:nvSpPr>
        <dsp:cNvPr id="0" name=""/>
        <dsp:cNvSpPr/>
      </dsp:nvSpPr>
      <dsp:spPr>
        <a:xfrm>
          <a:off x="47" y="751329"/>
          <a:ext cx="4554953" cy="398025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自描述信息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领域知识（行业标准</a:t>
          </a:r>
          <a:r>
            <a:rPr lang="en-US" sz="2500" kern="1200" smtClean="0"/>
            <a:t>/</a:t>
          </a:r>
          <a:r>
            <a:rPr lang="zh-CN" sz="2500" kern="1200" smtClean="0"/>
            <a:t>规范</a:t>
          </a:r>
          <a:r>
            <a:rPr lang="en-US" sz="2500" kern="1200" smtClean="0"/>
            <a:t>…</a:t>
          </a:r>
          <a:r>
            <a:rPr lang="zh-CN" sz="2500" kern="1200" smtClean="0"/>
            <a:t>）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数据科学、统计学</a:t>
          </a:r>
          <a:r>
            <a:rPr lang="en-US" sz="2500" kern="1200" smtClean="0"/>
            <a:t>/</a:t>
          </a:r>
          <a:r>
            <a:rPr lang="zh-CN" sz="2500" kern="1200" smtClean="0"/>
            <a:t>语言学一般规律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不同内容之间的一致性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自定义规则</a:t>
          </a:r>
          <a:r>
            <a:rPr lang="en-US" sz="2500" kern="1200" smtClean="0"/>
            <a:t>(</a:t>
          </a:r>
          <a:r>
            <a:rPr lang="zh-CN" sz="2500" kern="1200" smtClean="0"/>
            <a:t>数据科学家自定义的</a:t>
          </a:r>
          <a:r>
            <a:rPr lang="en-US" sz="2500" kern="1200" smtClean="0"/>
            <a:t>)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smtClean="0"/>
            <a:t>….</a:t>
          </a:r>
          <a:endParaRPr lang="zh-CN" sz="2500" kern="1200"/>
        </a:p>
      </dsp:txBody>
      <dsp:txXfrm>
        <a:off x="47" y="751329"/>
        <a:ext cx="4554953" cy="3980250"/>
      </dsp:txXfrm>
    </dsp:sp>
    <dsp:sp modelId="{3926EC8E-E048-4F89-BAB4-59F489B944C3}">
      <dsp:nvSpPr>
        <dsp:cNvPr id="0" name=""/>
        <dsp:cNvSpPr/>
      </dsp:nvSpPr>
      <dsp:spPr>
        <a:xfrm>
          <a:off x="5192694" y="31329"/>
          <a:ext cx="4554953" cy="720000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/>
            <a:t>问题</a:t>
          </a:r>
          <a:endParaRPr lang="zh-CN" altLang="en-US" sz="2800" b="1" kern="1200" dirty="0"/>
        </a:p>
      </dsp:txBody>
      <dsp:txXfrm>
        <a:off x="5192694" y="31329"/>
        <a:ext cx="4554953" cy="720000"/>
      </dsp:txXfrm>
    </dsp:sp>
    <dsp:sp modelId="{40FED5A2-C580-4BF2-8FE7-B2A3CED8690F}">
      <dsp:nvSpPr>
        <dsp:cNvPr id="0" name=""/>
        <dsp:cNvSpPr/>
      </dsp:nvSpPr>
      <dsp:spPr>
        <a:xfrm>
          <a:off x="5192694" y="751329"/>
          <a:ext cx="4554953" cy="3980250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缺失值（缺少数据）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噪声值（异常数据）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不一致值（相互矛盾的数据）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不完整值（被篡改或无法溯源的数据）</a:t>
          </a:r>
          <a:endParaRPr lang="zh-CN" sz="2500" kern="1200"/>
        </a:p>
      </dsp:txBody>
      <dsp:txXfrm>
        <a:off x="5192694" y="751329"/>
        <a:ext cx="4554953" cy="39802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target2">
  <dgm:title val=""/>
  <dgm:desc val=""/>
  <dgm:catLst>
    <dgm:cat type="relationship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chMax val="3"/>
      <dgm:chPref val="1"/>
      <dgm:dir/>
      <dgm:animLvl val="lvl"/>
      <dgm:resizeHandles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 ch" ptType="node node" st="1 1" cnt="1 0" func="cnt" op="gt" val="0">
            <dgm:choose name="Name5">
              <dgm:if name="Name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395"/>
                  <dgm:constr type="t" for="ch" forName="centerBox" refType="h" fact="0.5"/>
                  <dgm:constr type="w" for="ch" forName="centerBox" refType="w" fact="0.5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22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8">
            <dgm:choose name="Name9">
              <dgm:if name="Name1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26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if>
      <dgm:else name="Name12">
        <dgm:choose name="Name13">
          <dgm:if name="Name14" axis="ch ch" ptType="node node" st="1 1" cnt="1 0" func="cnt" op="gt" val="0">
            <dgm:choose name="Name15">
              <dgm:if name="Name1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18">
            <dgm:choose name="Name19">
              <dgm:if name="Name2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2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else>
    </dgm:choose>
    <dgm:ruleLst/>
    <dgm:choose name="Name22">
      <dgm:if name="Name23" axis="root ch" ptType="all node" st="1 1" cnt="0 0" func="cnt" op="gte" val="1">
        <dgm:layoutNode name="outerBox" styleLbl="node1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24">
            <dgm:if name="Name25" axis="root ch" ptType="all node" st="1 1" cnt="0 0" func="cnt" op="gt" val="1">
              <dgm:choose name="Name26">
                <dgm:if name="Name27" func="var" arg="dir" op="equ" val="norm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0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if>
                <dgm:else name="Name28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8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else>
              </dgm:choose>
            </dgm:if>
            <dgm:else name="Name29">
              <dgm:constrLst>
                <dgm:constr type="l" for="ch" forName="outerBoxParent"/>
                <dgm:constr type="t" for="ch" forName="outerBoxParent"/>
                <dgm:constr type="w" for="ch" forName="outerBoxParent" refType="w"/>
                <dgm:constr type="h" for="ch" forName="outerBoxParent" refType="h"/>
                <dgm:constr type="bMarg" for="ch" forName="outerBoxParent" refType="h" fact="1.75"/>
                <dgm:constr type="l" for="ch" forName="outerBoxChildren" refType="w" fact="0.025"/>
                <dgm:constr type="t" for="ch" forName="outerBoxChildren" refType="h" fact="0.45"/>
                <dgm:constr type="w" for="ch" forName="outerBoxChildren" refType="w" fact="0.95"/>
                <dgm:constr type="h" for="ch" forName="outerBoxChildren" refType="h" fact="0.45"/>
              </dgm:constrLst>
            </dgm:else>
          </dgm:choose>
          <dgm:ruleLst/>
          <dgm:layoutNode name="ou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085"/>
              </dgm:adjLst>
            </dgm:shape>
            <dgm:presOf axis="ch" ptType="node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outerBoxChildren">
            <dgm:choose name="Name30">
              <dgm:if name="Name31" axis="root ch" ptType="all node" st="1 1" cnt="0 0" func="cnt" op="gt" val="1">
                <dgm:alg type="lin">
                  <dgm:param type="linDir" val="fromT"/>
                  <dgm:param type="vertAlign" val="t"/>
                </dgm:alg>
              </dgm:if>
              <dgm:else name="Name32">
                <dgm:choose name="Name33">
                  <dgm:if name="Name34" func="var" arg="dir" op="equ" val="norm">
                    <dgm:alg type="lin">
                      <dgm:param type="horzAlign" val="l"/>
                    </dgm:alg>
                  </dgm:if>
                  <dgm:else name="Name35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oChild" refType="w"/>
              <dgm:constr type="h" for="ch" forName="oChild" refType="h"/>
            </dgm:constrLst>
            <dgm:ruleLst/>
            <dgm:forEach name="Name36" axis="ch ch" ptType="node node" st="1 1" cnt="1 0">
              <dgm:layoutNode name="o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37" axis="followSib" ptType="sibTrans" cnt="1">
                <dgm:layoutNode name="outer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38"/>
    </dgm:choose>
    <dgm:choose name="Name39">
      <dgm:if name="Name40" axis="root ch" ptType="all node" st="1 1" cnt="0 0" func="cnt" op="gte" val="2">
        <dgm:layoutNode name="middle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41">
            <dgm:if name="Name42" axis="root ch" ptType="all node" st="1 1" cnt="0 0" func="cnt" op="gt" val="2">
              <dgm:choose name="Name43">
                <dgm:if name="Name44" func="var" arg="dir" op="equ" val="norm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02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if>
                <dgm:else name="Name45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77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else>
              </dgm:choose>
            </dgm:if>
            <dgm:else name="Name46">
              <dgm:constrLst>
                <dgm:constr type="l" for="ch" forName="middleBoxParent"/>
                <dgm:constr type="t" for="ch" forName="middleBoxParent"/>
                <dgm:constr type="w" for="ch" forName="middleBoxParent" refType="w"/>
                <dgm:constr type="h" for="ch" forName="middleBoxParent" refType="h"/>
                <dgm:constr type="bMarg" for="ch" forName="middleBoxParent" refType="h" fact="1.8"/>
                <dgm:constr type="l" for="ch" forName="middleBoxChildren" refType="w" fact="0.025"/>
                <dgm:constr type="t" for="ch" forName="middleBoxChildren" refType="h" fact="0.45"/>
                <dgm:constr type="w" for="ch" forName="middleBoxChildren" refType="w" fact="0.95"/>
                <dgm:constr type="h" for="ch" forName="middleBoxChildren" refType="h" fact="0.45"/>
              </dgm:constrLst>
            </dgm:else>
          </dgm:choose>
          <dgm:ruleLst/>
          <dgm:layoutNode name="middle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2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middleBoxChildren">
            <dgm:choose name="Name47">
              <dgm:if name="Name48" axis="root ch" ptType="all node" st="1 1" cnt="0 0" func="cnt" op="gt" val="2">
                <dgm:alg type="lin">
                  <dgm:param type="linDir" val="fromT"/>
                  <dgm:param type="vertAlign" val="t"/>
                </dgm:alg>
              </dgm:if>
              <dgm:else name="Name49">
                <dgm:choose name="Name50">
                  <dgm:if name="Name51" func="var" arg="dir" op="equ" val="norm">
                    <dgm:alg type="lin">
                      <dgm:param type="horzAlign" val="l"/>
                    </dgm:alg>
                  </dgm:if>
                  <dgm:else name="Name52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mChild" refType="w"/>
              <dgm:constr type="h" for="ch" forName="mChild" refType="h"/>
            </dgm:constrLst>
            <dgm:ruleLst/>
            <dgm:forEach name="Name53" axis="ch ch" ptType="node node" st="2 1" cnt="1 0">
              <dgm:layoutNode name="m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54" axis="followSib" ptType="sibTrans" cnt="1">
                <dgm:layoutNode name="middle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55"/>
    </dgm:choose>
    <dgm:choose name="Name56">
      <dgm:if name="Name57" axis="root ch" ptType="all node" st="1 1" cnt="0 0" func="cnt" op="gte" val="3">
        <dgm:layoutNode name="center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58">
            <dgm:if name="Name59" axis="ch ch" ptType="node node" st="3 1" cnt="1 0" func="cnt" op="gt" val="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  <dgm:constr type="bMarg" for="ch" forName="centerBoxParent" refType="h" fact="1.6"/>
                <dgm:constr type="l" for="ch" forName="centerBoxChildren" refType="w" fact="0.025"/>
                <dgm:constr type="t" for="ch" forName="centerBoxChildren" refType="h" fact="0.45"/>
                <dgm:constr type="w" for="ch" forName="centerBoxChildren" refType="w" fact="0.95"/>
                <dgm:constr type="h" for="ch" forName="centerBoxChildren" refType="h" fact="0.45"/>
              </dgm:constrLst>
            </dgm:if>
            <dgm:else name="Name6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</dgm:constrLst>
            </dgm:else>
          </dgm:choose>
          <dgm:ruleLst/>
          <dgm:layoutNode name="cen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3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choose name="Name61">
            <dgm:if name="Name62" axis="ch ch" ptType="node node" st="3 1" cnt="1 0" func="cnt" op="gt" val="0">
              <dgm:layoutNode name="centerBoxChildren">
                <dgm:choose name="Name63">
                  <dgm:if name="Name64" func="var" arg="dir" op="equ" val="norm">
                    <dgm:alg type="lin">
                      <dgm:param type="horzAlign" val="l"/>
                    </dgm:alg>
                  </dgm:if>
                  <dgm:else name="Name65">
                    <dgm:alg type="lin">
                      <dgm:param type="linDir" val="fromR"/>
                      <dgm:param type="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cChild" refType="w"/>
                  <dgm:constr type="h" for="ch" forName="cChild" refType="h"/>
                </dgm:constrLst>
                <dgm:ruleLst/>
                <dgm:forEach name="Name66" axis="ch ch" ptType="node node" st="3 1" cnt="1 0">
                  <dgm:layoutNode name="cChild" styleLbl="fgAcc1">
                    <dgm:varLst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05"/>
                      </dgm:adjLst>
                    </dgm:shape>
                    <dgm:presOf axis="desOrSelf" ptType="node"/>
                    <dgm:constrLst>
                      <dgm:constr type="tMarg" refType="primFontSz" fact="0.3"/>
                      <dgm:constr type="bMarg" refType="primFontSz" fact="0.3"/>
                      <dgm:constr type="lMarg" refType="primFontSz" fact="0.3"/>
                      <dgm:constr type="rMarg" refType="primFontSz" fact="0.3"/>
                    </dgm:constrLst>
                    <dgm:ruleLst>
                      <dgm:rule type="primFontSz" val="5" fact="NaN" max="NaN"/>
                    </dgm:ruleLst>
                  </dgm:layoutNode>
                  <dgm:forEach name="Name67" axis="followSib" ptType="sibTrans" cnt="1">
                    <dgm:layoutNode name="centerSibTrans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  <dgm:constrLst>
                        <dgm:constr type="userA"/>
                        <dgm:constr type="w" refType="userA" fact="0.015"/>
                        <dgm:constr type="h" refType="userA" fact="0.015"/>
                      </dgm:constrLst>
                      <dgm:ruleLst/>
                    </dgm:layoutNode>
                  </dgm:forEach>
                </dgm:forEach>
              </dgm:layoutNode>
            </dgm:if>
            <dgm:else name="Name68"/>
          </dgm:choose>
        </dgm:layoutNode>
      </dgm:if>
      <dgm:else name="Name69"/>
    </dgm:choose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40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2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9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5174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20567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zh-CN" sz="2400" b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8489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5497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05248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9271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6573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7225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42486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9251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4936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706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1028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8106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09607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181577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90778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625804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693296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48451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87598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11735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35048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35864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12329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64131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3314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844015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518790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0034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60305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4901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182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232370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65124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95970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7473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02789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0614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12849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39486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08296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67914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5329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2111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67813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92836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888922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76200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393878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20808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46225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8135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737876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75568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274170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892518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70891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806135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90999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871485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227446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78806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131639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722392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82176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47562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388852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数据可视化之美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839487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876060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54984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13564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9086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43415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22722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gif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0.xml"/><Relationship Id="rId3" Type="http://schemas.openxmlformats.org/officeDocument/2006/relationships/image" Target="../media/image4.jpeg"/><Relationship Id="rId7" Type="http://schemas.openxmlformats.org/officeDocument/2006/relationships/diagramQuickStyle" Target="../diagrams/quickStyle40.xml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40.xml"/><Relationship Id="rId5" Type="http://schemas.openxmlformats.org/officeDocument/2006/relationships/diagramData" Target="../diagrams/data40.xml"/><Relationship Id="rId10" Type="http://schemas.openxmlformats.org/officeDocument/2006/relationships/image" Target="../media/image8.jpg"/><Relationship Id="rId4" Type="http://schemas.openxmlformats.org/officeDocument/2006/relationships/image" Target="../media/image5.jpeg"/><Relationship Id="rId9" Type="http://schemas.microsoft.com/office/2007/relationships/diagramDrawing" Target="../diagrams/drawing40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1.xml"/><Relationship Id="rId7" Type="http://schemas.microsoft.com/office/2007/relationships/diagramDrawing" Target="../diagrams/drawing41.xml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1.xml"/><Relationship Id="rId5" Type="http://schemas.openxmlformats.org/officeDocument/2006/relationships/diagramQuickStyle" Target="../diagrams/quickStyle41.xml"/><Relationship Id="rId4" Type="http://schemas.openxmlformats.org/officeDocument/2006/relationships/diagramLayout" Target="../diagrams/layout41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2.xml"/><Relationship Id="rId3" Type="http://schemas.openxmlformats.org/officeDocument/2006/relationships/image" Target="../media/image4.jpeg"/><Relationship Id="rId7" Type="http://schemas.openxmlformats.org/officeDocument/2006/relationships/diagramQuickStyle" Target="../diagrams/quickStyle42.xml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42.xml"/><Relationship Id="rId5" Type="http://schemas.openxmlformats.org/officeDocument/2006/relationships/diagramData" Target="../diagrams/data42.xml"/><Relationship Id="rId10" Type="http://schemas.openxmlformats.org/officeDocument/2006/relationships/image" Target="../media/image8.jpg"/><Relationship Id="rId4" Type="http://schemas.openxmlformats.org/officeDocument/2006/relationships/image" Target="../media/image5.jpeg"/><Relationship Id="rId9" Type="http://schemas.microsoft.com/office/2007/relationships/diagramDrawing" Target="../diagrams/drawing4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6.xml"/><Relationship Id="rId3" Type="http://schemas.openxmlformats.org/officeDocument/2006/relationships/image" Target="../media/image4.jpeg"/><Relationship Id="rId7" Type="http://schemas.openxmlformats.org/officeDocument/2006/relationships/diagramQuickStyle" Target="../diagrams/quickStyle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6.xml"/><Relationship Id="rId5" Type="http://schemas.openxmlformats.org/officeDocument/2006/relationships/diagramData" Target="../diagrams/data6.xml"/><Relationship Id="rId10" Type="http://schemas.openxmlformats.org/officeDocument/2006/relationships/image" Target="../media/image8.jpg"/><Relationship Id="rId4" Type="http://schemas.openxmlformats.org/officeDocument/2006/relationships/image" Target="../media/image5.jpeg"/><Relationship Id="rId9" Type="http://schemas.microsoft.com/office/2007/relationships/diagramDrawing" Target="../diagrams/drawing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7.xml"/><Relationship Id="rId3" Type="http://schemas.openxmlformats.org/officeDocument/2006/relationships/notesSlide" Target="../notesSlides/notesSlide11.xml"/><Relationship Id="rId7" Type="http://schemas.openxmlformats.org/officeDocument/2006/relationships/diagramLayout" Target="../diagrams/layout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Data" Target="../diagrams/data7.xml"/><Relationship Id="rId5" Type="http://schemas.openxmlformats.org/officeDocument/2006/relationships/image" Target="../media/image19.emf"/><Relationship Id="rId10" Type="http://schemas.microsoft.com/office/2007/relationships/diagramDrawing" Target="../diagrams/drawing7.xml"/><Relationship Id="rId4" Type="http://schemas.openxmlformats.org/officeDocument/2006/relationships/oleObject" Target="../embeddings/oleObject3.bin"/><Relationship Id="rId9" Type="http://schemas.openxmlformats.org/officeDocument/2006/relationships/diagramColors" Target="../diagrams/colors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2.xml"/><Relationship Id="rId3" Type="http://schemas.openxmlformats.org/officeDocument/2006/relationships/image" Target="../media/image4.jpeg"/><Relationship Id="rId7" Type="http://schemas.openxmlformats.org/officeDocument/2006/relationships/diagramQuickStyle" Target="../diagrams/quickStyle12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2.xml"/><Relationship Id="rId5" Type="http://schemas.openxmlformats.org/officeDocument/2006/relationships/diagramData" Target="../diagrams/data12.xml"/><Relationship Id="rId10" Type="http://schemas.openxmlformats.org/officeDocument/2006/relationships/image" Target="../media/image8.jpg"/><Relationship Id="rId4" Type="http://schemas.openxmlformats.org/officeDocument/2006/relationships/image" Target="../media/image5.jpeg"/><Relationship Id="rId9" Type="http://schemas.microsoft.com/office/2007/relationships/diagramDrawing" Target="../diagrams/drawing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3.xml"/><Relationship Id="rId3" Type="http://schemas.openxmlformats.org/officeDocument/2006/relationships/image" Target="../media/image4.jpeg"/><Relationship Id="rId7" Type="http://schemas.openxmlformats.org/officeDocument/2006/relationships/diagramQuickStyle" Target="../diagrams/quickStyle13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3.xml"/><Relationship Id="rId5" Type="http://schemas.openxmlformats.org/officeDocument/2006/relationships/diagramData" Target="../diagrams/data13.xml"/><Relationship Id="rId10" Type="http://schemas.openxmlformats.org/officeDocument/2006/relationships/image" Target="../media/image8.jpg"/><Relationship Id="rId4" Type="http://schemas.openxmlformats.org/officeDocument/2006/relationships/image" Target="../media/image5.jpeg"/><Relationship Id="rId9" Type="http://schemas.microsoft.com/office/2007/relationships/diagramDrawing" Target="../diagrams/drawing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gif"/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8.xml"/><Relationship Id="rId7" Type="http://schemas.microsoft.com/office/2007/relationships/diagramDrawing" Target="../diagrams/drawing18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8.xml"/><Relationship Id="rId5" Type="http://schemas.openxmlformats.org/officeDocument/2006/relationships/diagramQuickStyle" Target="../diagrams/quickStyle18.xml"/><Relationship Id="rId4" Type="http://schemas.openxmlformats.org/officeDocument/2006/relationships/diagramLayout" Target="../diagrams/layout1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9.xml"/><Relationship Id="rId3" Type="http://schemas.openxmlformats.org/officeDocument/2006/relationships/notesSlide" Target="../notesSlides/notesSlide28.xml"/><Relationship Id="rId7" Type="http://schemas.openxmlformats.org/officeDocument/2006/relationships/diagramLayout" Target="../diagrams/layout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diagramData" Target="../diagrams/data19.xml"/><Relationship Id="rId5" Type="http://schemas.openxmlformats.org/officeDocument/2006/relationships/image" Target="../media/image38.emf"/><Relationship Id="rId10" Type="http://schemas.microsoft.com/office/2007/relationships/diagramDrawing" Target="../diagrams/drawing19.xml"/><Relationship Id="rId4" Type="http://schemas.openxmlformats.org/officeDocument/2006/relationships/oleObject" Target="../embeddings/oleObject7.bin"/><Relationship Id="rId9" Type="http://schemas.openxmlformats.org/officeDocument/2006/relationships/diagramColors" Target="../diagrams/colors1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8.bin"/></Relationships>
</file>

<file path=ppt/slides/_rels/slide4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0.xml"/><Relationship Id="rId3" Type="http://schemas.openxmlformats.org/officeDocument/2006/relationships/notesSlide" Target="../notesSlides/notesSlide30.xml"/><Relationship Id="rId7" Type="http://schemas.openxmlformats.org/officeDocument/2006/relationships/diagramColors" Target="../diagrams/colors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diagramQuickStyle" Target="../diagrams/quickStyle20.xml"/><Relationship Id="rId5" Type="http://schemas.openxmlformats.org/officeDocument/2006/relationships/diagramLayout" Target="../diagrams/layout20.xml"/><Relationship Id="rId10" Type="http://schemas.openxmlformats.org/officeDocument/2006/relationships/image" Target="../media/image40.emf"/><Relationship Id="rId4" Type="http://schemas.openxmlformats.org/officeDocument/2006/relationships/diagramData" Target="../diagrams/data20.xml"/><Relationship Id="rId9" Type="http://schemas.openxmlformats.org/officeDocument/2006/relationships/oleObject" Target="../embeddings/oleObject9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1.xml"/><Relationship Id="rId7" Type="http://schemas.microsoft.com/office/2007/relationships/diagramDrawing" Target="../diagrams/drawing21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1.xml"/><Relationship Id="rId5" Type="http://schemas.openxmlformats.org/officeDocument/2006/relationships/diagramQuickStyle" Target="../diagrams/quickStyle21.xml"/><Relationship Id="rId4" Type="http://schemas.openxmlformats.org/officeDocument/2006/relationships/diagramLayout" Target="../diagrams/layout2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jpe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3" Type="http://schemas.openxmlformats.org/officeDocument/2006/relationships/diagramData" Target="../diagrams/data22.xml"/><Relationship Id="rId7" Type="http://schemas.microsoft.com/office/2007/relationships/diagramDrawing" Target="../diagrams/drawing22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2.xml"/><Relationship Id="rId5" Type="http://schemas.openxmlformats.org/officeDocument/2006/relationships/diagramQuickStyle" Target="../diagrams/quickStyle22.xml"/><Relationship Id="rId4" Type="http://schemas.openxmlformats.org/officeDocument/2006/relationships/diagramLayout" Target="../diagrams/layout2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7" Type="http://schemas.openxmlformats.org/officeDocument/2006/relationships/image" Target="../media/image49.png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4.xml"/><Relationship Id="rId7" Type="http://schemas.openxmlformats.org/officeDocument/2006/relationships/image" Target="../media/image51.jpeg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5" Type="http://schemas.openxmlformats.org/officeDocument/2006/relationships/diagramColors" Target="../diagrams/colors24.xml"/><Relationship Id="rId4" Type="http://schemas.openxmlformats.org/officeDocument/2006/relationships/diagramQuickStyle" Target="../diagrams/quickStyle24.xml"/></Relationships>
</file>

<file path=ppt/slides/_rels/slide5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5.xml"/><Relationship Id="rId3" Type="http://schemas.openxmlformats.org/officeDocument/2006/relationships/notesSlide" Target="../notesSlides/notesSlide37.xml"/><Relationship Id="rId7" Type="http://schemas.openxmlformats.org/officeDocument/2006/relationships/diagramColors" Target="../diagrams/colors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diagramQuickStyle" Target="../diagrams/quickStyle25.xml"/><Relationship Id="rId5" Type="http://schemas.openxmlformats.org/officeDocument/2006/relationships/diagramLayout" Target="../diagrams/layout25.xml"/><Relationship Id="rId10" Type="http://schemas.openxmlformats.org/officeDocument/2006/relationships/image" Target="../media/image52.emf"/><Relationship Id="rId4" Type="http://schemas.openxmlformats.org/officeDocument/2006/relationships/diagramData" Target="../diagrams/data25.xml"/><Relationship Id="rId9" Type="http://schemas.openxmlformats.org/officeDocument/2006/relationships/oleObject" Target="../embeddings/oleObject10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diagramData" Target="../diagrams/data26.xml"/><Relationship Id="rId7" Type="http://schemas.microsoft.com/office/2007/relationships/diagramDrawing" Target="../diagrams/drawing26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6.xml"/><Relationship Id="rId5" Type="http://schemas.openxmlformats.org/officeDocument/2006/relationships/diagramQuickStyle" Target="../diagrams/quickStyle26.xml"/><Relationship Id="rId4" Type="http://schemas.openxmlformats.org/officeDocument/2006/relationships/diagramLayout" Target="../diagrams/layout2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diagramData" Target="../diagrams/data27.xml"/><Relationship Id="rId7" Type="http://schemas.microsoft.com/office/2007/relationships/diagramDrawing" Target="../diagrams/drawing27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7.xml"/><Relationship Id="rId5" Type="http://schemas.openxmlformats.org/officeDocument/2006/relationships/diagramQuickStyle" Target="../diagrams/quickStyle27.xml"/><Relationship Id="rId4" Type="http://schemas.openxmlformats.org/officeDocument/2006/relationships/diagramLayout" Target="../diagrams/layout2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8.xml"/><Relationship Id="rId7" Type="http://schemas.microsoft.com/office/2007/relationships/diagramDrawing" Target="../diagrams/drawing28.xm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8.xml"/><Relationship Id="rId5" Type="http://schemas.openxmlformats.org/officeDocument/2006/relationships/diagramQuickStyle" Target="../diagrams/quickStyle28.xml"/><Relationship Id="rId4" Type="http://schemas.openxmlformats.org/officeDocument/2006/relationships/diagramLayout" Target="../diagrams/layout2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jpeg"/></Relationships>
</file>

<file path=ppt/slides/_rels/slide6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9.xml"/><Relationship Id="rId3" Type="http://schemas.openxmlformats.org/officeDocument/2006/relationships/image" Target="../media/image58.png"/><Relationship Id="rId7" Type="http://schemas.openxmlformats.org/officeDocument/2006/relationships/diagramColors" Target="../diagrams/colors29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9.xml"/><Relationship Id="rId5" Type="http://schemas.openxmlformats.org/officeDocument/2006/relationships/diagramLayout" Target="../diagrams/layout29.xml"/><Relationship Id="rId4" Type="http://schemas.openxmlformats.org/officeDocument/2006/relationships/diagramData" Target="../diagrams/data29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gi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0.xml"/><Relationship Id="rId7" Type="http://schemas.microsoft.com/office/2007/relationships/diagramDrawing" Target="../diagrams/drawing30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0.xml"/><Relationship Id="rId5" Type="http://schemas.openxmlformats.org/officeDocument/2006/relationships/diagramQuickStyle" Target="../diagrams/quickStyle30.xml"/><Relationship Id="rId4" Type="http://schemas.openxmlformats.org/officeDocument/2006/relationships/diagramLayout" Target="../diagrams/layout3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1.xml"/><Relationship Id="rId2" Type="http://schemas.openxmlformats.org/officeDocument/2006/relationships/diagramData" Target="../diagrams/data3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1.xml"/><Relationship Id="rId5" Type="http://schemas.openxmlformats.org/officeDocument/2006/relationships/diagramColors" Target="../diagrams/colors31.xml"/><Relationship Id="rId4" Type="http://schemas.openxmlformats.org/officeDocument/2006/relationships/diagramQuickStyle" Target="../diagrams/quickStyle3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3" Type="http://schemas.openxmlformats.org/officeDocument/2006/relationships/image" Target="../media/image4.jpeg"/><Relationship Id="rId7" Type="http://schemas.openxmlformats.org/officeDocument/2006/relationships/diagramQuickStyle" Target="../diagrams/quickStyle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3.xml"/><Relationship Id="rId5" Type="http://schemas.openxmlformats.org/officeDocument/2006/relationships/diagramData" Target="../diagrams/data3.xml"/><Relationship Id="rId10" Type="http://schemas.openxmlformats.org/officeDocument/2006/relationships/image" Target="../media/image8.jpg"/><Relationship Id="rId4" Type="http://schemas.openxmlformats.org/officeDocument/2006/relationships/image" Target="../media/image5.jpeg"/><Relationship Id="rId9" Type="http://schemas.microsoft.com/office/2007/relationships/diagramDrawing" Target="../diagrams/drawing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6.emf"/><Relationship Id="rId4" Type="http://schemas.openxmlformats.org/officeDocument/2006/relationships/oleObject" Target="../embeddings/oleObject11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12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68.e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2.xml"/><Relationship Id="rId7" Type="http://schemas.microsoft.com/office/2007/relationships/diagramDrawing" Target="../diagrams/drawing32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2.xml"/><Relationship Id="rId5" Type="http://schemas.openxmlformats.org/officeDocument/2006/relationships/diagramQuickStyle" Target="../diagrams/quickStyle32.xml"/><Relationship Id="rId4" Type="http://schemas.openxmlformats.org/officeDocument/2006/relationships/diagramLayout" Target="../diagrams/layout3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0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69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71.emf"/><Relationship Id="rId4" Type="http://schemas.openxmlformats.org/officeDocument/2006/relationships/oleObject" Target="../embeddings/oleObject16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3.xml"/><Relationship Id="rId3" Type="http://schemas.openxmlformats.org/officeDocument/2006/relationships/image" Target="../media/image4.jpeg"/><Relationship Id="rId7" Type="http://schemas.openxmlformats.org/officeDocument/2006/relationships/diagramQuickStyle" Target="../diagrams/quickStyle33.xm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33.xml"/><Relationship Id="rId5" Type="http://schemas.openxmlformats.org/officeDocument/2006/relationships/diagramData" Target="../diagrams/data33.xml"/><Relationship Id="rId10" Type="http://schemas.openxmlformats.org/officeDocument/2006/relationships/image" Target="../media/image8.jpg"/><Relationship Id="rId4" Type="http://schemas.openxmlformats.org/officeDocument/2006/relationships/image" Target="../media/image5.jpeg"/><Relationship Id="rId9" Type="http://schemas.microsoft.com/office/2007/relationships/diagramDrawing" Target="../diagrams/drawing3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baidu.com/s?wd=%E6%B3%B0%E5%9D%A6%E5%B0%BC%E5%85%8B%E5%8F%B7&amp;tn=44039180_cpr&amp;fenlei=mv6quAkxTZn0IZRqIHckPjm4nH00T1YduhRvPhcdP1Rsm1nsPh7b0ZwV5Hcvrjm3rH6sPfKWUMw85HfYnjn4nH6sgvPsT6KdThsqpZwYTjCEQLGCpyw9Uz4Bmy-bIi4WUvYETgN-TLwGUv3EPHTzrjD1njfk" TargetMode="Externa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17.bin"/></Relationships>
</file>

<file path=ppt/slides/_rels/slide8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4.xml"/><Relationship Id="rId3" Type="http://schemas.openxmlformats.org/officeDocument/2006/relationships/notesSlide" Target="../notesSlides/notesSlide58.xml"/><Relationship Id="rId7" Type="http://schemas.openxmlformats.org/officeDocument/2006/relationships/diagramColors" Target="../diagrams/colors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diagramQuickStyle" Target="../diagrams/quickStyle34.xml"/><Relationship Id="rId5" Type="http://schemas.openxmlformats.org/officeDocument/2006/relationships/diagramLayout" Target="../diagrams/layout34.xml"/><Relationship Id="rId10" Type="http://schemas.openxmlformats.org/officeDocument/2006/relationships/image" Target="../media/image75.emf"/><Relationship Id="rId4" Type="http://schemas.openxmlformats.org/officeDocument/2006/relationships/diagramData" Target="../diagrams/data34.xml"/><Relationship Id="rId9" Type="http://schemas.openxmlformats.org/officeDocument/2006/relationships/oleObject" Target="../embeddings/oleObject18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5.xml"/><Relationship Id="rId3" Type="http://schemas.openxmlformats.org/officeDocument/2006/relationships/image" Target="../media/image4.jpeg"/><Relationship Id="rId7" Type="http://schemas.openxmlformats.org/officeDocument/2006/relationships/diagramQuickStyle" Target="../diagrams/quickStyle35.xm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35.xml"/><Relationship Id="rId5" Type="http://schemas.openxmlformats.org/officeDocument/2006/relationships/diagramData" Target="../diagrams/data35.xml"/><Relationship Id="rId10" Type="http://schemas.openxmlformats.org/officeDocument/2006/relationships/image" Target="../media/image8.jpg"/><Relationship Id="rId4" Type="http://schemas.openxmlformats.org/officeDocument/2006/relationships/image" Target="../media/image5.jpeg"/><Relationship Id="rId9" Type="http://schemas.microsoft.com/office/2007/relationships/diagramDrawing" Target="../diagrams/drawing35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6.xml"/><Relationship Id="rId2" Type="http://schemas.openxmlformats.org/officeDocument/2006/relationships/diagramData" Target="../diagrams/data3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6.xml"/><Relationship Id="rId5" Type="http://schemas.openxmlformats.org/officeDocument/2006/relationships/diagramColors" Target="../diagrams/colors36.xml"/><Relationship Id="rId4" Type="http://schemas.openxmlformats.org/officeDocument/2006/relationships/diagramQuickStyle" Target="../diagrams/quickStyle3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19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7.xml"/><Relationship Id="rId3" Type="http://schemas.openxmlformats.org/officeDocument/2006/relationships/image" Target="../media/image4.jpeg"/><Relationship Id="rId7" Type="http://schemas.openxmlformats.org/officeDocument/2006/relationships/diagramQuickStyle" Target="../diagrams/quickStyle37.xm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37.xml"/><Relationship Id="rId5" Type="http://schemas.openxmlformats.org/officeDocument/2006/relationships/diagramData" Target="../diagrams/data37.xml"/><Relationship Id="rId10" Type="http://schemas.openxmlformats.org/officeDocument/2006/relationships/image" Target="../media/image8.jpg"/><Relationship Id="rId4" Type="http://schemas.openxmlformats.org/officeDocument/2006/relationships/image" Target="../media/image5.jpeg"/><Relationship Id="rId9" Type="http://schemas.microsoft.com/office/2007/relationships/diagramDrawing" Target="../diagrams/drawing3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9.png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8.xml"/><Relationship Id="rId7" Type="http://schemas.microsoft.com/office/2007/relationships/diagramDrawing" Target="../diagrams/drawing38.xml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8.xml"/><Relationship Id="rId5" Type="http://schemas.openxmlformats.org/officeDocument/2006/relationships/diagramQuickStyle" Target="../diagrams/quickStyle38.xml"/><Relationship Id="rId4" Type="http://schemas.openxmlformats.org/officeDocument/2006/relationships/diagramLayout" Target="../diagrams/layout38.xml"/></Relationships>
</file>

<file path=ppt/slides/_rels/slide9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9.xml"/><Relationship Id="rId3" Type="http://schemas.openxmlformats.org/officeDocument/2006/relationships/image" Target="../media/image79.png"/><Relationship Id="rId7" Type="http://schemas.openxmlformats.org/officeDocument/2006/relationships/diagramColors" Target="../diagrams/colors39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9.xml"/><Relationship Id="rId5" Type="http://schemas.openxmlformats.org/officeDocument/2006/relationships/diagramLayout" Target="../diagrams/layout39.xml"/><Relationship Id="rId4" Type="http://schemas.openxmlformats.org/officeDocument/2006/relationships/diagramData" Target="../diagrams/data39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jpe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jpe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806192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chemeClr val="bg2">
                    <a:lumMod val="10000"/>
                  </a:schemeClr>
                </a:solidFill>
              </a:rPr>
              <a:t>《</a:t>
            </a:r>
            <a:r>
              <a:rPr lang="zh-CN" altLang="en-US" sz="3200" b="0" dirty="0" smtClean="0">
                <a:solidFill>
                  <a:schemeClr val="bg2">
                    <a:lumMod val="10000"/>
                  </a:schemeClr>
                </a:solidFill>
              </a:rPr>
              <a:t>数据科学理论与实践</a:t>
            </a:r>
            <a:r>
              <a:rPr lang="en-US" altLang="zh-CN" sz="3200" b="0" smtClean="0">
                <a:solidFill>
                  <a:schemeClr val="bg2">
                    <a:lumMod val="10000"/>
                  </a:schemeClr>
                </a:solidFill>
              </a:rPr>
              <a:t>》</a:t>
            </a:r>
            <a:r>
              <a:rPr lang="zh-CN" altLang="en-US" sz="3200" b="0" smtClean="0">
                <a:solidFill>
                  <a:schemeClr val="bg2">
                    <a:lumMod val="10000"/>
                  </a:schemeClr>
                </a:solidFill>
              </a:rPr>
              <a:t>之</a:t>
            </a:r>
            <a:r>
              <a:rPr lang="en-US" altLang="zh-CN" sz="3200" b="0" dirty="0" smtClean="0">
                <a:solidFill>
                  <a:schemeClr val="bg2">
                    <a:lumMod val="10000"/>
                  </a:schemeClr>
                </a:solidFill>
              </a:rPr>
              <a:t/>
            </a:r>
            <a:br>
              <a:rPr lang="en-US" altLang="zh-CN" sz="3200" b="0" dirty="0" smtClean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altLang="zh-CN" sz="6000" dirty="0" smtClean="0">
                <a:solidFill>
                  <a:schemeClr val="bg2">
                    <a:lumMod val="10000"/>
                  </a:schemeClr>
                </a:solidFill>
              </a:rPr>
              <a:t>       </a:t>
            </a:r>
            <a:r>
              <a:rPr lang="zh-CN" altLang="en-US" sz="6000" dirty="0" smtClean="0"/>
              <a:t>流程与方法</a:t>
            </a:r>
            <a:endParaRPr lang="zh-CN" altLang="en-US" sz="6000" dirty="0" smtClean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87954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xfrm>
            <a:off x="1139202" y="803466"/>
            <a:ext cx="7210235" cy="821913"/>
          </a:xfrm>
        </p:spPr>
        <p:txBody>
          <a:bodyPr/>
          <a:lstStyle/>
          <a:p>
            <a:pPr>
              <a:defRPr/>
            </a:pPr>
            <a:r>
              <a:rPr lang="zh-CN" altLang="en-US" b="1" dirty="0"/>
              <a:t>数据打磨（</a:t>
            </a:r>
            <a:r>
              <a:rPr lang="en-US" altLang="zh-CN" b="1" dirty="0"/>
              <a:t>Data Wrangling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sp>
        <p:nvSpPr>
          <p:cNvPr id="52229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43010" name="Picture 2" descr="http://img0.tuicool.com/reEZV3J.jpg!we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12424" y="392510"/>
            <a:ext cx="2051104" cy="26869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408" y="2378266"/>
            <a:ext cx="10909121" cy="266836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845952" y="5614851"/>
            <a:ext cx="875203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rtlCol="0">
            <a:spAutoFit/>
          </a:bodyPr>
          <a:lstStyle/>
          <a:p>
            <a:r>
              <a:rPr lang="zh-CN" altLang="en-US" dirty="0" smtClean="0"/>
              <a:t>来源：</a:t>
            </a:r>
            <a:r>
              <a:rPr lang="en-US" altLang="zh-CN" dirty="0"/>
              <a:t>Bradley C. </a:t>
            </a:r>
            <a:r>
              <a:rPr lang="en-US" altLang="zh-CN" dirty="0" err="1"/>
              <a:t>Boehmke.Data</a:t>
            </a:r>
            <a:r>
              <a:rPr lang="en-US" altLang="zh-CN" dirty="0"/>
              <a:t> Wrangling with R[M].Bradley C. Boehmke,2015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615332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继续学习本专题内容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8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1862" y="1556792"/>
            <a:ext cx="3830122" cy="4722201"/>
          </a:xfrm>
        </p:spPr>
      </p:pic>
    </p:spTree>
    <p:extLst>
      <p:ext uri="{BB962C8B-B14F-4D97-AF65-F5344CB8AC3E}">
        <p14:creationId xmlns:p14="http://schemas.microsoft.com/office/powerpoint/2010/main" val="260790911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8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zh-CN" altLang="en-US" dirty="0"/>
          </a:p>
        </p:txBody>
      </p:sp>
      <p:pic>
        <p:nvPicPr>
          <p:cNvPr id="166914" name="Picture 2" descr="http://media.wiley.com/product_data/coverImage300/89/04709448/047094488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1346285"/>
            <a:ext cx="4167094" cy="4958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3992" y="4061990"/>
            <a:ext cx="1838325" cy="2243138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582285" y="2924944"/>
            <a:ext cx="23494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 </a:t>
            </a:r>
            <a:r>
              <a:rPr lang="en-US" altLang="zh-CN" b="1" dirty="0"/>
              <a:t>Nathan </a:t>
            </a:r>
            <a:r>
              <a:rPr lang="en-US" altLang="zh-CN" b="1" dirty="0" err="1" smtClean="0"/>
              <a:t>Yau</a:t>
            </a:r>
            <a:r>
              <a:rPr lang="zh-CN" altLang="en-US" b="1" dirty="0"/>
              <a:t>，</a:t>
            </a:r>
            <a:r>
              <a:rPr lang="en-US" altLang="zh-CN" dirty="0" smtClean="0"/>
              <a:t>UCLA</a:t>
            </a:r>
            <a:endParaRPr lang="zh-CN" altLang="en-US" dirty="0"/>
          </a:p>
        </p:txBody>
      </p:sp>
      <p:pic>
        <p:nvPicPr>
          <p:cNvPr id="190466" name="Picture 2" descr="“nathan yau”的图片搜索结果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8248" y="3447628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350388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8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3952" y="1937414"/>
            <a:ext cx="4411172" cy="4762910"/>
          </a:xfrm>
        </p:spPr>
        <p:txBody>
          <a:bodyPr/>
          <a:lstStyle/>
          <a:p>
            <a:r>
              <a:rPr lang="en-US" altLang="zh-CN" dirty="0"/>
              <a:t>Steele J, </a:t>
            </a:r>
            <a:r>
              <a:rPr lang="en-US" altLang="zh-CN" dirty="0" err="1"/>
              <a:t>Iliinsky</a:t>
            </a:r>
            <a:r>
              <a:rPr lang="en-US" altLang="zh-CN" dirty="0"/>
              <a:t> N. Beautiful visualization: looking at data through the eyes of experts[M]. </a:t>
            </a:r>
            <a:r>
              <a:rPr lang="en-US" altLang="zh-CN" dirty="0" smtClean="0"/>
              <a:t> </a:t>
            </a:r>
            <a:r>
              <a:rPr lang="en-US" altLang="zh-CN" dirty="0"/>
              <a:t>O'Reilly Media, Inc</a:t>
            </a:r>
            <a:r>
              <a:rPr lang="en-US" altLang="zh-CN" dirty="0" smtClean="0"/>
              <a:t>., </a:t>
            </a:r>
            <a:r>
              <a:rPr lang="en-US" altLang="zh-CN" dirty="0"/>
              <a:t>2010.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914" y="1937414"/>
            <a:ext cx="4824330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410912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722403" cy="821913"/>
          </a:xfrm>
        </p:spPr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8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5520" y="1319758"/>
            <a:ext cx="3819525" cy="498157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807968" y="593200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部分论文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807968" y="2155490"/>
            <a:ext cx="51125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Chen, Chun-</a:t>
            </a:r>
            <a:r>
              <a:rPr lang="en-US" altLang="zh-CN" dirty="0" err="1"/>
              <a:t>houh</a:t>
            </a:r>
            <a:r>
              <a:rPr lang="en-US" altLang="zh-CN" dirty="0"/>
              <a:t>, Wolfgang Karl </a:t>
            </a:r>
            <a:r>
              <a:rPr lang="en-US" altLang="zh-CN" dirty="0" err="1"/>
              <a:t>Härdle</a:t>
            </a:r>
            <a:r>
              <a:rPr lang="en-US" altLang="zh-CN" dirty="0"/>
              <a:t>, and Antony </a:t>
            </a:r>
            <a:r>
              <a:rPr lang="en-US" altLang="zh-CN" dirty="0" err="1" smtClean="0"/>
              <a:t>Unwin</a:t>
            </a:r>
            <a:r>
              <a:rPr lang="en-US" altLang="zh-CN" dirty="0" err="1"/>
              <a:t>.</a:t>
            </a:r>
            <a:r>
              <a:rPr lang="en-US" altLang="zh-CN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Handbook</a:t>
            </a:r>
            <a:r>
              <a:rPr lang="en-US" altLang="zh-CN" dirty="0" smtClean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of data visualization[M]. </a:t>
            </a:r>
            <a:r>
              <a:rPr lang="en-US" altLang="zh-CN" dirty="0" smtClean="0">
                <a:solidFill>
                  <a:srgbClr val="222222"/>
                </a:solidFill>
                <a:latin typeface="Arial" panose="020B0604020202020204" pitchFamily="34" charset="0"/>
              </a:rPr>
              <a:t>Springer, 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200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20378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6012329" y="1556792"/>
            <a:ext cx="3191677" cy="4762910"/>
          </a:xfrm>
        </p:spPr>
        <p:txBody>
          <a:bodyPr/>
          <a:lstStyle/>
          <a:p>
            <a:r>
              <a:rPr lang="en-US" altLang="zh-CN" dirty="0" err="1"/>
              <a:t>Bertin</a:t>
            </a:r>
            <a:r>
              <a:rPr lang="en-US" altLang="zh-CN" dirty="0"/>
              <a:t> J. Semiology of graphics: diagrams, networks, </a:t>
            </a:r>
            <a:r>
              <a:rPr lang="en-US" altLang="zh-CN" dirty="0" smtClean="0"/>
              <a:t>maps[M]. </a:t>
            </a:r>
            <a:r>
              <a:rPr lang="en-US" altLang="zh-CN" dirty="0"/>
              <a:t>1983.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8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7528" y="1556792"/>
            <a:ext cx="3960440" cy="4779484"/>
          </a:xfrm>
          <a:prstGeom prst="rect">
            <a:avLst/>
          </a:prstGeom>
        </p:spPr>
      </p:pic>
      <p:pic>
        <p:nvPicPr>
          <p:cNvPr id="191490" name="Picture 2" descr="相关图片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2184" y="3338622"/>
            <a:ext cx="2232248" cy="3434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24140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556944" y="1500175"/>
            <a:ext cx="2987328" cy="4762910"/>
          </a:xfrm>
        </p:spPr>
        <p:txBody>
          <a:bodyPr/>
          <a:lstStyle/>
          <a:p>
            <a:r>
              <a:rPr lang="en-US" altLang="zh-CN" dirty="0"/>
              <a:t>Wilkinson L. The grammar of graphics[M]. Springer Science &amp; Business Media, 2006.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8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5520" y="1700808"/>
            <a:ext cx="3781425" cy="459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91905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32915849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5040560" cy="1143000"/>
          </a:xfrm>
        </p:spPr>
        <p:txBody>
          <a:bodyPr/>
          <a:lstStyle/>
          <a:p>
            <a:r>
              <a:rPr lang="en-US" altLang="zh-CN" sz="4400" dirty="0" smtClean="0"/>
              <a:t>9.</a:t>
            </a:r>
            <a:r>
              <a:rPr lang="zh-CN" altLang="en-US" sz="4400" dirty="0" smtClean="0"/>
              <a:t>习 题       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8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结束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16247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r>
              <a:rPr lang="zh-CN" altLang="en-US" b="1" dirty="0" smtClean="0"/>
              <a:t>习 题</a:t>
            </a:r>
            <a:endParaRPr lang="zh-CN" altLang="en-US" b="1" dirty="0"/>
          </a:p>
        </p:txBody>
      </p:sp>
      <p:graphicFrame>
        <p:nvGraphicFramePr>
          <p:cNvPr id="2" name="内容占位符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18758911"/>
              </p:ext>
            </p:extLst>
          </p:nvPr>
        </p:nvGraphicFramePr>
        <p:xfrm>
          <a:off x="812800" y="1500175"/>
          <a:ext cx="1053978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9.</a:t>
            </a:r>
            <a:r>
              <a:rPr lang="zh-CN" altLang="en-US" dirty="0" smtClean="0"/>
              <a:t>习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71108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9351260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>
          <a:xfrm>
            <a:off x="811373" y="460546"/>
            <a:ext cx="7210235" cy="821913"/>
          </a:xfrm>
        </p:spPr>
        <p:txBody>
          <a:bodyPr/>
          <a:lstStyle/>
          <a:p>
            <a:pPr lvl="0"/>
            <a:r>
              <a:rPr lang="zh-CN" altLang="zh-CN" b="1" dirty="0"/>
              <a:t>数据改写（</a:t>
            </a:r>
            <a:r>
              <a:rPr lang="en-US" altLang="zh-CN" b="1" dirty="0"/>
              <a:t>Data Munging</a:t>
            </a:r>
            <a:r>
              <a:rPr lang="zh-CN" altLang="zh-CN" b="1" dirty="0"/>
              <a:t>）</a:t>
            </a:r>
            <a:endParaRPr lang="en-US" altLang="zh-CN" b="1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623391" y="2060848"/>
          <a:ext cx="5112569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1205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</p:txBody>
      </p:sp>
      <p:pic>
        <p:nvPicPr>
          <p:cNvPr id="44034" name="Picture 2" descr="“Data Munging book”的图片搜索结果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159344" y="2204763"/>
            <a:ext cx="2736304" cy="336776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8" name="TextBox 7"/>
          <p:cNvSpPr txBox="1"/>
          <p:nvPr/>
        </p:nvSpPr>
        <p:spPr>
          <a:xfrm>
            <a:off x="7527496" y="6165304"/>
            <a:ext cx="4692310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 smtClean="0"/>
              <a:t>【</a:t>
            </a:r>
            <a:r>
              <a:rPr lang="zh-CN" altLang="en-US" dirty="0" smtClean="0"/>
              <a:t>注意</a:t>
            </a:r>
            <a:r>
              <a:rPr lang="en-US" altLang="zh-CN" dirty="0" smtClean="0"/>
              <a:t>】3C</a:t>
            </a:r>
            <a:r>
              <a:rPr lang="zh-CN" altLang="en-US" dirty="0" smtClean="0"/>
              <a:t>原则</a:t>
            </a:r>
            <a:r>
              <a:rPr lang="en-US" altLang="zh-CN" dirty="0" smtClean="0"/>
              <a:t>=</a:t>
            </a:r>
            <a:r>
              <a:rPr lang="en-US" altLang="zh-CN" dirty="0" err="1">
                <a:solidFill>
                  <a:schemeClr val="bg1"/>
                </a:solidFill>
              </a:rPr>
              <a:t>Critical+Creative+Curious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8328248" y="406783"/>
            <a:ext cx="3674160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Data munging is all about taking data that is in one format and converting it into another</a:t>
            </a:r>
          </a:p>
        </p:txBody>
      </p:sp>
    </p:spTree>
    <p:extLst>
      <p:ext uri="{BB962C8B-B14F-4D97-AF65-F5344CB8AC3E}">
        <p14:creationId xmlns:p14="http://schemas.microsoft.com/office/powerpoint/2010/main" val="18466305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pPr lvl="0"/>
            <a:r>
              <a:rPr lang="en-US" altLang="zh-CN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</a:t>
            </a:r>
            <a:r>
              <a:rPr lang="en-US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nging or data </a:t>
            </a:r>
            <a:r>
              <a:rPr lang="en-US" altLang="zh-CN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rangling</a:t>
            </a:r>
            <a:endParaRPr lang="en-US" altLang="zh-CN" sz="3600" b="1" dirty="0"/>
          </a:p>
        </p:txBody>
      </p:sp>
      <p:sp>
        <p:nvSpPr>
          <p:cNvPr id="51205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12800" y="1500175"/>
            <a:ext cx="9531672" cy="3801033"/>
          </a:xfrm>
        </p:spPr>
        <p:txBody>
          <a:bodyPr/>
          <a:lstStyle/>
          <a:p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munging or data wrangling is loosely defined as the process of </a:t>
            </a:r>
            <a:r>
              <a:rPr lang="en-US" altLang="zh-CN" sz="4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ually</a:t>
            </a:r>
            <a:r>
              <a:rPr lang="en-US" altLang="zh-CN" sz="4000" b="1" baseline="30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40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verting</a:t>
            </a:r>
            <a:r>
              <a:rPr lang="en-US" altLang="zh-CN" sz="4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 mapping</a:t>
            </a:r>
            <a:r>
              <a:rPr lang="en-US" altLang="zh-CN" sz="4000" b="1" baseline="30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] </a:t>
            </a:r>
            <a:r>
              <a:rPr lang="en-US" altLang="zh-CN" sz="40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from one </a:t>
            </a:r>
            <a:r>
              <a:rPr lang="en-US" altLang="zh-C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raw” </a:t>
            </a: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 into another </a:t>
            </a:r>
            <a:r>
              <a:rPr lang="en-US" altLang="zh-CN" sz="4000" b="1" dirty="0" smtClean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mat</a:t>
            </a:r>
            <a:r>
              <a:rPr lang="en-US" altLang="zh-CN" sz="4000" b="1" baseline="30000" dirty="0" smtClean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3] </a:t>
            </a:r>
            <a:r>
              <a:rPr lang="en-US" altLang="zh-CN" sz="4000" b="1" dirty="0" smtClean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t allows for more </a:t>
            </a:r>
            <a:r>
              <a:rPr lang="en-US" altLang="zh-CN" sz="4000" b="1" dirty="0">
                <a:solidFill>
                  <a:srgbClr val="CC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venient </a:t>
            </a:r>
            <a:r>
              <a:rPr lang="en-US" altLang="zh-CN" sz="4000" b="1" dirty="0" smtClean="0">
                <a:solidFill>
                  <a:srgbClr val="CC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umption</a:t>
            </a:r>
            <a:r>
              <a:rPr lang="en-US" altLang="zh-CN" sz="4000" b="1" baseline="30000" dirty="0" smtClean="0">
                <a:solidFill>
                  <a:srgbClr val="CC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4]</a:t>
            </a:r>
            <a:r>
              <a:rPr lang="en-US" altLang="zh-CN" sz="4000" b="1" baseline="30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he data with the help of </a:t>
            </a:r>
            <a:r>
              <a:rPr lang="en-US" altLang="zh-CN" sz="4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mi-automated </a:t>
            </a:r>
            <a:r>
              <a:rPr lang="en-US" altLang="zh-CN" sz="4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ols</a:t>
            </a:r>
            <a:r>
              <a:rPr lang="en-US" altLang="zh-CN" sz="4000" b="1" baseline="30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5] </a:t>
            </a:r>
            <a:endParaRPr lang="zh-CN" altLang="en-US" sz="40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4472" y="4812246"/>
            <a:ext cx="1487860" cy="1549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2055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839416" y="392510"/>
            <a:ext cx="6768752" cy="821913"/>
          </a:xfrm>
        </p:spPr>
        <p:txBody>
          <a:bodyPr/>
          <a:lstStyle/>
          <a:p>
            <a:pPr>
              <a:defRPr/>
            </a:pPr>
            <a:r>
              <a:rPr lang="zh-CN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柔术</a:t>
            </a:r>
            <a:r>
              <a:rPr lang="en-US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ata Jujitsu)</a:t>
            </a:r>
            <a:endParaRPr lang="zh-CN" alt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>
            <p:extLst/>
          </p:nvPr>
        </p:nvGraphicFramePr>
        <p:xfrm>
          <a:off x="3863752" y="2319798"/>
          <a:ext cx="3380800" cy="2428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7" name="Visio" r:id="rId4" imgW="3420693" imgH="2457540" progId="Visio.Drawing.11">
                  <p:embed/>
                </p:oleObj>
              </mc:Choice>
              <mc:Fallback>
                <p:oleObj name="Visio" r:id="rId4" imgW="3420693" imgH="2457540" progId="Visio.Drawing.11">
                  <p:embed/>
                  <p:pic>
                    <p:nvPicPr>
                      <p:cNvPr id="184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752" y="2319798"/>
                        <a:ext cx="3380800" cy="24288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206328" y="5286388"/>
            <a:ext cx="2695647" cy="36988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 smtClean="0"/>
              <a:t>数据</a:t>
            </a:r>
            <a:r>
              <a:rPr lang="zh-CN" altLang="en-US" dirty="0"/>
              <a:t>柔术</a:t>
            </a:r>
            <a:r>
              <a:rPr lang="en-US" dirty="0"/>
              <a:t>(Data </a:t>
            </a:r>
            <a:r>
              <a:rPr lang="en-US" dirty="0" smtClean="0"/>
              <a:t>J</a:t>
            </a:r>
            <a:r>
              <a:rPr lang="en-US" altLang="zh-CN" dirty="0" smtClean="0"/>
              <a:t>uj</a:t>
            </a:r>
            <a:r>
              <a:rPr lang="en-US" dirty="0" smtClean="0"/>
              <a:t>itsu</a:t>
            </a:r>
            <a:r>
              <a:rPr lang="en-US" dirty="0"/>
              <a:t>)</a:t>
            </a:r>
            <a:endParaRPr lang="zh-CN" altLang="en-US" dirty="0"/>
          </a:p>
        </p:txBody>
      </p:sp>
      <p:pic>
        <p:nvPicPr>
          <p:cNvPr id="2" name="Picture 3" descr="C:\Users\simab\AppData\Roaming\Tencent\Users\3108788385\QQ\WinTemp\RichOle\E%K0B2`TWMOGPC7$CAO)RP3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99456" y="2344041"/>
            <a:ext cx="2520280" cy="3312235"/>
          </a:xfrm>
          <a:prstGeom prst="rect">
            <a:avLst/>
          </a:prstGeom>
          <a:noFill/>
          <a:scene3d>
            <a:camera prst="perspectiveRight"/>
            <a:lightRig rig="threePt" dir="t"/>
          </a:scene3d>
        </p:spPr>
      </p:pic>
      <p:sp>
        <p:nvSpPr>
          <p:cNvPr id="10" name="矩形 9"/>
          <p:cNvSpPr/>
          <p:nvPr/>
        </p:nvSpPr>
        <p:spPr>
          <a:xfrm>
            <a:off x="8832304" y="620688"/>
            <a:ext cx="1569660" cy="120032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dirty="0" smtClean="0">
                <a:cs typeface="Mongolian Baiti" panose="03000500000000000000" pitchFamily="66" charset="0"/>
              </a:rPr>
              <a:t>成功的关键</a:t>
            </a:r>
            <a:endParaRPr lang="en-US" altLang="zh-CN" dirty="0" smtClean="0">
              <a:cs typeface="Mongolian Baiti" panose="03000500000000000000" pitchFamily="66" charset="0"/>
            </a:endParaRPr>
          </a:p>
          <a:p>
            <a:r>
              <a:rPr lang="zh-CN" altLang="zh-CN" dirty="0" smtClean="0">
                <a:cs typeface="Mongolian Baiti" panose="03000500000000000000" pitchFamily="66" charset="0"/>
              </a:rPr>
              <a:t>艺术性</a:t>
            </a:r>
            <a:endParaRPr lang="en-US" altLang="zh-CN" dirty="0" smtClean="0">
              <a:cs typeface="Mongolian Baiti" panose="03000500000000000000" pitchFamily="66" charset="0"/>
            </a:endParaRPr>
          </a:p>
          <a:p>
            <a:r>
              <a:rPr lang="zh-CN" altLang="en-US" dirty="0" smtClean="0">
                <a:cs typeface="Mongolian Baiti" panose="03000500000000000000" pitchFamily="66" charset="0"/>
              </a:rPr>
              <a:t>以用户为中心</a:t>
            </a:r>
            <a:endParaRPr lang="en-US" altLang="zh-CN" dirty="0" smtClean="0">
              <a:cs typeface="Mongolian Baiti" panose="03000500000000000000" pitchFamily="66" charset="0"/>
            </a:endParaRPr>
          </a:p>
          <a:p>
            <a:r>
              <a:rPr lang="zh-CN" altLang="en-US" dirty="0" smtClean="0">
                <a:cs typeface="Mongolian Baiti" panose="03000500000000000000" pitchFamily="66" charset="0"/>
              </a:rPr>
              <a:t>用户体验</a:t>
            </a:r>
            <a:endParaRPr lang="zh-CN" altLang="en-US" dirty="0"/>
          </a:p>
        </p:txBody>
      </p:sp>
      <p:pic>
        <p:nvPicPr>
          <p:cNvPr id="11" name="Picture 2" descr="https://upload.wikimedia.org/wikipedia/commons/1/14/Quantified_self_logo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4352" y="1988840"/>
            <a:ext cx="1944216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“LifeLogging”的图片搜索结果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280" y="4293096"/>
            <a:ext cx="3064026" cy="2131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910016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4121" y="283569"/>
            <a:ext cx="7086095" cy="6589074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9120336" y="908720"/>
            <a:ext cx="1107996" cy="369332"/>
          </a:xfrm>
          <a:prstGeom prst="rect">
            <a:avLst/>
          </a:prstGeom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数据理解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129042" y="1628800"/>
            <a:ext cx="2672526" cy="369332"/>
          </a:xfrm>
          <a:prstGeom prst="rect">
            <a:avLst/>
          </a:prstGeom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Garbage in Garbage out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129042" y="2388364"/>
            <a:ext cx="1107996" cy="369332"/>
          </a:xfrm>
          <a:prstGeom prst="rect">
            <a:avLst/>
          </a:prstGeom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综合运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251530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80866188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3.</a:t>
            </a:r>
            <a:r>
              <a:rPr lang="zh-CN" altLang="en-US" sz="4400" dirty="0" smtClean="0"/>
              <a:t>数据审计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2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加工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5295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67608" y="392510"/>
            <a:ext cx="5040560" cy="821913"/>
          </a:xfrm>
        </p:spPr>
        <p:txBody>
          <a:bodyPr/>
          <a:lstStyle/>
          <a:p>
            <a:r>
              <a:rPr lang="zh-CN" altLang="en-US" dirty="0" smtClean="0"/>
              <a:t>数据质量的含义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>
            <p:extLst/>
          </p:nvPr>
        </p:nvGraphicFramePr>
        <p:xfrm>
          <a:off x="574169" y="1214423"/>
          <a:ext cx="7033999" cy="542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1" name="Visio" r:id="rId4" imgW="4067276" imgH="3095830" progId="Visio.Drawing.11">
                  <p:embed/>
                </p:oleObj>
              </mc:Choice>
              <mc:Fallback>
                <p:oleObj name="Visio" r:id="rId4" imgW="4067276" imgH="3095830" progId="Visio.Drawing.11">
                  <p:embed/>
                  <p:pic>
                    <p:nvPicPr>
                      <p:cNvPr id="419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69" y="1214423"/>
                        <a:ext cx="7033999" cy="542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图示 5"/>
          <p:cNvGraphicFramePr/>
          <p:nvPr>
            <p:extLst/>
          </p:nvPr>
        </p:nvGraphicFramePr>
        <p:xfrm>
          <a:off x="8760296" y="3051891"/>
          <a:ext cx="2448272" cy="17543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161322870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33715" y="569771"/>
            <a:ext cx="7210235" cy="821913"/>
          </a:xfrm>
        </p:spPr>
        <p:txBody>
          <a:bodyPr/>
          <a:lstStyle/>
          <a:p>
            <a:r>
              <a:rPr lang="zh-CN" altLang="en-US" dirty="0"/>
              <a:t>数据质量的评价方法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  <p:graphicFrame>
        <p:nvGraphicFramePr>
          <p:cNvPr id="3" name="内容占位符 2"/>
          <p:cNvGraphicFramePr>
            <a:graphicFrameLocks noGrp="1"/>
          </p:cNvGraphicFramePr>
          <p:nvPr>
            <p:ph idx="1"/>
            <p:extLst/>
          </p:nvPr>
        </p:nvGraphicFramePr>
        <p:xfrm>
          <a:off x="1460872" y="1700807"/>
          <a:ext cx="6147296" cy="45622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8544272" y="2708920"/>
            <a:ext cx="2723823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多个知识来解决一个问题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知识用在细节上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22952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Sub>
          <a:bldDgm bld="lvlOne"/>
        </p:bldSub>
      </p:bldGraphic>
      <p:bldGraphic spid="3" grpId="1">
        <p:bldSub>
          <a:bldDgm bld="lvlOne"/>
        </p:bldSub>
      </p:bldGraphic>
      <p:bldP spid="5" grpId="0" animBg="1"/>
      <p:bldP spid="5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1624" y="392510"/>
            <a:ext cx="4896544" cy="821913"/>
          </a:xfrm>
        </p:spPr>
        <p:txBody>
          <a:bodyPr/>
          <a:lstStyle/>
          <a:p>
            <a:r>
              <a:rPr lang="zh-CN" altLang="en-US" dirty="0" smtClean="0"/>
              <a:t>数据审计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974769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3. 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82659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94A3D81-BADD-434B-BEDC-C3381D56C7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B94A3D81-BADD-434B-BEDC-C3381D56C7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B94A3D81-BADD-434B-BEDC-C3381D56C7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19307AD-08D4-490A-A6A3-AD40C93D333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F19307AD-08D4-490A-A6A3-AD40C93D333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F19307AD-08D4-490A-A6A3-AD40C93D333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926EC8E-E048-4F89-BAB4-59F489B944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3926EC8E-E048-4F89-BAB4-59F489B944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3926EC8E-E048-4F89-BAB4-59F489B944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0FED5A2-C580-4BF2-8FE7-B2A3CED869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40FED5A2-C580-4BF2-8FE7-B2A3CED869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40FED5A2-C580-4BF2-8FE7-B2A3CED869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zh-CN" altLang="en-US" dirty="0" smtClean="0"/>
              <a:t>开始学习建议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如何学习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12414617"/>
              </p:ext>
            </p:extLst>
          </p:nvPr>
        </p:nvGraphicFramePr>
        <p:xfrm>
          <a:off x="812800" y="1500175"/>
          <a:ext cx="1017974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2381099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1464" y="548680"/>
            <a:ext cx="8064896" cy="821913"/>
          </a:xfrm>
        </p:spPr>
        <p:txBody>
          <a:bodyPr/>
          <a:lstStyle/>
          <a:p>
            <a:r>
              <a:rPr lang="zh-CN" altLang="en-US" dirty="0" smtClean="0"/>
              <a:t>数据审计的方法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2667993"/>
              </p:ext>
            </p:extLst>
          </p:nvPr>
        </p:nvGraphicFramePr>
        <p:xfrm>
          <a:off x="956816" y="1988840"/>
          <a:ext cx="8739584" cy="36823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</a:p>
        </p:txBody>
      </p:sp>
    </p:spTree>
    <p:extLst>
      <p:ext uri="{BB962C8B-B14F-4D97-AF65-F5344CB8AC3E}">
        <p14:creationId xmlns:p14="http://schemas.microsoft.com/office/powerpoint/2010/main" val="277694536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98467" cy="821913"/>
          </a:xfrm>
        </p:spPr>
        <p:txBody>
          <a:bodyPr/>
          <a:lstStyle/>
          <a:p>
            <a:r>
              <a:rPr lang="en-US" altLang="zh-CN" dirty="0" smtClean="0"/>
              <a:t>3.1</a:t>
            </a:r>
            <a:r>
              <a:rPr lang="zh-CN" altLang="en-US" dirty="0" smtClean="0"/>
              <a:t>预定义审计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21674931"/>
              </p:ext>
            </p:extLst>
          </p:nvPr>
        </p:nvGraphicFramePr>
        <p:xfrm>
          <a:off x="812800" y="1556791"/>
          <a:ext cx="9603680" cy="4706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</a:p>
        </p:txBody>
      </p:sp>
    </p:spTree>
    <p:extLst>
      <p:ext uri="{BB962C8B-B14F-4D97-AF65-F5344CB8AC3E}">
        <p14:creationId xmlns:p14="http://schemas.microsoft.com/office/powerpoint/2010/main" val="4134676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95600" y="392510"/>
            <a:ext cx="5112568" cy="821913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自定义审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603680" cy="4762910"/>
          </a:xfrm>
        </p:spPr>
        <p:txBody>
          <a:bodyPr/>
          <a:lstStyle/>
          <a:p>
            <a:r>
              <a:rPr lang="zh-CN" sz="3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量定义规则</a:t>
            </a:r>
            <a:endParaRPr lang="en-US" altLang="zh-CN" sz="36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/>
              <a:t>给出一个有效值（或无效值）的取值范围</a:t>
            </a:r>
            <a:endParaRPr lang="en-US" altLang="zh-CN" sz="2400" dirty="0"/>
          </a:p>
          <a:p>
            <a:pPr lvl="2"/>
            <a:r>
              <a:rPr lang="zh-CN" altLang="en-US" sz="2200" dirty="0"/>
              <a:t>例如，大学生表中的年龄属性的取值范围为</a:t>
            </a:r>
            <a:r>
              <a:rPr lang="en-US" altLang="zh-CN" sz="2200" dirty="0"/>
              <a:t>[18</a:t>
            </a:r>
            <a:r>
              <a:rPr lang="zh-CN" altLang="en-US" sz="2200" dirty="0"/>
              <a:t>，</a:t>
            </a:r>
            <a:r>
              <a:rPr lang="en-US" altLang="zh-CN" sz="2200" dirty="0"/>
              <a:t>28]</a:t>
            </a:r>
            <a:r>
              <a:rPr lang="zh-CN" altLang="en-US" sz="2200" dirty="0" smtClean="0"/>
              <a:t>；</a:t>
            </a:r>
            <a:endParaRPr lang="en-US" altLang="zh-CN" sz="2400" dirty="0"/>
          </a:p>
          <a:p>
            <a:pPr lvl="1"/>
            <a:r>
              <a:rPr lang="zh-CN" altLang="en-US" sz="2400" dirty="0"/>
              <a:t>列举所有有效值（或无效值），以</a:t>
            </a:r>
            <a:r>
              <a:rPr lang="zh-CN" altLang="en-US" sz="2400" dirty="0" smtClean="0"/>
              <a:t>有效值   （</a:t>
            </a:r>
            <a:r>
              <a:rPr lang="zh-CN" altLang="en-US" sz="2400" dirty="0"/>
              <a:t>无效值列表）形式定义</a:t>
            </a:r>
            <a:endParaRPr lang="en-US" altLang="zh-CN" sz="2400" dirty="0"/>
          </a:p>
          <a:p>
            <a:pPr lvl="2"/>
            <a:r>
              <a:rPr lang="zh-CN" altLang="en-US" sz="2200" dirty="0"/>
              <a:t>例如，大学生表中的性别属性为</a:t>
            </a:r>
            <a:r>
              <a:rPr lang="en-US" altLang="zh-CN" sz="2200" dirty="0"/>
              <a:t>“</a:t>
            </a:r>
            <a:r>
              <a:rPr lang="zh-CN" altLang="en-US" sz="2200" dirty="0"/>
              <a:t>男</a:t>
            </a:r>
            <a:r>
              <a:rPr lang="en-US" altLang="zh-CN" sz="2200" dirty="0"/>
              <a:t>”</a:t>
            </a:r>
            <a:r>
              <a:rPr lang="zh-CN" altLang="en-US" sz="2200" dirty="0"/>
              <a:t>或</a:t>
            </a:r>
            <a:r>
              <a:rPr lang="en-US" altLang="zh-CN" sz="2200" dirty="0"/>
              <a:t>“</a:t>
            </a:r>
            <a:r>
              <a:rPr lang="zh-CN" altLang="en-US" sz="2200" dirty="0"/>
              <a:t>女</a:t>
            </a:r>
            <a:r>
              <a:rPr lang="en-US" altLang="zh-CN" sz="2200" dirty="0"/>
              <a:t>”</a:t>
            </a:r>
            <a:r>
              <a:rPr lang="zh-CN" altLang="en-US" sz="2200" dirty="0" smtClean="0"/>
              <a:t>。</a:t>
            </a:r>
            <a:endParaRPr lang="en-US" sz="3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sz="3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函数自定义规则</a:t>
            </a:r>
            <a:endParaRPr lang="en-US" sz="3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sz="3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其他自定义规则</a:t>
            </a:r>
            <a:endParaRPr lang="en-US" sz="3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</a:p>
        </p:txBody>
      </p:sp>
    </p:spTree>
    <p:extLst>
      <p:ext uri="{BB962C8B-B14F-4D97-AF65-F5344CB8AC3E}">
        <p14:creationId xmlns:p14="http://schemas.microsoft.com/office/powerpoint/2010/main" val="111118981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</a:t>
            </a:r>
            <a:r>
              <a:rPr lang="zh-CN" altLang="en-US" dirty="0" smtClean="0"/>
              <a:t>可视化审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</a:p>
        </p:txBody>
      </p:sp>
      <p:graphicFrame>
        <p:nvGraphicFramePr>
          <p:cNvPr id="84995" name="Object 3"/>
          <p:cNvGraphicFramePr>
            <a:graphicFrameLocks noChangeAspect="1"/>
          </p:cNvGraphicFramePr>
          <p:nvPr>
            <p:extLst/>
          </p:nvPr>
        </p:nvGraphicFramePr>
        <p:xfrm>
          <a:off x="978103" y="2204864"/>
          <a:ext cx="7000923" cy="2929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5" name="Visio" r:id="rId3" imgW="5490182" imgH="2296620" progId="Visio.Drawing.11">
                  <p:embed/>
                </p:oleObj>
              </mc:Choice>
              <mc:Fallback>
                <p:oleObj name="Visio" r:id="rId3" imgW="5490182" imgH="2296620" progId="Visio.Drawing.11">
                  <p:embed/>
                  <p:pic>
                    <p:nvPicPr>
                      <p:cNvPr id="849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8103" y="2204864"/>
                        <a:ext cx="7000923" cy="2929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094466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3.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3748" y="1556792"/>
            <a:ext cx="2394060" cy="15976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76"/>
          <a:stretch/>
        </p:blipFill>
        <p:spPr>
          <a:xfrm>
            <a:off x="4658667" y="1556792"/>
            <a:ext cx="2589461" cy="15976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494" y="3717032"/>
            <a:ext cx="2291904" cy="19717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876" y="3689499"/>
            <a:ext cx="2388027" cy="20437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457"/>
          <a:stretch/>
        </p:blipFill>
        <p:spPr>
          <a:xfrm>
            <a:off x="5813381" y="3722360"/>
            <a:ext cx="2298843" cy="20108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076142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01289617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4.</a:t>
            </a:r>
            <a:r>
              <a:rPr lang="zh-CN" altLang="en-US" sz="4400" dirty="0" smtClean="0"/>
              <a:t>数据分析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3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审计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89262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476672"/>
            <a:ext cx="10441160" cy="821913"/>
          </a:xfrm>
        </p:spPr>
        <p:txBody>
          <a:bodyPr/>
          <a:lstStyle/>
          <a:p>
            <a:r>
              <a:rPr lang="zh-CN" altLang="en-US" sz="3600" b="1" dirty="0" smtClean="0"/>
              <a:t>数据分析的类型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10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24789" y="19888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657357" y="1514609"/>
          <a:ext cx="7507461" cy="46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7" name="Visio" r:id="rId3" imgW="5886489" imgH="3705430" progId="Visio.Drawing.15">
                  <p:embed/>
                </p:oleObj>
              </mc:Choice>
              <mc:Fallback>
                <p:oleObj name="Visio" r:id="rId3" imgW="5886489" imgH="3705430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57" y="1514609"/>
                        <a:ext cx="7507461" cy="4692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256240" y="5157192"/>
            <a:ext cx="3528392" cy="92333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Gartner</a:t>
            </a:r>
            <a:r>
              <a:rPr lang="zh-CN" altLang="zh-CN" dirty="0"/>
              <a:t>分析学价值扶梯（</a:t>
            </a:r>
            <a:r>
              <a:rPr lang="en-US" altLang="zh-CN" dirty="0"/>
              <a:t>Gartner's analytic value escalator</a:t>
            </a:r>
            <a:r>
              <a:rPr lang="zh-CN" altLang="zh-CN" dirty="0"/>
              <a:t>）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215922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476672"/>
            <a:ext cx="10009112" cy="821913"/>
          </a:xfrm>
        </p:spPr>
        <p:txBody>
          <a:bodyPr/>
          <a:lstStyle/>
          <a:p>
            <a:r>
              <a:rPr lang="zh-CN" altLang="en-US" b="1" dirty="0" smtClean="0"/>
              <a:t>数据分析的套路与陷阱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616280" y="2564904"/>
            <a:ext cx="3168352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2/3</a:t>
            </a:r>
            <a:r>
              <a:rPr lang="zh-CN" altLang="en-US" dirty="0"/>
              <a:t>的癌症是因为运气差 ？</a:t>
            </a:r>
            <a:r>
              <a:rPr lang="en-US" altLang="zh-CN" dirty="0"/>
              <a:t>《Science》 | </a:t>
            </a:r>
            <a:r>
              <a:rPr lang="zh-CN" altLang="en-US" dirty="0"/>
              <a:t>大数据分析的套路与</a:t>
            </a:r>
            <a:r>
              <a:rPr lang="zh-CN" altLang="en-US" dirty="0" smtClean="0"/>
              <a:t>陷阱</a:t>
            </a:r>
            <a:endParaRPr lang="zh-CN" altLang="en-US" dirty="0"/>
          </a:p>
        </p:txBody>
      </p:sp>
      <p:pic>
        <p:nvPicPr>
          <p:cNvPr id="153679" name="Picture 79" descr="http://qr.api.cli.im/qr?data=http%253A%252F%252Fmp.weixin.qq.com%252Fs%252FL34QyOBHKpQi9HYPIr_ZZg&amp;level=H&amp;transparent=false&amp;bgcolor=%23ffffff&amp;forecolor=%23000000&amp;blockpixel=12&amp;marginblock=1&amp;logourl=&amp;size=280&amp;kid=cliim&amp;key=d29e2597d5934104bfa1ddd16fe396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6956" y="3861048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dirty="0"/>
          </a:p>
        </p:txBody>
      </p:sp>
      <p:sp>
        <p:nvSpPr>
          <p:cNvPr id="5" name="Rectangle 277"/>
          <p:cNvSpPr>
            <a:spLocks noChangeArrowheads="1"/>
          </p:cNvSpPr>
          <p:nvPr/>
        </p:nvSpPr>
        <p:spPr bwMode="auto">
          <a:xfrm>
            <a:off x="911424" y="16880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127448" y="1586396"/>
          <a:ext cx="5567056" cy="5082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1" name="Visio" r:id="rId4" imgW="5733831" imgH="5276791" progId="Visio.Drawing.15">
                  <p:embed/>
                </p:oleObj>
              </mc:Choice>
              <mc:Fallback>
                <p:oleObj name="Visio" r:id="rId4" imgW="5733831" imgH="5276791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586396"/>
                        <a:ext cx="5567056" cy="5082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6463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39898" y="610451"/>
            <a:ext cx="9288325" cy="821913"/>
          </a:xfrm>
        </p:spPr>
        <p:txBody>
          <a:bodyPr/>
          <a:lstStyle/>
          <a:p>
            <a:r>
              <a:rPr lang="zh-CN" altLang="en-US" b="1" dirty="0" smtClean="0"/>
              <a:t>数据分析的套路与陷阱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616280" y="2564904"/>
            <a:ext cx="3168352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2/3</a:t>
            </a:r>
            <a:r>
              <a:rPr lang="zh-CN" altLang="en-US" dirty="0"/>
              <a:t>的癌症是因为运气差 ？</a:t>
            </a:r>
            <a:r>
              <a:rPr lang="en-US" altLang="zh-CN" dirty="0"/>
              <a:t>《Science》 | </a:t>
            </a:r>
            <a:r>
              <a:rPr lang="zh-CN" altLang="en-US" dirty="0"/>
              <a:t>大数据分析的套路与</a:t>
            </a:r>
            <a:r>
              <a:rPr lang="zh-CN" altLang="en-US" dirty="0" smtClean="0"/>
              <a:t>陷阱</a:t>
            </a:r>
            <a:endParaRPr lang="zh-CN" altLang="en-US" dirty="0"/>
          </a:p>
        </p:txBody>
      </p:sp>
      <p:pic>
        <p:nvPicPr>
          <p:cNvPr id="153679" name="Picture 79" descr="http://qr.api.cli.im/qr?data=http%253A%252F%252Fmp.weixin.qq.com%252Fs%252FL34QyOBHKpQi9HYPIr_ZZg&amp;level=H&amp;transparent=false&amp;bgcolor=%23ffffff&amp;forecolor=%23000000&amp;blockpixel=12&amp;marginblock=1&amp;logourl=&amp;size=280&amp;kid=cliim&amp;key=d29e2597d5934104bfa1ddd16fe396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6956" y="3861048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564062" y="2060848"/>
          <a:ext cx="7704858" cy="38884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21515">
                  <a:extLst>
                    <a:ext uri="{9D8B030D-6E8A-4147-A177-3AD203B41FA5}">
                      <a16:colId xmlns:a16="http://schemas.microsoft.com/office/drawing/2014/main" val="910890282"/>
                    </a:ext>
                  </a:extLst>
                </a:gridCol>
                <a:gridCol w="2341672">
                  <a:extLst>
                    <a:ext uri="{9D8B030D-6E8A-4147-A177-3AD203B41FA5}">
                      <a16:colId xmlns:a16="http://schemas.microsoft.com/office/drawing/2014/main" val="1639817979"/>
                    </a:ext>
                  </a:extLst>
                </a:gridCol>
                <a:gridCol w="2341671">
                  <a:extLst>
                    <a:ext uri="{9D8B030D-6E8A-4147-A177-3AD203B41FA5}">
                      <a16:colId xmlns:a16="http://schemas.microsoft.com/office/drawing/2014/main" val="1486038414"/>
                    </a:ext>
                  </a:extLst>
                </a:gridCol>
              </a:tblGrid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问题类型（实际）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问题类型（曲解）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曲解情况的简单描述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val="315407152"/>
                  </a:ext>
                </a:extLst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推理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因果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相关性并不意味着因果关系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val="1363641182"/>
                  </a:ext>
                </a:extLst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探索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推理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数据疏浚</a:t>
                      </a:r>
                      <a:r>
                        <a:rPr lang="en-US" sz="2400" kern="0">
                          <a:effectLst/>
                        </a:rPr>
                        <a:t>(data dredging)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val="3072482023"/>
                  </a:ext>
                </a:extLst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探索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预测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过拟合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val="398973592"/>
                  </a:ext>
                </a:extLst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 dirty="0">
                          <a:effectLst/>
                        </a:rPr>
                        <a:t>描述分析</a:t>
                      </a:r>
                      <a:endParaRPr lang="zh-CN" sz="3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推理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</a:rPr>
                        <a:t>1</a:t>
                      </a:r>
                      <a:r>
                        <a:rPr lang="zh-CN" sz="2400" kern="0" dirty="0">
                          <a:effectLst/>
                        </a:rPr>
                        <a:t>为</a:t>
                      </a:r>
                      <a:r>
                        <a:rPr lang="en-US" sz="2400" kern="0" dirty="0">
                          <a:effectLst/>
                        </a:rPr>
                        <a:t>n</a:t>
                      </a:r>
                      <a:r>
                        <a:rPr lang="zh-CN" sz="2400" kern="0" dirty="0">
                          <a:effectLst/>
                        </a:rPr>
                        <a:t>分析</a:t>
                      </a:r>
                      <a:endParaRPr lang="zh-CN" sz="3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val="42796638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3131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zh-CN" altLang="en-US" dirty="0" smtClean="0"/>
              <a:t>学习</a:t>
            </a:r>
            <a:r>
              <a:rPr lang="en-US" altLang="zh-CN" dirty="0" smtClean="0"/>
              <a:t>Q&amp;A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如何学习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6252722"/>
              </p:ext>
            </p:extLst>
          </p:nvPr>
        </p:nvGraphicFramePr>
        <p:xfrm>
          <a:off x="911424" y="1380808"/>
          <a:ext cx="9721079" cy="4874182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83956">
                  <a:extLst>
                    <a:ext uri="{9D8B030D-6E8A-4147-A177-3AD203B41FA5}">
                      <a16:colId xmlns:a16="http://schemas.microsoft.com/office/drawing/2014/main" val="2655890612"/>
                    </a:ext>
                  </a:extLst>
                </a:gridCol>
                <a:gridCol w="4379066">
                  <a:extLst>
                    <a:ext uri="{9D8B030D-6E8A-4147-A177-3AD203B41FA5}">
                      <a16:colId xmlns:a16="http://schemas.microsoft.com/office/drawing/2014/main" val="2153175841"/>
                    </a:ext>
                  </a:extLst>
                </a:gridCol>
                <a:gridCol w="4158057">
                  <a:extLst>
                    <a:ext uri="{9D8B030D-6E8A-4147-A177-3AD203B41FA5}">
                      <a16:colId xmlns:a16="http://schemas.microsoft.com/office/drawing/2014/main" val="342153962"/>
                    </a:ext>
                  </a:extLst>
                </a:gridCol>
              </a:tblGrid>
              <a:tr h="6278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序号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我提出的疑问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本章中的答案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 anchor="ctr"/>
                </a:tc>
                <a:extLst>
                  <a:ext uri="{0D108BD9-81ED-4DB2-BD59-A6C34878D82A}">
                    <a16:rowId xmlns:a16="http://schemas.microsoft.com/office/drawing/2014/main" val="2011830908"/>
                  </a:ext>
                </a:extLst>
              </a:tr>
              <a:tr h="5465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科学涉及哪些主要活动？活动之间的内在联系是什么？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加工，重点是数据加工、审计、分析和呈现</a:t>
                      </a:r>
                      <a:r>
                        <a:rPr lang="en-US" sz="1800" kern="100">
                          <a:effectLst/>
                        </a:rPr>
                        <a:t>(3.2)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extLst>
                  <a:ext uri="{0D108BD9-81ED-4DB2-BD59-A6C34878D82A}">
                    <a16:rowId xmlns:a16="http://schemas.microsoft.com/office/drawing/2014/main" val="527013951"/>
                  </a:ext>
                </a:extLst>
              </a:tr>
              <a:tr h="5465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科学流程有什么特殊性？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需要将数据科学家的</a:t>
                      </a:r>
                      <a:r>
                        <a:rPr lang="en-US" sz="1800" kern="100">
                          <a:effectLst/>
                        </a:rPr>
                        <a:t>3C</a:t>
                      </a:r>
                      <a:r>
                        <a:rPr lang="zh-CN" sz="1800" kern="100">
                          <a:effectLst/>
                        </a:rPr>
                        <a:t>精神融入业务流程之中</a:t>
                      </a:r>
                      <a:r>
                        <a:rPr lang="en-US" sz="1800" kern="100">
                          <a:effectLst/>
                        </a:rPr>
                        <a:t>(3.2)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extLst>
                  <a:ext uri="{0D108BD9-81ED-4DB2-BD59-A6C34878D82A}">
                    <a16:rowId xmlns:a16="http://schemas.microsoft.com/office/drawing/2014/main" val="2516743759"/>
                  </a:ext>
                </a:extLst>
              </a:tr>
              <a:tr h="9032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科学流程中的关键活动有哪些？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加工（</a:t>
                      </a:r>
                      <a:r>
                        <a:rPr lang="en-US" sz="1800" kern="100">
                          <a:effectLst/>
                        </a:rPr>
                        <a:t>3.2</a:t>
                      </a:r>
                      <a:r>
                        <a:rPr lang="zh-CN" sz="1800" kern="100">
                          <a:effectLst/>
                        </a:rPr>
                        <a:t>）、数据审计（</a:t>
                      </a:r>
                      <a:r>
                        <a:rPr lang="en-US" sz="1800" kern="100">
                          <a:effectLst/>
                        </a:rPr>
                        <a:t>3.3</a:t>
                      </a:r>
                      <a:r>
                        <a:rPr lang="zh-CN" sz="1800" kern="100">
                          <a:effectLst/>
                        </a:rPr>
                        <a:t>）、数据分析（</a:t>
                      </a:r>
                      <a:r>
                        <a:rPr lang="en-US" sz="1800" kern="100">
                          <a:effectLst/>
                        </a:rPr>
                        <a:t>3.4</a:t>
                      </a:r>
                      <a:r>
                        <a:rPr lang="zh-CN" sz="1800" kern="100">
                          <a:effectLst/>
                        </a:rPr>
                        <a:t>）、数据可视化（</a:t>
                      </a:r>
                      <a:r>
                        <a:rPr lang="en-US" sz="1800" kern="100">
                          <a:effectLst/>
                        </a:rPr>
                        <a:t>3.5</a:t>
                      </a:r>
                      <a:r>
                        <a:rPr lang="zh-CN" sz="1800" kern="100">
                          <a:effectLst/>
                        </a:rPr>
                        <a:t>）、数据故事化（</a:t>
                      </a:r>
                      <a:r>
                        <a:rPr lang="en-US" sz="1800" kern="100">
                          <a:effectLst/>
                        </a:rPr>
                        <a:t>3.6</a:t>
                      </a:r>
                      <a:r>
                        <a:rPr lang="zh-CN" sz="1800" kern="100">
                          <a:effectLst/>
                        </a:rPr>
                        <a:t>）、数据科学项目管理（</a:t>
                      </a:r>
                      <a:r>
                        <a:rPr lang="en-US" sz="1800" kern="100">
                          <a:effectLst/>
                        </a:rPr>
                        <a:t>3.7</a:t>
                      </a:r>
                      <a:r>
                        <a:rPr lang="zh-CN" sz="1800" kern="100">
                          <a:effectLst/>
                        </a:rPr>
                        <a:t>）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extLst>
                  <a:ext uri="{0D108BD9-81ED-4DB2-BD59-A6C34878D82A}">
                    <a16:rowId xmlns:a16="http://schemas.microsoft.com/office/drawing/2014/main" val="1841396954"/>
                  </a:ext>
                </a:extLst>
              </a:tr>
              <a:tr h="4099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科学中的数据呈现方法有哪些？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可视化</a:t>
                      </a:r>
                      <a:r>
                        <a:rPr lang="en-US" sz="1800" kern="100">
                          <a:effectLst/>
                        </a:rPr>
                        <a:t>(3.5)</a:t>
                      </a:r>
                      <a:r>
                        <a:rPr lang="zh-CN" sz="1800" kern="100">
                          <a:effectLst/>
                        </a:rPr>
                        <a:t>、数据故事化</a:t>
                      </a:r>
                      <a:r>
                        <a:rPr lang="en-US" sz="1800" kern="100">
                          <a:effectLst/>
                        </a:rPr>
                        <a:t>(3.6)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extLst>
                  <a:ext uri="{0D108BD9-81ED-4DB2-BD59-A6C34878D82A}">
                    <a16:rowId xmlns:a16="http://schemas.microsoft.com/office/drawing/2014/main" val="3259127032"/>
                  </a:ext>
                </a:extLst>
              </a:tr>
              <a:tr h="4099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如何完成数据科学中的关键活动及其流程的管理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科学项目管理</a:t>
                      </a:r>
                      <a:r>
                        <a:rPr lang="en-US" sz="1800" kern="100">
                          <a:effectLst/>
                        </a:rPr>
                        <a:t>(3.7)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extLst>
                  <a:ext uri="{0D108BD9-81ED-4DB2-BD59-A6C34878D82A}">
                    <a16:rowId xmlns:a16="http://schemas.microsoft.com/office/drawing/2014/main" val="2518130075"/>
                  </a:ext>
                </a:extLst>
              </a:tr>
              <a:tr h="4099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从数据科学角度看，如何进行数据分析？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分析（</a:t>
                      </a:r>
                      <a:r>
                        <a:rPr lang="en-US" sz="1800" kern="100">
                          <a:effectLst/>
                        </a:rPr>
                        <a:t>3.4</a:t>
                      </a:r>
                      <a:r>
                        <a:rPr lang="zh-CN" sz="1800" kern="100">
                          <a:effectLst/>
                        </a:rPr>
                        <a:t>）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extLst>
                  <a:ext uri="{0D108BD9-81ED-4DB2-BD59-A6C34878D82A}">
                    <a16:rowId xmlns:a16="http://schemas.microsoft.com/office/drawing/2014/main" val="3355682231"/>
                  </a:ext>
                </a:extLst>
              </a:tr>
              <a:tr h="6832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大数据时代流程的两个常用术语</a:t>
                      </a:r>
                      <a:r>
                        <a:rPr lang="en-US" sz="1800" kern="100">
                          <a:effectLst/>
                        </a:rPr>
                        <a:t>Data Wrangling </a:t>
                      </a:r>
                      <a:r>
                        <a:rPr lang="zh-CN" sz="1800" kern="100">
                          <a:effectLst/>
                        </a:rPr>
                        <a:t>和</a:t>
                      </a:r>
                      <a:r>
                        <a:rPr lang="en-US" sz="1800" kern="100">
                          <a:effectLst/>
                        </a:rPr>
                        <a:t>Data Muning </a:t>
                      </a:r>
                      <a:r>
                        <a:rPr lang="zh-CN" sz="1800" kern="100">
                          <a:effectLst/>
                        </a:rPr>
                        <a:t>的含义是什么？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数据加工（</a:t>
                      </a:r>
                      <a:r>
                        <a:rPr lang="en-US" sz="1800" kern="100" dirty="0">
                          <a:effectLst/>
                        </a:rPr>
                        <a:t>3.2</a:t>
                      </a:r>
                      <a:r>
                        <a:rPr lang="zh-CN" sz="1800" kern="100" dirty="0">
                          <a:effectLst/>
                        </a:rPr>
                        <a:t>）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34919" marR="34919" marT="0" marB="0"/>
                </a:tc>
                <a:extLst>
                  <a:ext uri="{0D108BD9-81ED-4DB2-BD59-A6C34878D82A}">
                    <a16:rowId xmlns:a16="http://schemas.microsoft.com/office/drawing/2014/main" val="22848189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605916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数据分析常用工具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400" y="1268760"/>
            <a:ext cx="5625238" cy="5625238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7896200" y="4081379"/>
            <a:ext cx="21615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Gartner 2017数据科学平台魔力象限</a:t>
            </a:r>
          </a:p>
        </p:txBody>
      </p:sp>
      <p:pic>
        <p:nvPicPr>
          <p:cNvPr id="167938" name="Picture 2" descr="http://qr.api.cli.im/qr?data=https%253A%252F%252Fmp.weixin.qq.com%252Fs%253F__biz%253DMzIxMzQ5NzcyMg%253D%253D%2526mid%253D2247484283%2526idx%253D1%2526sn%253D1cf318e47e17790e0cd5c98d1c37bbcb%2526chksm%253D97b4a16ea0c328787a8f5e1c3ade83a9f2d7a293eaa1cdaed83637972dc4fdb59b1e7ad0691c%2526scene%253D21%2523wechat_redirect&amp;level=H&amp;transparent=false&amp;bgcolor=%23ffffff&amp;forecolor=%23000000&amp;blockpixel=12&amp;marginblock=1&amp;logourl=&amp;size=280&amp;kid=cliim&amp;key=5a06017142ca34d7a6e8195b6a5d823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0216" y="4869160"/>
            <a:ext cx="1684248" cy="1684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814818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565797"/>
            <a:ext cx="10153128" cy="821913"/>
          </a:xfrm>
        </p:spPr>
        <p:txBody>
          <a:bodyPr/>
          <a:lstStyle/>
          <a:p>
            <a:r>
              <a:rPr lang="en-US" altLang="zh-CN" b="1" dirty="0" smtClean="0"/>
              <a:t>Google</a:t>
            </a:r>
            <a:r>
              <a:rPr lang="zh-CN" altLang="zh-CN" b="1" dirty="0"/>
              <a:t>全球商机洞察（</a:t>
            </a:r>
            <a:r>
              <a:rPr lang="en-US" altLang="zh-CN" b="1" dirty="0"/>
              <a:t>Global Market Finder</a:t>
            </a:r>
            <a:r>
              <a:rPr lang="zh-CN" altLang="zh-CN" b="1" dirty="0"/>
              <a:t>）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 rotWithShape="1">
          <a:blip r:embed="rId3"/>
          <a:srcRect l="7446" r="1799" b="11252"/>
          <a:stretch/>
        </p:blipFill>
        <p:spPr bwMode="auto">
          <a:xfrm>
            <a:off x="2138356" y="1724389"/>
            <a:ext cx="7647987" cy="403244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1358848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zh-CN" altLang="en-US" sz="3600" b="1" dirty="0" smtClean="0"/>
              <a:t>数据分析的理论基础</a:t>
            </a:r>
            <a:r>
              <a:rPr lang="en-US" altLang="zh-CN" sz="3600" b="1" dirty="0" smtClean="0"/>
              <a:t>——</a:t>
            </a:r>
            <a:r>
              <a:rPr lang="zh-CN" altLang="en-US" sz="3600" b="1" dirty="0" smtClean="0"/>
              <a:t>数据科学</a:t>
            </a:r>
            <a:endParaRPr lang="zh-CN" altLang="en-US" sz="3600" b="1" dirty="0"/>
          </a:p>
        </p:txBody>
      </p:sp>
      <p:sp>
        <p:nvSpPr>
          <p:cNvPr id="15364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16625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</a:t>
            </a:r>
            <a:r>
              <a:rPr lang="zh-CN" altLang="en-US" dirty="0" smtClean="0"/>
              <a:t>数据分析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68"/>
          <a:stretch/>
        </p:blipFill>
        <p:spPr>
          <a:xfrm>
            <a:off x="2791240" y="1221996"/>
            <a:ext cx="5276009" cy="5382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415630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5898306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5.</a:t>
            </a:r>
            <a:r>
              <a:rPr lang="zh-CN" altLang="en-US" sz="4400" dirty="0" smtClean="0"/>
              <a:t>数据可视化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4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故事化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49826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11197" y="474909"/>
            <a:ext cx="7210235" cy="821913"/>
          </a:xfrm>
        </p:spPr>
        <p:txBody>
          <a:bodyPr/>
          <a:lstStyle/>
          <a:p>
            <a:r>
              <a:rPr lang="en-US" altLang="zh-CN" sz="3600" b="1" dirty="0" smtClean="0"/>
              <a:t>5.1 </a:t>
            </a:r>
            <a:r>
              <a:rPr lang="zh-CN" altLang="en-US" sz="3600" b="1" dirty="0" smtClean="0"/>
              <a:t>数据</a:t>
            </a:r>
            <a:r>
              <a:rPr lang="zh-CN" altLang="en-US" sz="3600" b="1" dirty="0"/>
              <a:t>可视化</a:t>
            </a:r>
            <a:r>
              <a:rPr lang="zh-CN" altLang="en-US" sz="3600" b="1" dirty="0" smtClean="0"/>
              <a:t>在</a:t>
            </a:r>
            <a:r>
              <a:rPr lang="en-US" altLang="zh-CN" sz="3600" b="1" dirty="0" smtClean="0"/>
              <a:t>DS</a:t>
            </a:r>
            <a:r>
              <a:rPr lang="zh-CN" altLang="en-US" sz="3600" b="1" dirty="0" smtClean="0"/>
              <a:t>中</a:t>
            </a:r>
            <a:r>
              <a:rPr lang="zh-CN" altLang="en-US" sz="3600" b="1" dirty="0"/>
              <a:t>的重要地位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28537117"/>
              </p:ext>
            </p:extLst>
          </p:nvPr>
        </p:nvGraphicFramePr>
        <p:xfrm>
          <a:off x="911424" y="1844824"/>
          <a:ext cx="9459664" cy="42022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72174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47528" y="730809"/>
            <a:ext cx="7128792" cy="593735"/>
          </a:xfrm>
        </p:spPr>
        <p:txBody>
          <a:bodyPr/>
          <a:lstStyle/>
          <a:p>
            <a:r>
              <a:rPr lang="en-US" altLang="zh-CN" sz="2800" b="1" dirty="0" smtClean="0">
                <a:latin typeface="+mn-ea"/>
                <a:ea typeface="+mn-ea"/>
              </a:rPr>
              <a:t>[1] </a:t>
            </a:r>
            <a:r>
              <a:rPr lang="zh-CN" altLang="en-US" sz="2800" b="1" dirty="0" smtClean="0">
                <a:latin typeface="+mn-ea"/>
                <a:ea typeface="+mn-ea"/>
              </a:rPr>
              <a:t>视觉</a:t>
            </a:r>
            <a:r>
              <a:rPr lang="zh-CN" altLang="en-US" sz="2800" b="1" dirty="0">
                <a:latin typeface="+mn-ea"/>
                <a:ea typeface="+mn-ea"/>
              </a:rPr>
              <a:t>是人类获得信息</a:t>
            </a:r>
            <a:r>
              <a:rPr lang="zh-CN" altLang="en-US" sz="2800" b="1" dirty="0" smtClean="0">
                <a:latin typeface="+mn-ea"/>
                <a:ea typeface="+mn-ea"/>
              </a:rPr>
              <a:t>的主要途径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/>
          </p:nvPr>
        </p:nvGraphicFramePr>
        <p:xfrm>
          <a:off x="839416" y="1772816"/>
          <a:ext cx="936104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9081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36857" y="775150"/>
            <a:ext cx="6984776" cy="593735"/>
          </a:xfrm>
        </p:spPr>
        <p:txBody>
          <a:bodyPr/>
          <a:lstStyle/>
          <a:p>
            <a:r>
              <a:rPr lang="en-US" altLang="zh-CN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[2]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 可以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洞察统计分析无法发现的结构和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细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700807"/>
            <a:ext cx="7083400" cy="4562277"/>
          </a:xfrm>
        </p:spPr>
        <p:txBody>
          <a:bodyPr/>
          <a:lstStyle/>
          <a:p>
            <a:r>
              <a:rPr lang="en-US" altLang="zh-CN" b="1" dirty="0" err="1">
                <a:latin typeface="+mn-ea"/>
              </a:rPr>
              <a:t>Anscombe</a:t>
            </a:r>
            <a:r>
              <a:rPr lang="zh-CN" altLang="en-US" b="1" dirty="0">
                <a:latin typeface="+mn-ea"/>
              </a:rPr>
              <a:t>的四组数据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Anscombe’s </a:t>
            </a:r>
            <a:r>
              <a:rPr lang="en-US" altLang="zh-CN" dirty="0">
                <a:latin typeface="+mn-ea"/>
              </a:rPr>
              <a:t>Quartet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/>
          </p:nvPr>
        </p:nvGraphicFramePr>
        <p:xfrm>
          <a:off x="1231946" y="2224811"/>
          <a:ext cx="6160198" cy="4084509"/>
        </p:xfrm>
        <a:graphic>
          <a:graphicData uri="http://schemas.openxmlformats.org/drawingml/2006/table">
            <a:tbl>
              <a:tblPr/>
              <a:tblGrid>
                <a:gridCol w="75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8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98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26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265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1940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419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I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II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V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1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4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5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95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77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76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5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7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77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1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3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8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47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9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2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1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25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.1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39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5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1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5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56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82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42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9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68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73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89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8577" y="2190424"/>
            <a:ext cx="3870071" cy="23978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文本框 6"/>
          <p:cNvSpPr txBox="1"/>
          <p:nvPr/>
        </p:nvSpPr>
        <p:spPr>
          <a:xfrm>
            <a:off x="8138513" y="5085184"/>
            <a:ext cx="3790135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/>
              <a:t>Anscombe F J. Graphs in statistical analysis[J]. The American Statistician, 1973, 27(1): 17-21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12472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1464" y="874467"/>
            <a:ext cx="6984776" cy="593735"/>
          </a:xfrm>
        </p:spPr>
        <p:txBody>
          <a:bodyPr/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scombe’s Quartet</a:t>
            </a:r>
            <a:r>
              <a:rPr lang="en-US" altLang="zh-CN" b="1" dirty="0"/>
              <a:t/>
            </a:r>
            <a:br>
              <a:rPr lang="en-US" altLang="zh-CN" b="1" dirty="0"/>
            </a:b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8245" y="2082021"/>
            <a:ext cx="5514976" cy="40200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82732021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4924" y="610297"/>
            <a:ext cx="10361596" cy="821913"/>
          </a:xfrm>
        </p:spPr>
        <p:txBody>
          <a:bodyPr/>
          <a:lstStyle/>
          <a:p>
            <a:r>
              <a:rPr lang="en-US" altLang="zh-CN" sz="2400" b="1" dirty="0" smtClean="0">
                <a:latin typeface="+mn-ea"/>
                <a:ea typeface="+mn-ea"/>
              </a:rPr>
              <a:t>[3]</a:t>
            </a:r>
            <a:r>
              <a:rPr lang="zh-CN" altLang="en-US" sz="2400" b="1" dirty="0" smtClean="0">
                <a:latin typeface="+mn-ea"/>
                <a:ea typeface="+mn-ea"/>
              </a:rPr>
              <a:t>数据</a:t>
            </a:r>
            <a:r>
              <a:rPr lang="zh-CN" altLang="en-US" sz="2400" b="1" dirty="0">
                <a:latin typeface="+mn-ea"/>
                <a:ea typeface="+mn-ea"/>
              </a:rPr>
              <a:t>可视化处理结果的解读对用户知识</a:t>
            </a:r>
            <a:r>
              <a:rPr lang="zh-CN" altLang="en-US" sz="2400" b="1" dirty="0" smtClean="0">
                <a:latin typeface="+mn-ea"/>
                <a:ea typeface="+mn-ea"/>
              </a:rPr>
              <a:t>水平</a:t>
            </a:r>
            <a:r>
              <a:rPr lang="en-US" altLang="zh-CN" sz="2400" b="1" dirty="0" smtClean="0">
                <a:latin typeface="+mn-ea"/>
                <a:ea typeface="+mn-ea"/>
              </a:rPr>
              <a:t>/</a:t>
            </a:r>
            <a:r>
              <a:rPr lang="zh-CN" altLang="en-US" sz="2400" b="1" dirty="0" smtClean="0">
                <a:latin typeface="+mn-ea"/>
                <a:ea typeface="+mn-ea"/>
              </a:rPr>
              <a:t>专业背景的</a:t>
            </a:r>
            <a:r>
              <a:rPr lang="zh-CN" altLang="en-US" sz="2400" b="1" dirty="0">
                <a:latin typeface="+mn-ea"/>
                <a:ea typeface="+mn-ea"/>
              </a:rPr>
              <a:t>要求</a:t>
            </a:r>
            <a:r>
              <a:rPr lang="zh-CN" altLang="en-US" sz="2400" b="1" dirty="0" smtClean="0">
                <a:latin typeface="+mn-ea"/>
                <a:ea typeface="+mn-ea"/>
              </a:rPr>
              <a:t>较低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820"/>
          <a:stretch/>
        </p:blipFill>
        <p:spPr>
          <a:xfrm>
            <a:off x="3273826" y="1781859"/>
            <a:ext cx="4643791" cy="4661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76238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dirty="0" smtClean="0"/>
              <a:t>学习内容</a:t>
            </a:r>
          </a:p>
        </p:txBody>
      </p:sp>
      <p:sp>
        <p:nvSpPr>
          <p:cNvPr id="184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目录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22081720"/>
              </p:ext>
            </p:extLst>
          </p:nvPr>
        </p:nvGraphicFramePr>
        <p:xfrm>
          <a:off x="812800" y="1500175"/>
          <a:ext cx="103957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0796075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47528" y="392510"/>
            <a:ext cx="7344816" cy="821913"/>
          </a:xfrm>
        </p:spPr>
        <p:txBody>
          <a:bodyPr/>
          <a:lstStyle/>
          <a:p>
            <a:r>
              <a:rPr lang="en-US" altLang="zh-CN" sz="2400" b="1" dirty="0" smtClean="0">
                <a:latin typeface="+mj-ea"/>
                <a:ea typeface="+mj-ea"/>
              </a:rPr>
              <a:t>[4]</a:t>
            </a:r>
            <a:r>
              <a:rPr lang="zh-CN" altLang="en-US" sz="2400" b="1" dirty="0" smtClean="0">
                <a:latin typeface="+mj-ea"/>
                <a:ea typeface="+mj-ea"/>
              </a:rPr>
              <a:t>可视化</a:t>
            </a:r>
            <a:r>
              <a:rPr lang="zh-CN" altLang="en-US" sz="2400" b="1" dirty="0">
                <a:latin typeface="+mj-ea"/>
                <a:ea typeface="+mj-ea"/>
              </a:rPr>
              <a:t>能够帮助人们提高理解与处理数据的效率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216" y="1511468"/>
            <a:ext cx="9991304" cy="4762910"/>
          </a:xfrm>
        </p:spPr>
        <p:txBody>
          <a:bodyPr/>
          <a:lstStyle/>
          <a:p>
            <a:pPr marL="685800"/>
            <a:r>
              <a:rPr lang="en-US" dirty="0" smtClean="0"/>
              <a:t>1854</a:t>
            </a:r>
            <a:r>
              <a:rPr lang="zh-CN" altLang="en-US" dirty="0" smtClean="0"/>
              <a:t>年，</a:t>
            </a:r>
            <a:r>
              <a:rPr lang="en-US" dirty="0" smtClean="0"/>
              <a:t>John Snow</a:t>
            </a:r>
            <a:r>
              <a:rPr lang="zh-CN" altLang="en-US" dirty="0" smtClean="0"/>
              <a:t>采用数据可视化的方法研究伦敦西部西敏市苏活区霍乱</a:t>
            </a:r>
            <a:r>
              <a:rPr lang="en-US" altLang="zh-CN" dirty="0" smtClean="0"/>
              <a:t>——</a:t>
            </a:r>
            <a:r>
              <a:rPr lang="en-US" altLang="zh-CN" dirty="0"/>
              <a:t>John Snow</a:t>
            </a:r>
            <a:r>
              <a:rPr lang="zh-CN" altLang="en-US" dirty="0"/>
              <a:t>的鬼地图（</a:t>
            </a:r>
            <a:r>
              <a:rPr lang="en-US" altLang="zh-CN" dirty="0"/>
              <a:t>Ghost Ma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8" name="图示 7"/>
          <p:cNvGraphicFramePr/>
          <p:nvPr>
            <p:extLst/>
          </p:nvPr>
        </p:nvGraphicFramePr>
        <p:xfrm>
          <a:off x="6518706" y="5094865"/>
          <a:ext cx="4872876" cy="1368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73060" name="Picture 4" descr="http://www.datavis.ca/gallery/images/snow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488" y="2418442"/>
            <a:ext cx="4965826" cy="4439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22264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658507" cy="821913"/>
          </a:xfrm>
        </p:spPr>
        <p:txBody>
          <a:bodyPr/>
          <a:lstStyle/>
          <a:p>
            <a:r>
              <a:rPr lang="en-US" altLang="zh-CN" b="1" dirty="0" smtClean="0"/>
              <a:t>5.2 </a:t>
            </a:r>
            <a:r>
              <a:rPr lang="zh-CN" altLang="en-US" b="1" dirty="0" smtClean="0"/>
              <a:t>数据可视化是什么</a:t>
            </a:r>
            <a:endParaRPr lang="zh-CN" altLang="en-US" b="1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1127448" y="1916832"/>
          <a:ext cx="5400600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695400" y="6091594"/>
            <a:ext cx="101531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 smtClean="0"/>
              <a:t>【</a:t>
            </a:r>
            <a:r>
              <a:rPr lang="zh-CN" altLang="en-US" sz="2000" dirty="0" smtClean="0"/>
              <a:t>狭义</a:t>
            </a:r>
            <a:r>
              <a:rPr lang="en-US" altLang="zh-CN" sz="2000" dirty="0" smtClean="0"/>
              <a:t>】</a:t>
            </a:r>
            <a:r>
              <a:rPr lang="zh-CN" altLang="en-US" sz="2000" dirty="0" smtClean="0"/>
              <a:t>数据可视化</a:t>
            </a:r>
            <a:r>
              <a:rPr lang="en-US" altLang="zh-CN" sz="2000" dirty="0" smtClean="0"/>
              <a:t>:</a:t>
            </a:r>
            <a:r>
              <a:rPr lang="zh-CN" altLang="zh-CN" sz="2000" dirty="0" smtClean="0"/>
              <a:t>用来</a:t>
            </a:r>
            <a:r>
              <a:rPr lang="zh-CN" altLang="zh-CN" sz="2000" dirty="0"/>
              <a:t>处理统计图形、</a:t>
            </a:r>
            <a:r>
              <a:rPr lang="zh-CN" altLang="zh-CN" sz="2000" dirty="0" smtClean="0"/>
              <a:t>抽象地理</a:t>
            </a:r>
            <a:r>
              <a:rPr lang="zh-CN" altLang="zh-CN" sz="2000" dirty="0"/>
              <a:t>信息或概念模型的</a:t>
            </a:r>
            <a:r>
              <a:rPr lang="zh-CN" altLang="zh-CN" sz="2000" dirty="0" smtClean="0"/>
              <a:t>空间数据</a:t>
            </a:r>
            <a:r>
              <a:rPr lang="en-US" altLang="zh-CN" sz="2000" dirty="0" smtClean="0"/>
              <a:t>.</a:t>
            </a:r>
            <a:endParaRPr lang="zh-CN" altLang="zh-CN" sz="2000" dirty="0"/>
          </a:p>
        </p:txBody>
      </p:sp>
      <p:pic>
        <p:nvPicPr>
          <p:cNvPr id="174082" name="Picture 2" descr="“data visualisation information visualization visual analytics”的图片搜索结果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409" y="2401277"/>
            <a:ext cx="4314736" cy="2475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7628660" y="5127575"/>
            <a:ext cx="4248472" cy="83099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1600" dirty="0" smtClean="0"/>
              <a:t>来源：</a:t>
            </a:r>
            <a:r>
              <a:rPr lang="en-US" altLang="zh-CN" sz="1600" dirty="0"/>
              <a:t>https://www.linkedin.com/pulse</a:t>
            </a:r>
            <a:r>
              <a:rPr lang="en-US" altLang="zh-CN" sz="1600" dirty="0" smtClean="0"/>
              <a:t>/</a:t>
            </a:r>
            <a:br>
              <a:rPr lang="en-US" altLang="zh-CN" sz="1600" dirty="0" smtClean="0"/>
            </a:br>
            <a:r>
              <a:rPr lang="en-US" altLang="zh-CN" sz="1600" dirty="0" smtClean="0"/>
              <a:t>information-visualization-visual-analytics-chad-</a:t>
            </a:r>
            <a:r>
              <a:rPr lang="en-US" altLang="zh-CN" sz="1600" dirty="0" err="1" smtClean="0"/>
              <a:t>kernechel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27829727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4127" y="276300"/>
            <a:ext cx="7210235" cy="821913"/>
          </a:xfrm>
        </p:spPr>
        <p:txBody>
          <a:bodyPr/>
          <a:lstStyle/>
          <a:p>
            <a:r>
              <a:rPr lang="zh-CN" altLang="en-US" dirty="0"/>
              <a:t>信息</a:t>
            </a:r>
            <a:r>
              <a:rPr lang="zh-CN" altLang="en-US" dirty="0" smtClean="0"/>
              <a:t>可视化的类型</a:t>
            </a:r>
            <a:endParaRPr lang="zh-CN" altLang="en-US" dirty="0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0045043"/>
              </p:ext>
            </p:extLst>
          </p:nvPr>
        </p:nvGraphicFramePr>
        <p:xfrm>
          <a:off x="392996" y="620688"/>
          <a:ext cx="10599548" cy="67088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48009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C:\Users\clm\AppData\Roaming\Tencent\Users\527899385\QQ\WinTemp\RichOle\LS{7I43MTY2E]S64DUH9P@O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4152" y="3306193"/>
            <a:ext cx="4248472" cy="3269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7245" y="365827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可视分析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/>
          <a:p>
            <a:r>
              <a:rPr lang="zh-CN" altLang="en-US" sz="3200" b="1" dirty="0" smtClean="0"/>
              <a:t>可视分析学（</a:t>
            </a:r>
            <a:r>
              <a:rPr lang="en-US" sz="3200" b="1" dirty="0" smtClean="0"/>
              <a:t>Visual analytics</a:t>
            </a:r>
            <a:r>
              <a:rPr lang="zh-CN" altLang="en-US" sz="3200" b="1" dirty="0" smtClean="0"/>
              <a:t>）</a:t>
            </a:r>
            <a:endParaRPr lang="en-US" altLang="zh-CN" sz="3200" dirty="0" smtClean="0"/>
          </a:p>
          <a:p>
            <a:pPr lvl="1"/>
            <a:r>
              <a:rPr lang="zh-CN" altLang="en-US" sz="2800" dirty="0" smtClean="0"/>
              <a:t>以可视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交互</a:t>
            </a:r>
            <a:r>
              <a:rPr lang="zh-CN" altLang="en-US" sz="2800" dirty="0" smtClean="0"/>
              <a:t>为基础</a:t>
            </a:r>
            <a:endParaRPr lang="en-US" altLang="zh-CN" sz="2800" dirty="0" smtClean="0"/>
          </a:p>
          <a:p>
            <a:pPr lvl="1"/>
            <a:r>
              <a:rPr lang="zh-CN" altLang="en-US" sz="2800" dirty="0" smtClean="0"/>
              <a:t>综合运用图形学、数据挖掘和人机交互等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多个学科领域的知识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800" dirty="0" smtClean="0"/>
              <a:t>以实现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人机协同</a:t>
            </a:r>
            <a:r>
              <a:rPr lang="zh-CN" altLang="en-US" sz="2800" dirty="0" smtClean="0"/>
              <a:t>完成可视化任务为主要目的</a:t>
            </a:r>
            <a:endParaRPr lang="en-US" altLang="zh-CN" sz="2800" dirty="0" smtClean="0"/>
          </a:p>
          <a:p>
            <a:pPr lvl="1"/>
            <a:r>
              <a:rPr lang="zh-CN" altLang="en-US" sz="2800" b="1" dirty="0">
                <a:solidFill>
                  <a:srgbClr val="FF0000"/>
                </a:solidFill>
              </a:rPr>
              <a:t>分析推理性学科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1954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082443" cy="821913"/>
          </a:xfrm>
        </p:spPr>
        <p:txBody>
          <a:bodyPr/>
          <a:lstStyle/>
          <a:p>
            <a:r>
              <a:rPr lang="zh-CN" altLang="en-US" dirty="0" smtClean="0"/>
              <a:t>分析模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/>
          </p:nvPr>
        </p:nvGraphicFramePr>
        <p:xfrm>
          <a:off x="-244332" y="1501300"/>
          <a:ext cx="7852500" cy="5022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2" name="Visio" r:id="rId4" imgW="4528655" imgH="2897538" progId="Visio.Drawing.11">
                  <p:embed/>
                </p:oleObj>
              </mc:Choice>
              <mc:Fallback>
                <p:oleObj name="Visio" r:id="rId4" imgW="4528655" imgH="2897538" progId="Visio.Drawing.11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44332" y="1501300"/>
                        <a:ext cx="7852500" cy="5022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图示 7"/>
          <p:cNvGraphicFramePr/>
          <p:nvPr>
            <p:extLst/>
          </p:nvPr>
        </p:nvGraphicFramePr>
        <p:xfrm>
          <a:off x="7608168" y="1375023"/>
          <a:ext cx="4248472" cy="5078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3" name="矩形 2"/>
          <p:cNvSpPr/>
          <p:nvPr/>
        </p:nvSpPr>
        <p:spPr>
          <a:xfrm>
            <a:off x="3071664" y="6545078"/>
            <a:ext cx="2148345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dirty="0" err="1"/>
              <a:t>Keim</a:t>
            </a:r>
            <a:r>
              <a:rPr lang="en-US" altLang="zh-CN" dirty="0"/>
              <a:t> D</a:t>
            </a:r>
            <a:r>
              <a:rPr lang="zh-CN" altLang="zh-CN" dirty="0"/>
              <a:t>等</a:t>
            </a:r>
            <a:r>
              <a:rPr lang="zh-CN" altLang="en-US" dirty="0"/>
              <a:t>，</a:t>
            </a:r>
            <a:r>
              <a:rPr lang="en-US" altLang="zh-CN" dirty="0"/>
              <a:t>200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3103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1544" y="377229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数据可视化的方法体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7581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75809" name="Object 1"/>
          <p:cNvGraphicFramePr>
            <a:graphicFrameLocks noChangeAspect="1"/>
          </p:cNvGraphicFramePr>
          <p:nvPr>
            <p:extLst/>
          </p:nvPr>
        </p:nvGraphicFramePr>
        <p:xfrm>
          <a:off x="191344" y="1315723"/>
          <a:ext cx="8644890" cy="5542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6" name="Visio" r:id="rId4" imgW="4835970" imgH="3106857" progId="Visio.Drawing.11">
                  <p:embed/>
                </p:oleObj>
              </mc:Choice>
              <mc:Fallback>
                <p:oleObj name="Visio" r:id="rId4" imgW="4835970" imgH="3106857" progId="Visio.Drawing.11">
                  <p:embed/>
                  <p:pic>
                    <p:nvPicPr>
                      <p:cNvPr id="37580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344" y="1315723"/>
                        <a:ext cx="8644890" cy="554227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9838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95033" y="446846"/>
            <a:ext cx="7210235" cy="821913"/>
          </a:xfrm>
        </p:spPr>
        <p:txBody>
          <a:bodyPr/>
          <a:lstStyle/>
          <a:p>
            <a:r>
              <a:rPr lang="zh-CN" altLang="en-US" dirty="0" smtClean="0"/>
              <a:t>视觉编码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485115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7478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74785" name="Object 1"/>
          <p:cNvGraphicFramePr>
            <a:graphicFrameLocks noChangeAspect="1"/>
          </p:cNvGraphicFramePr>
          <p:nvPr>
            <p:extLst/>
          </p:nvPr>
        </p:nvGraphicFramePr>
        <p:xfrm>
          <a:off x="6168008" y="2276872"/>
          <a:ext cx="5656879" cy="4207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0" name="Visio" r:id="rId9" imgW="3695730" imgH="2723974" progId="Visio.Drawing.11">
                  <p:embed/>
                </p:oleObj>
              </mc:Choice>
              <mc:Fallback>
                <p:oleObj name="Visio" r:id="rId9" imgW="3695730" imgH="2723974" progId="Visio.Drawing.11">
                  <p:embed/>
                  <p:pic>
                    <p:nvPicPr>
                      <p:cNvPr id="37478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8008" y="2276872"/>
                        <a:ext cx="5656879" cy="420700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271710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r>
              <a:rPr lang="zh-CN" altLang="en-US" b="1" dirty="0"/>
              <a:t>视觉通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5715248" cy="4762910"/>
          </a:xfrm>
        </p:spPr>
        <p:txBody>
          <a:bodyPr/>
          <a:lstStyle/>
          <a:p>
            <a:r>
              <a:rPr lang="zh-CN" altLang="en-US" sz="2800" dirty="0" smtClean="0"/>
              <a:t>图形元素的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视觉属性</a:t>
            </a:r>
            <a:r>
              <a:rPr lang="zh-CN" altLang="en-US" sz="2800" dirty="0" smtClean="0"/>
              <a:t>，一般用位置、长度、面积、形状、方向、色调、亮度和饱和度等表示</a:t>
            </a:r>
            <a:endParaRPr lang="en-US" altLang="zh-CN" sz="2800" dirty="0" smtClean="0"/>
          </a:p>
          <a:p>
            <a:r>
              <a:rPr lang="zh-CN" altLang="zh-CN" sz="2800" dirty="0"/>
              <a:t>视觉通道的存在</a:t>
            </a:r>
            <a:r>
              <a:rPr lang="zh-CN" altLang="zh-CN" sz="2800" b="1" dirty="0">
                <a:solidFill>
                  <a:srgbClr val="FF0000"/>
                </a:solidFill>
              </a:rPr>
              <a:t>进一步刻画</a:t>
            </a:r>
            <a:r>
              <a:rPr lang="zh-CN" altLang="zh-CN" sz="2800" dirty="0"/>
              <a:t>了图形元素，使</a:t>
            </a:r>
            <a:r>
              <a:rPr lang="zh-CN" altLang="zh-CN" sz="2800" b="1" dirty="0">
                <a:solidFill>
                  <a:srgbClr val="FF0000"/>
                </a:solidFill>
              </a:rPr>
              <a:t>同一个类型（性质）</a:t>
            </a:r>
            <a:r>
              <a:rPr lang="zh-CN" altLang="zh-CN" sz="2800" dirty="0"/>
              <a:t>的不同数据有了</a:t>
            </a:r>
            <a:r>
              <a:rPr lang="zh-CN" altLang="zh-CN" sz="2800" dirty="0" smtClean="0"/>
              <a:t>不同可视化效果</a:t>
            </a:r>
            <a:endParaRPr lang="en-US" altLang="zh-CN" sz="2800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26" t="7611" r="18184" b="12060"/>
          <a:stretch>
            <a:fillRect/>
          </a:stretch>
        </p:blipFill>
        <p:spPr bwMode="auto">
          <a:xfrm>
            <a:off x="6755394" y="2042783"/>
            <a:ext cx="4857784" cy="3520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755394" y="5563010"/>
            <a:ext cx="4857784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Jacques </a:t>
            </a:r>
            <a:r>
              <a:rPr lang="en-US" altLang="zh-CN" dirty="0" err="1" smtClean="0">
                <a:solidFill>
                  <a:schemeClr val="bg1"/>
                </a:solidFill>
              </a:rPr>
              <a:t>Bertin</a:t>
            </a:r>
            <a:r>
              <a:rPr lang="zh-CN" altLang="en-US" dirty="0" smtClean="0">
                <a:solidFill>
                  <a:schemeClr val="bg1"/>
                </a:solidFill>
              </a:rPr>
              <a:t>的</a:t>
            </a:r>
            <a:r>
              <a:rPr lang="zh-CN" altLang="zh-CN" dirty="0" smtClean="0">
                <a:solidFill>
                  <a:schemeClr val="bg1"/>
                </a:solidFill>
              </a:rPr>
              <a:t>著作《</a:t>
            </a:r>
            <a:r>
              <a:rPr lang="en-US" altLang="zh-CN" dirty="0" smtClean="0">
                <a:solidFill>
                  <a:schemeClr val="bg1"/>
                </a:solidFill>
              </a:rPr>
              <a:t>Semiology </a:t>
            </a:r>
            <a:r>
              <a:rPr lang="en-US" altLang="zh-CN" dirty="0">
                <a:solidFill>
                  <a:schemeClr val="bg1"/>
                </a:solidFill>
              </a:rPr>
              <a:t>of </a:t>
            </a:r>
            <a:r>
              <a:rPr lang="en-US" altLang="zh-CN" dirty="0" smtClean="0">
                <a:solidFill>
                  <a:schemeClr val="bg1"/>
                </a:solidFill>
              </a:rPr>
              <a:t>Graphics》</a:t>
            </a:r>
            <a:r>
              <a:rPr lang="zh-CN" altLang="zh-CN" dirty="0">
                <a:solidFill>
                  <a:schemeClr val="bg1"/>
                </a:solidFill>
              </a:rPr>
              <a:t>视觉编码中常用的图形元素及其对应的多种视觉通道</a:t>
            </a:r>
            <a:endParaRPr lang="zh-CN" altLang="en-US" dirty="0" smtClean="0">
              <a:solidFill>
                <a:schemeClr val="bg1"/>
              </a:solidFill>
            </a:endParaRPr>
          </a:p>
        </p:txBody>
      </p:sp>
      <p:graphicFrame>
        <p:nvGraphicFramePr>
          <p:cNvPr id="8" name="图表 7"/>
          <p:cNvGraphicFramePr/>
          <p:nvPr>
            <p:extLst/>
          </p:nvPr>
        </p:nvGraphicFramePr>
        <p:xfrm>
          <a:off x="1410869" y="4497380"/>
          <a:ext cx="3915683" cy="17637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2414574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zh-CN" altLang="en-US" dirty="0" smtClean="0"/>
              <a:t>统计图表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1100832" y="1500175"/>
          <a:ext cx="895560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84448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22603" cy="821913"/>
          </a:xfrm>
        </p:spPr>
        <p:txBody>
          <a:bodyPr/>
          <a:lstStyle/>
          <a:p>
            <a:r>
              <a:rPr lang="zh-CN" altLang="en-US" b="1" dirty="0"/>
              <a:t>饼图（</a:t>
            </a:r>
            <a:r>
              <a:rPr lang="en-US" altLang="zh-CN" b="1" dirty="0"/>
              <a:t>Pie Chart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16490" y="2060847"/>
            <a:ext cx="3191677" cy="4202237"/>
          </a:xfrm>
        </p:spPr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en-US" altLang="zh-CN" sz="2800" kern="1200" dirty="0" smtClean="0"/>
              <a:t>【</a:t>
            </a:r>
            <a:r>
              <a:rPr lang="zh-CN" altLang="en-US" sz="2800" kern="1200" dirty="0" smtClean="0"/>
              <a:t>特点</a:t>
            </a:r>
            <a:r>
              <a:rPr lang="en-US" altLang="zh-CN" sz="2800" kern="1200" dirty="0" smtClean="0"/>
              <a:t>】</a:t>
            </a:r>
            <a:r>
              <a:rPr lang="zh-CN" altLang="zh-CN" sz="2800" kern="1200" dirty="0" smtClean="0"/>
              <a:t>主要</a:t>
            </a:r>
            <a:r>
              <a:rPr lang="zh-CN" altLang="zh-CN" sz="2800" kern="1200" dirty="0"/>
              <a:t>表示</a:t>
            </a:r>
            <a:r>
              <a:rPr lang="zh-CN" altLang="zh-CN" sz="2800" b="1" kern="1200" dirty="0">
                <a:solidFill>
                  <a:srgbClr val="FF0000"/>
                </a:solidFill>
              </a:rPr>
              <a:t>整体与部分之间</a:t>
            </a:r>
            <a:r>
              <a:rPr lang="zh-CN" altLang="zh-CN" sz="2800" kern="1200" dirty="0"/>
              <a:t>的</a:t>
            </a:r>
            <a:r>
              <a:rPr lang="zh-CN" altLang="zh-CN" sz="2800" kern="1200" dirty="0" smtClean="0"/>
              <a:t>关系</a:t>
            </a:r>
            <a:endParaRPr lang="en-US" altLang="zh-CN" sz="2800" kern="1200" dirty="0" smtClean="0"/>
          </a:p>
          <a:p>
            <a:pPr marL="228600" indent="-228600">
              <a:buFont typeface="+mj-lt"/>
              <a:buAutoNum type="arabicPeriod"/>
            </a:pPr>
            <a:endParaRPr lang="en-US" altLang="zh-CN" sz="2800" kern="1200" dirty="0"/>
          </a:p>
          <a:p>
            <a:pPr marL="228600" indent="-228600">
              <a:buFont typeface="+mj-lt"/>
              <a:buAutoNum type="arabicPeriod"/>
            </a:pPr>
            <a:r>
              <a:rPr lang="en-US" altLang="zh-CN" sz="2800" kern="1200" dirty="0" smtClean="0"/>
              <a:t>【</a:t>
            </a:r>
            <a:r>
              <a:rPr lang="zh-CN" altLang="zh-CN" sz="2800" kern="1200" dirty="0" smtClean="0"/>
              <a:t>注意</a:t>
            </a:r>
            <a:r>
              <a:rPr lang="en-US" altLang="zh-CN" sz="2800" kern="1200" dirty="0" smtClean="0"/>
              <a:t>】</a:t>
            </a:r>
            <a:r>
              <a:rPr lang="zh-CN" altLang="zh-CN" sz="2800" b="1" kern="1200" dirty="0" smtClean="0"/>
              <a:t>饼</a:t>
            </a:r>
            <a:r>
              <a:rPr lang="zh-CN" altLang="zh-CN" sz="2800" b="1" kern="1200" dirty="0"/>
              <a:t>图显示是各数据之间的</a:t>
            </a:r>
            <a:r>
              <a:rPr lang="zh-CN" altLang="zh-CN" sz="2800" b="1" kern="1200" dirty="0">
                <a:solidFill>
                  <a:srgbClr val="FF0000"/>
                </a:solidFill>
              </a:rPr>
              <a:t>相对比例关系，而</a:t>
            </a:r>
            <a:r>
              <a:rPr lang="zh-CN" altLang="zh-CN" sz="2800" b="1" kern="1200" dirty="0" smtClean="0">
                <a:solidFill>
                  <a:srgbClr val="FF0000"/>
                </a:solidFill>
              </a:rPr>
              <a:t>不是绝对值</a:t>
            </a:r>
            <a:endParaRPr lang="zh-CN" altLang="en-US" sz="28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</p:txBody>
      </p:sp>
      <p:pic>
        <p:nvPicPr>
          <p:cNvPr id="5" name="图片 4" descr="C:\Users\clm\AppData\Roaming\Tencent\Users\527899385\QQ\WinTemp\RichOle\J676K6`OBV`VBPH94U]0}]D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1424" y="1879827"/>
            <a:ext cx="3388616" cy="3263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911424" y="5733256"/>
            <a:ext cx="3286148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    某班级生源比例示意图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400256" y="4681660"/>
            <a:ext cx="3240360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1789</a:t>
            </a:r>
            <a:r>
              <a:rPr lang="zh-CN" altLang="en-US" dirty="0" smtClean="0"/>
              <a:t>土耳其</a:t>
            </a:r>
            <a:r>
              <a:rPr lang="zh-CN" altLang="en-US" dirty="0"/>
              <a:t>帝国在亚洲、欧洲和非洲疆土</a:t>
            </a:r>
            <a:r>
              <a:rPr lang="zh-CN" altLang="en-US" dirty="0" smtClean="0"/>
              <a:t>比例（</a:t>
            </a:r>
            <a:r>
              <a:rPr lang="en-US" altLang="zh-CN" dirty="0" smtClean="0"/>
              <a:t>William Playfair,1801 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5290551" y="5939918"/>
            <a:ext cx="66434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William </a:t>
            </a:r>
            <a:r>
              <a:rPr lang="en-US" altLang="zh-CN" dirty="0" err="1"/>
              <a:t>playfair</a:t>
            </a:r>
            <a:r>
              <a:rPr lang="zh-CN" altLang="en-US" dirty="0"/>
              <a:t>， 苏格兰政治经济学家，统计图形法的</a:t>
            </a:r>
            <a:r>
              <a:rPr lang="zh-CN" altLang="en-US" dirty="0" smtClean="0"/>
              <a:t>奠基人</a:t>
            </a:r>
            <a:r>
              <a:rPr lang="en-US" altLang="zh-CN" dirty="0" smtClean="0"/>
              <a:t>(</a:t>
            </a:r>
            <a:r>
              <a:rPr lang="zh-CN" altLang="en-US" dirty="0"/>
              <a:t>饼图、条状图、折线图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190466" name="Picture 2" descr="https://upload.wikimedia.org/wikipedia/commons/thumb/6/63/Playfair-piechart.jpg/240px-Playfair-piechar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7436" y="1879827"/>
            <a:ext cx="2286000" cy="2638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838519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1.</a:t>
            </a:r>
            <a:r>
              <a:rPr lang="zh-CN" altLang="en-US" sz="4400" dirty="0" smtClean="0"/>
              <a:t>基本流程</a:t>
            </a:r>
            <a:endParaRPr lang="zh-CN" altLang="en-US" sz="44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3719736" y="3861048"/>
            <a:ext cx="5040560" cy="1752600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▼</a:t>
            </a:r>
            <a:r>
              <a:rPr lang="en-US" altLang="zh-CN" sz="2400" dirty="0"/>
              <a:t>2. </a:t>
            </a:r>
            <a:r>
              <a:rPr lang="zh-CN" altLang="en-US" sz="2400" dirty="0" smtClean="0"/>
              <a:t>数据加工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85387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dirty="0"/>
              <a:t>William </a:t>
            </a:r>
            <a:r>
              <a:rPr lang="en-US" altLang="zh-CN" dirty="0" err="1"/>
              <a:t>Playfair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80726" y="1529538"/>
            <a:ext cx="100057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William </a:t>
            </a:r>
            <a:r>
              <a:rPr lang="en-US" altLang="zh-CN" sz="2400" dirty="0" err="1" smtClean="0"/>
              <a:t>Playfair</a:t>
            </a:r>
            <a:r>
              <a:rPr lang="zh-CN" altLang="en-US" sz="2400" dirty="0" smtClean="0"/>
              <a:t>：苏格兰</a:t>
            </a:r>
            <a:r>
              <a:rPr lang="zh-CN" altLang="en-US" sz="2400" dirty="0"/>
              <a:t>政治经济学家，统计图形法的</a:t>
            </a:r>
            <a:r>
              <a:rPr lang="zh-CN" altLang="en-US" sz="2400" dirty="0" smtClean="0"/>
              <a:t>奠基人</a:t>
            </a:r>
            <a:r>
              <a:rPr lang="en-US" altLang="zh-CN" sz="2400" dirty="0" smtClean="0"/>
              <a:t>(</a:t>
            </a:r>
            <a:r>
              <a:rPr lang="zh-CN" altLang="en-US" sz="2400" dirty="0"/>
              <a:t>饼图、条状图、折线图</a:t>
            </a:r>
            <a:r>
              <a:rPr lang="en-US" altLang="zh-CN" sz="2400" dirty="0" smtClean="0"/>
              <a:t>)</a:t>
            </a:r>
            <a:endParaRPr lang="zh-CN" altLang="en-US" sz="2400" dirty="0"/>
          </a:p>
        </p:txBody>
      </p:sp>
      <p:pic>
        <p:nvPicPr>
          <p:cNvPr id="189442" name="Picture 2" descr="https://upload.wikimedia.org/wikipedia/commons/thumb/5/52/Playfair_TimeSeries-2.png/800px-Playfair_TimeSeries-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724" y="2443355"/>
            <a:ext cx="4787971" cy="3537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文本框 11"/>
          <p:cNvSpPr txBox="1"/>
          <p:nvPr/>
        </p:nvSpPr>
        <p:spPr>
          <a:xfrm>
            <a:off x="631724" y="5982379"/>
            <a:ext cx="50322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/>
              <a:t>Playfair's</a:t>
            </a:r>
            <a:r>
              <a:rPr lang="en-US" altLang="zh-CN" sz="1600" dirty="0"/>
              <a:t> trade-balance time-series chart, published in his </a:t>
            </a:r>
            <a:r>
              <a:rPr lang="en-US" altLang="zh-CN" sz="1600" i="1" dirty="0"/>
              <a:t>Commercial and Political Atlas</a:t>
            </a:r>
            <a:r>
              <a:rPr lang="en-US" altLang="zh-CN" sz="1600" dirty="0"/>
              <a:t>, 1786</a:t>
            </a:r>
            <a:endParaRPr lang="zh-CN" altLang="en-US" sz="1600" dirty="0"/>
          </a:p>
        </p:txBody>
      </p:sp>
      <p:pic>
        <p:nvPicPr>
          <p:cNvPr id="189444" name="Picture 4" descr="1786 Playfair - Exports and Imports of Scotland to and from different parts for one Year from Christmas 1780 to Christmas 178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992" y="2611711"/>
            <a:ext cx="4762500" cy="3200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/>
          <p:cNvSpPr/>
          <p:nvPr/>
        </p:nvSpPr>
        <p:spPr>
          <a:xfrm>
            <a:off x="6172994" y="5982379"/>
            <a:ext cx="5467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In this bar chart Scotland's imports and exports from and to 17 countries in 1781 are represented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833586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94611" cy="821913"/>
          </a:xfrm>
        </p:spPr>
        <p:txBody>
          <a:bodyPr/>
          <a:lstStyle/>
          <a:p>
            <a:r>
              <a:rPr lang="zh-CN" altLang="en-US" b="1" dirty="0"/>
              <a:t>等值线（</a:t>
            </a:r>
            <a:r>
              <a:rPr lang="en-US" altLang="zh-CN" b="1" dirty="0"/>
              <a:t>Contour Map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  <p:extLst/>
          </p:nvPr>
        </p:nvGraphicFramePr>
        <p:xfrm>
          <a:off x="5879976" y="1500175"/>
          <a:ext cx="496855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http://vipftp.eku.cc:808/vrw/sc/sctx/34558651839.JPG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16567" y="1844824"/>
            <a:ext cx="4013765" cy="3367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30409" y="5559999"/>
            <a:ext cx="278608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某海平面的等压线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04768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b="1" dirty="0"/>
              <a:t>散点图（</a:t>
            </a:r>
            <a:r>
              <a:rPr lang="en-US" altLang="zh-CN" b="1" dirty="0"/>
              <a:t>Scatter Diagram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60942" y="1500175"/>
            <a:ext cx="4043570" cy="4762910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/>
              <a:t>功能</a:t>
            </a:r>
            <a:r>
              <a:rPr lang="en-US" altLang="zh-CN" dirty="0" smtClean="0"/>
              <a:t>】</a:t>
            </a:r>
          </a:p>
          <a:p>
            <a:pPr lvl="1"/>
            <a:r>
              <a:rPr lang="zh-CN" altLang="zh-CN" sz="2400" dirty="0" smtClean="0"/>
              <a:t>显示</a:t>
            </a:r>
            <a:r>
              <a:rPr lang="zh-CN" altLang="zh-CN" sz="2400" dirty="0"/>
              <a:t>数据点</a:t>
            </a:r>
            <a:r>
              <a:rPr lang="zh-CN" altLang="zh-CN" sz="2400" dirty="0">
                <a:solidFill>
                  <a:schemeClr val="tx2"/>
                </a:solidFill>
              </a:rPr>
              <a:t>在笛卡尔</a:t>
            </a:r>
            <a:r>
              <a:rPr lang="zh-CN" altLang="zh-CN" sz="2400" dirty="0" smtClean="0">
                <a:solidFill>
                  <a:schemeClr val="tx2"/>
                </a:solidFill>
              </a:rPr>
              <a:t>坐标系中</a:t>
            </a:r>
            <a:r>
              <a:rPr lang="zh-CN" altLang="zh-CN" sz="2400" dirty="0"/>
              <a:t>的分布</a:t>
            </a:r>
            <a:r>
              <a:rPr lang="zh-CN" altLang="zh-CN" sz="2400" dirty="0" smtClean="0"/>
              <a:t>情况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每个</a:t>
            </a:r>
            <a:r>
              <a:rPr lang="zh-CN" altLang="zh-CN" sz="2400" dirty="0"/>
              <a:t>点所对应的纵</a:t>
            </a:r>
            <a:r>
              <a:rPr lang="en-US" altLang="zh-CN" sz="2400" dirty="0"/>
              <a:t>/</a:t>
            </a:r>
            <a:r>
              <a:rPr lang="zh-CN" altLang="zh-CN" sz="2400" dirty="0"/>
              <a:t>横坐标代表的是该数据在对应维度上的属性</a:t>
            </a:r>
            <a:r>
              <a:rPr lang="zh-CN" altLang="zh-CN" sz="2400" dirty="0" smtClean="0"/>
              <a:t>值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r>
              <a:rPr lang="en-US" altLang="zh-CN" sz="2800" dirty="0" smtClean="0"/>
              <a:t>【</a:t>
            </a:r>
            <a:r>
              <a:rPr lang="zh-CN" altLang="en-US" sz="2800" dirty="0" smtClean="0"/>
              <a:t>散点图矩阵</a:t>
            </a:r>
            <a:r>
              <a:rPr lang="en-US" altLang="zh-CN" sz="2800" dirty="0" smtClean="0"/>
              <a:t>】</a:t>
            </a:r>
          </a:p>
          <a:p>
            <a:pPr lvl="1"/>
            <a:r>
              <a:rPr lang="zh-CN" altLang="zh-CN" sz="2400" dirty="0"/>
              <a:t>高维数据的分布特征</a:t>
            </a:r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http://b.hiphotos.baidu.com/baike/c0%3Dbaike92%2C5%2C5%2C92%2C30/sign=3b9b0a7e0a24ab18f41be96554938da8/0b46f21fbe096b639fd9b1080f338744eaf8aca2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87488" y="2283143"/>
            <a:ext cx="2376264" cy="2369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559496" y="5353614"/>
            <a:ext cx="1656184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散点图的示例</a:t>
            </a:r>
            <a:endParaRPr lang="zh-CN" altLang="en-US" dirty="0"/>
          </a:p>
        </p:txBody>
      </p:sp>
      <p:pic>
        <p:nvPicPr>
          <p:cNvPr id="8" name="图片 7" descr="pairs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19446" y="1772816"/>
            <a:ext cx="2641496" cy="3072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5"/>
          <p:cNvSpPr txBox="1"/>
          <p:nvPr/>
        </p:nvSpPr>
        <p:spPr>
          <a:xfrm>
            <a:off x="4416491" y="5353614"/>
            <a:ext cx="1656184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散点</a:t>
            </a:r>
            <a:r>
              <a:rPr lang="zh-CN" altLang="en-US" dirty="0"/>
              <a:t>矩阵图</a:t>
            </a:r>
          </a:p>
        </p:txBody>
      </p:sp>
    </p:spTree>
    <p:extLst>
      <p:ext uri="{BB962C8B-B14F-4D97-AF65-F5344CB8AC3E}">
        <p14:creationId xmlns:p14="http://schemas.microsoft.com/office/powerpoint/2010/main" val="74629590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378587" cy="821913"/>
          </a:xfrm>
        </p:spPr>
        <p:txBody>
          <a:bodyPr/>
          <a:lstStyle/>
          <a:p>
            <a:r>
              <a:rPr lang="zh-CN" altLang="en-US" b="1" dirty="0"/>
              <a:t>维恩图（</a:t>
            </a:r>
            <a:r>
              <a:rPr lang="en-US" altLang="zh-CN" b="1" dirty="0"/>
              <a:t>Venn Diagram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5231904" y="1523613"/>
          <a:ext cx="583264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604" y="1556792"/>
            <a:ext cx="3413150" cy="331236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263632" y="5242575"/>
            <a:ext cx="29090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ew Conway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科学韦恩图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 flipH="1">
            <a:off x="424310" y="6165304"/>
            <a:ext cx="8064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来源：</a:t>
            </a:r>
            <a:endParaRPr lang="en-US" altLang="zh-CN" sz="12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2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hutt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, O'Neil C. Doing data science: Straight talk from the frontline[M]. O'Reilly Media, Inc., 2013:7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3216777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22603" cy="821913"/>
          </a:xfrm>
        </p:spPr>
        <p:txBody>
          <a:bodyPr/>
          <a:lstStyle/>
          <a:p>
            <a:r>
              <a:rPr lang="zh-CN" altLang="en-US" b="1" dirty="0"/>
              <a:t>热地图（</a:t>
            </a:r>
            <a:r>
              <a:rPr lang="en-US" altLang="zh-CN" b="1" dirty="0"/>
              <a:t>Heat Map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43466" y="2247709"/>
            <a:ext cx="4627196" cy="4015376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特点</a:t>
            </a:r>
            <a:r>
              <a:rPr lang="en-US" altLang="zh-CN" dirty="0" smtClean="0"/>
              <a:t>】</a:t>
            </a:r>
          </a:p>
          <a:p>
            <a:endParaRPr lang="en-US" altLang="zh-CN" dirty="0" smtClean="0"/>
          </a:p>
          <a:p>
            <a:pPr lvl="1"/>
            <a:r>
              <a:rPr lang="zh-CN" altLang="zh-CN" sz="2400" dirty="0"/>
              <a:t>以</a:t>
            </a:r>
            <a:r>
              <a:rPr lang="zh-CN" altLang="zh-CN" sz="2400" b="1" dirty="0">
                <a:solidFill>
                  <a:srgbClr val="FF0000"/>
                </a:solidFill>
              </a:rPr>
              <a:t>地图</a:t>
            </a:r>
            <a:r>
              <a:rPr lang="zh-CN" altLang="zh-CN" sz="2400" dirty="0"/>
              <a:t>为</a:t>
            </a:r>
            <a:r>
              <a:rPr lang="zh-CN" altLang="zh-CN" sz="2400" dirty="0" smtClean="0"/>
              <a:t>基础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采用</a:t>
            </a:r>
            <a:r>
              <a:rPr lang="zh-CN" altLang="zh-CN" sz="2400" dirty="0"/>
              <a:t>不同色彩（如</a:t>
            </a:r>
            <a:r>
              <a:rPr lang="zh-CN" altLang="zh-CN" sz="2400" b="1" dirty="0">
                <a:solidFill>
                  <a:srgbClr val="FF0000"/>
                </a:solidFill>
              </a:rPr>
              <a:t>颜色、亮度、透明度</a:t>
            </a:r>
            <a:r>
              <a:rPr lang="zh-CN" altLang="zh-CN" sz="2400" dirty="0"/>
              <a:t>等）表示数据值的</a:t>
            </a:r>
            <a:r>
              <a:rPr lang="zh-CN" altLang="zh-CN" sz="2400" dirty="0" smtClean="0"/>
              <a:t>大小</a:t>
            </a:r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C:\Users\clm\AppData\Roaming\Tencent\Users\527899385\QQ\WinTemp\RichOle\RJ2BFYVIMRYYL5OQP`F26VP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71464" y="2060848"/>
            <a:ext cx="4772002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434954" y="5633484"/>
            <a:ext cx="460851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uponShack.com</a:t>
            </a:r>
            <a:r>
              <a:rPr lang="zh-CN" altLang="en-US" dirty="0" smtClean="0"/>
              <a:t>网站的访问量的热点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73390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378587" cy="821913"/>
          </a:xfrm>
        </p:spPr>
        <p:txBody>
          <a:bodyPr/>
          <a:lstStyle/>
          <a:p>
            <a:r>
              <a:rPr lang="zh-CN" altLang="en-US" b="1" dirty="0"/>
              <a:t>热地图（</a:t>
            </a:r>
            <a:r>
              <a:rPr lang="en-US" altLang="zh-CN" b="1" dirty="0"/>
              <a:t>Heat Map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6518706" y="1991898"/>
          <a:ext cx="4833878" cy="44182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 descr="奥巴马赢得2012年美国大选 将再掌白宫4年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5838" y="1991898"/>
            <a:ext cx="5112568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5"/>
          <p:cNvSpPr txBox="1"/>
          <p:nvPr/>
        </p:nvSpPr>
        <p:spPr>
          <a:xfrm>
            <a:off x="571885" y="5824005"/>
            <a:ext cx="5460473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CNN</a:t>
            </a:r>
            <a:r>
              <a:rPr lang="zh-CN" altLang="en-US" dirty="0" smtClean="0"/>
              <a:t>对奥巴马赢得</a:t>
            </a:r>
            <a:r>
              <a:rPr lang="en-US" dirty="0" smtClean="0"/>
              <a:t>2012</a:t>
            </a:r>
            <a:r>
              <a:rPr lang="zh-CN" altLang="en-US" dirty="0" smtClean="0"/>
              <a:t>年美国大选结果的可视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0596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71859" cy="821913"/>
          </a:xfrm>
        </p:spPr>
        <p:txBody>
          <a:bodyPr/>
          <a:lstStyle/>
          <a:p>
            <a:r>
              <a:rPr lang="zh-CN" altLang="en-US" b="1" dirty="0"/>
              <a:t>箱线（</a:t>
            </a:r>
            <a:r>
              <a:rPr lang="en-US" altLang="zh-CN" b="1" dirty="0"/>
              <a:t>Box-plot</a:t>
            </a:r>
            <a:r>
              <a:rPr lang="zh-CN" altLang="en-US" b="1" dirty="0"/>
              <a:t>）</a:t>
            </a:r>
            <a:r>
              <a:rPr lang="zh-CN" altLang="en-US" b="1" dirty="0" smtClean="0"/>
              <a:t>图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6518706" y="1700808"/>
          <a:ext cx="415108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415480" y="13462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911424" y="1700808"/>
          <a:ext cx="5353971" cy="4458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4" name="Visio" r:id="rId9" imgW="3430958" imgH="2854980" progId="Visio.Drawing.11">
                  <p:embed/>
                </p:oleObj>
              </mc:Choice>
              <mc:Fallback>
                <p:oleObj name="Visio" r:id="rId9" imgW="3430958" imgH="2854980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1700808"/>
                        <a:ext cx="5353971" cy="4458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96582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雷达图（</a:t>
            </a:r>
            <a:r>
              <a:rPr lang="en-US" altLang="zh-CN" b="1" dirty="0"/>
              <a:t>Radar Chart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6888088" y="1052736"/>
          <a:ext cx="4968552" cy="54726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C:\Users\clm\AppData\Roaming\Tencent\Users\527899385\QQ\WinTemp\RichOle\NAHH5ANGJIQ6QSN5%5GZRXH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87488" y="1844824"/>
            <a:ext cx="5041805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框 7"/>
          <p:cNvSpPr txBox="1"/>
          <p:nvPr/>
        </p:nvSpPr>
        <p:spPr>
          <a:xfrm>
            <a:off x="397933" y="5912916"/>
            <a:ext cx="61313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【</a:t>
            </a:r>
            <a:r>
              <a:rPr lang="zh-CN" altLang="zh-CN" dirty="0" smtClean="0"/>
              <a:t>注意</a:t>
            </a:r>
            <a:r>
              <a:rPr lang="en-US" altLang="zh-CN" dirty="0" smtClean="0"/>
              <a:t>】</a:t>
            </a:r>
            <a:r>
              <a:rPr lang="zh-CN" altLang="zh-CN" dirty="0"/>
              <a:t>通常采用</a:t>
            </a:r>
            <a:r>
              <a:rPr lang="en-US" altLang="zh-CN" dirty="0"/>
              <a:t>3</a:t>
            </a:r>
            <a:r>
              <a:rPr lang="zh-CN" altLang="zh-CN" dirty="0"/>
              <a:t>个同心圆分别表示行业最小值、均值和最大值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9475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4B97F08-6475-4DEB-93EF-29CA6731F9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74B97F08-6475-4DEB-93EF-29CA6731F9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74B97F08-6475-4DEB-93EF-29CA6731F9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B9E55CF-D192-4F44-B1F5-3A4F86CDE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4B9E55CF-D192-4F44-B1F5-3A4F86CDE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4B9E55CF-D192-4F44-B1F5-3A4F86CDE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5605E57-1029-4EA8-9F81-150F5FDA8D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E5605E57-1029-4EA8-9F81-150F5FDA8D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E5605E57-1029-4EA8-9F81-150F5FDA8D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0CC371D-345A-4FBF-B40E-A50A1CBE5E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90CC371D-345A-4FBF-B40E-A50A1CBE5E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90CC371D-345A-4FBF-B40E-A50A1CBE5E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dirty="0" smtClean="0"/>
              <a:t>图论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16080" y="1567300"/>
            <a:ext cx="4707136" cy="4762910"/>
          </a:xfrm>
        </p:spPr>
        <p:txBody>
          <a:bodyPr/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【</a:t>
            </a:r>
            <a:r>
              <a:rPr lang="zh-CN" altLang="en-US" sz="2800" dirty="0" smtClean="0">
                <a:solidFill>
                  <a:srgbClr val="FF0000"/>
                </a:solidFill>
              </a:rPr>
              <a:t>优点</a:t>
            </a:r>
            <a:r>
              <a:rPr lang="en-US" altLang="zh-CN" sz="2800" dirty="0" smtClean="0">
                <a:solidFill>
                  <a:srgbClr val="FF0000"/>
                </a:solidFill>
              </a:rPr>
              <a:t>】</a:t>
            </a:r>
          </a:p>
          <a:p>
            <a:pPr lvl="1"/>
            <a:endParaRPr lang="en-US" altLang="zh-CN" sz="2400" dirty="0" smtClean="0"/>
          </a:p>
          <a:p>
            <a:pPr lvl="1"/>
            <a:r>
              <a:rPr lang="zh-CN" altLang="en-US" sz="2400" dirty="0" smtClean="0"/>
              <a:t>图论</a:t>
            </a:r>
            <a:r>
              <a:rPr lang="en-US" altLang="zh-CN" sz="2400" dirty="0"/>
              <a:t>+</a:t>
            </a:r>
            <a:r>
              <a:rPr lang="zh-CN" altLang="en-US" sz="2400" dirty="0" smtClean="0"/>
              <a:t>矩阵计算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直接支持复杂算法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善于</a:t>
            </a:r>
            <a:r>
              <a:rPr lang="zh-CN" altLang="zh-CN" sz="2400" dirty="0"/>
              <a:t>处理社会关系类数据，如邻接矩阵（</a:t>
            </a:r>
            <a:r>
              <a:rPr lang="en-US" altLang="zh-CN" sz="2400" dirty="0"/>
              <a:t>Adjacency Matrix</a:t>
            </a:r>
            <a:r>
              <a:rPr lang="zh-CN" altLang="zh-CN" sz="2400" dirty="0"/>
              <a:t>）、关联矩阵（</a:t>
            </a:r>
            <a:r>
              <a:rPr lang="en-US" altLang="zh-CN" sz="2400" dirty="0"/>
              <a:t>Incidence Matrix</a:t>
            </a:r>
            <a:r>
              <a:rPr lang="zh-CN" altLang="zh-CN" sz="2400" dirty="0"/>
              <a:t>）、距离矩阵</a:t>
            </a:r>
            <a:r>
              <a:rPr lang="en-US" altLang="zh-CN" sz="2400" dirty="0"/>
              <a:t>(Distance Matrix)</a:t>
            </a:r>
            <a:r>
              <a:rPr lang="zh-CN" altLang="zh-CN" sz="2400" dirty="0" smtClean="0"/>
              <a:t>等</a:t>
            </a:r>
            <a:endParaRPr lang="en-US" altLang="zh-CN" sz="2400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Residuals Model 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7525" y="1702546"/>
            <a:ext cx="5639662" cy="4227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983432" y="5936659"/>
            <a:ext cx="5067848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/>
              <a:t>Lothar</a:t>
            </a:r>
            <a:r>
              <a:rPr lang="en-US" altLang="zh-CN" dirty="0"/>
              <a:t> </a:t>
            </a:r>
            <a:r>
              <a:rPr lang="en-US" altLang="zh-CN" dirty="0" err="1"/>
              <a:t>Krempel</a:t>
            </a:r>
            <a:r>
              <a:rPr lang="en-US" altLang="zh-CN" dirty="0"/>
              <a:t> </a:t>
            </a:r>
            <a:r>
              <a:rPr lang="zh-CN" altLang="zh-CN" dirty="0"/>
              <a:t>和</a:t>
            </a:r>
            <a:r>
              <a:rPr lang="en-US" altLang="zh-CN" dirty="0"/>
              <a:t>Thomas Plumper</a:t>
            </a:r>
            <a:r>
              <a:rPr lang="zh-CN" altLang="zh-CN" dirty="0"/>
              <a:t>对</a:t>
            </a:r>
            <a:r>
              <a:rPr lang="en-US" altLang="zh-CN" dirty="0"/>
              <a:t>1994</a:t>
            </a:r>
            <a:r>
              <a:rPr lang="zh-CN" altLang="zh-CN" dirty="0"/>
              <a:t>年世界国际贸易数据的可视化视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91274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zh-CN" altLang="en-US" dirty="0" smtClean="0"/>
              <a:t>图论方法与社会网络分析</a:t>
            </a:r>
            <a:endParaRPr lang="zh-CN" altLang="en-US" dirty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836885" y="3645024"/>
            <a:ext cx="3999983" cy="1520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189660" y="5445224"/>
            <a:ext cx="3643338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社会网络中的齐美尔连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4934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658507" cy="821913"/>
          </a:xfrm>
        </p:spPr>
        <p:txBody>
          <a:bodyPr/>
          <a:lstStyle/>
          <a:p>
            <a:r>
              <a:rPr lang="zh-CN" altLang="en-US" b="1" dirty="0"/>
              <a:t>数据产品开发与数据科学的基本流程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1.</a:t>
            </a:r>
            <a:r>
              <a:rPr lang="zh-CN" altLang="en-US" dirty="0" smtClean="0"/>
              <a:t>基本流程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108774"/>
              </p:ext>
            </p:extLst>
          </p:nvPr>
        </p:nvGraphicFramePr>
        <p:xfrm>
          <a:off x="2176963" y="1562338"/>
          <a:ext cx="5749282" cy="4266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05" name="Visio" r:id="rId4" imgW="5429454" imgH="4038834" progId="Visio.Drawing.11">
                  <p:embed/>
                </p:oleObj>
              </mc:Choice>
              <mc:Fallback>
                <p:oleObj name="Visio" r:id="rId4" imgW="5429454" imgH="4038834" progId="Visio.Drawing.11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963" y="1562338"/>
                        <a:ext cx="5749282" cy="4266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00186" y="6220535"/>
            <a:ext cx="10520349" cy="27699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200" dirty="0" smtClean="0"/>
              <a:t>修改自：</a:t>
            </a:r>
            <a:r>
              <a:rPr lang="en-US" altLang="zh-CN" sz="1200" dirty="0" err="1"/>
              <a:t>Schutt</a:t>
            </a:r>
            <a:r>
              <a:rPr lang="en-US" altLang="zh-CN" sz="1200" dirty="0"/>
              <a:t> R, O'Neil C. Doing data science: Straight talk from the frontline[M]. </a:t>
            </a:r>
            <a:r>
              <a:rPr lang="en-US" altLang="zh-CN" sz="1200" dirty="0" smtClean="0"/>
              <a:t>O'Reilly </a:t>
            </a:r>
            <a:r>
              <a:rPr lang="en-US" altLang="zh-CN" sz="1200" dirty="0"/>
              <a:t>Media, </a:t>
            </a:r>
            <a:r>
              <a:rPr lang="en-US" altLang="zh-CN" sz="1200" dirty="0" smtClean="0"/>
              <a:t>Inc.2013:41.</a:t>
            </a:r>
            <a:endParaRPr lang="zh-CN" altLang="en-US" sz="1200" dirty="0"/>
          </a:p>
        </p:txBody>
      </p:sp>
      <p:sp>
        <p:nvSpPr>
          <p:cNvPr id="3" name="椭圆 2"/>
          <p:cNvSpPr/>
          <p:nvPr/>
        </p:nvSpPr>
        <p:spPr>
          <a:xfrm>
            <a:off x="4451198" y="4293096"/>
            <a:ext cx="1200811" cy="1224136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39701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视觉隐喻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5918063"/>
              </p:ext>
            </p:extLst>
          </p:nvPr>
        </p:nvGraphicFramePr>
        <p:xfrm>
          <a:off x="1271464" y="2792342"/>
          <a:ext cx="8352928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95400" y="1657761"/>
            <a:ext cx="856895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/>
              <a:t>视觉隐喻（</a:t>
            </a:r>
            <a:r>
              <a:rPr lang="en-US" altLang="zh-CN" sz="2400" b="1" dirty="0"/>
              <a:t>Metaphor</a:t>
            </a:r>
            <a:r>
              <a:rPr lang="zh-CN" altLang="zh-CN" sz="2400" b="1" dirty="0" smtClean="0"/>
              <a:t>）</a:t>
            </a:r>
            <a:r>
              <a:rPr lang="en-US" altLang="zh-CN" sz="2400" dirty="0"/>
              <a:t>:</a:t>
            </a:r>
            <a:r>
              <a:rPr lang="zh-CN" altLang="zh-CN" sz="2400" dirty="0" smtClean="0"/>
              <a:t>在</a:t>
            </a:r>
            <a:r>
              <a:rPr lang="zh-CN" altLang="zh-CN" sz="2400" dirty="0"/>
              <a:t>视觉上将目标物体或形象与另一领域的参照物进行</a:t>
            </a:r>
            <a:r>
              <a:rPr lang="zh-CN" altLang="zh-CN" sz="2400" b="1" dirty="0">
                <a:solidFill>
                  <a:schemeClr val="tx2"/>
                </a:solidFill>
              </a:rPr>
              <a:t>相似性对比</a:t>
            </a:r>
            <a:r>
              <a:rPr lang="zh-CN" altLang="zh-CN" sz="2400" dirty="0"/>
              <a:t>，常用于广告和平面设计之中。 </a:t>
            </a:r>
          </a:p>
          <a:p>
            <a:endParaRPr lang="zh-CN" altLang="en-US" sz="2000" dirty="0"/>
          </a:p>
        </p:txBody>
      </p:sp>
      <p:sp>
        <p:nvSpPr>
          <p:cNvPr id="3" name="文本框 2"/>
          <p:cNvSpPr txBox="1"/>
          <p:nvPr/>
        </p:nvSpPr>
        <p:spPr>
          <a:xfrm>
            <a:off x="10085911" y="420430"/>
            <a:ext cx="1914745" cy="203132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金字塔</a:t>
            </a:r>
            <a:endParaRPr lang="en-US" altLang="zh-CN" dirty="0" smtClean="0"/>
          </a:p>
          <a:p>
            <a:r>
              <a:rPr lang="zh-CN" altLang="en-US" dirty="0" smtClean="0"/>
              <a:t>树</a:t>
            </a:r>
            <a:endParaRPr lang="en-US" altLang="zh-CN" dirty="0" smtClean="0"/>
          </a:p>
          <a:p>
            <a:r>
              <a:rPr lang="zh-CN" altLang="en-US" dirty="0" smtClean="0"/>
              <a:t>鱼刺</a:t>
            </a:r>
            <a:endParaRPr lang="en-US" altLang="zh-CN" dirty="0" smtClean="0"/>
          </a:p>
          <a:p>
            <a:r>
              <a:rPr lang="zh-CN" altLang="en-US" dirty="0" smtClean="0"/>
              <a:t>瀑布</a:t>
            </a:r>
            <a:endParaRPr lang="en-US" altLang="zh-CN" dirty="0" smtClean="0"/>
          </a:p>
          <a:p>
            <a:r>
              <a:rPr lang="zh-CN" altLang="en-US" dirty="0" smtClean="0"/>
              <a:t>河流</a:t>
            </a:r>
            <a:endParaRPr lang="en-US" altLang="zh-CN" dirty="0" smtClean="0"/>
          </a:p>
          <a:p>
            <a:r>
              <a:rPr lang="zh-CN" altLang="en-US" dirty="0" smtClean="0"/>
              <a:t>大气</a:t>
            </a:r>
            <a:endParaRPr lang="en-US" altLang="zh-CN" dirty="0" smtClean="0"/>
          </a:p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16119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视觉隐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 smtClean="0"/>
              <a:t>（</a:t>
            </a:r>
            <a:r>
              <a:rPr lang="en-US" dirty="0" smtClean="0"/>
              <a:t>1</a:t>
            </a:r>
            <a:r>
              <a:rPr lang="zh-CN" altLang="en-US" dirty="0" smtClean="0"/>
              <a:t>）直接在现实图像上进行视觉隐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2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46768" y="2061182"/>
            <a:ext cx="4512564" cy="383257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087653" y="6034580"/>
            <a:ext cx="3947415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美国政府机构的设置</a:t>
            </a:r>
            <a:endParaRPr lang="zh-CN" altLang="en-US" dirty="0"/>
          </a:p>
        </p:txBody>
      </p:sp>
      <p:pic>
        <p:nvPicPr>
          <p:cNvPr id="8" name="图片 7" descr="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53928" y="2061182"/>
            <a:ext cx="4385023" cy="3435864"/>
          </a:xfrm>
          <a:prstGeom prst="rect">
            <a:avLst/>
          </a:prstGeom>
        </p:spPr>
      </p:pic>
      <p:sp>
        <p:nvSpPr>
          <p:cNvPr id="9" name="TextBox 5"/>
          <p:cNvSpPr txBox="1"/>
          <p:nvPr/>
        </p:nvSpPr>
        <p:spPr>
          <a:xfrm>
            <a:off x="7392144" y="5999773"/>
            <a:ext cx="4000528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我的家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9408368" y="90872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立法、行政、司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36109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视觉</a:t>
            </a:r>
            <a:r>
              <a:rPr lang="zh-CN" altLang="en-US" dirty="0"/>
              <a:t>隐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035728" cy="4762910"/>
          </a:xfrm>
        </p:spPr>
        <p:txBody>
          <a:bodyPr/>
          <a:lstStyle/>
          <a:p>
            <a:pPr>
              <a:buNone/>
            </a:pPr>
            <a:r>
              <a:rPr lang="zh-CN" altLang="en-US" dirty="0" smtClean="0"/>
              <a:t>（</a:t>
            </a:r>
            <a:r>
              <a:rPr lang="en-US" dirty="0" smtClean="0"/>
              <a:t>2</a:t>
            </a:r>
            <a:r>
              <a:rPr lang="zh-CN" altLang="en-US" dirty="0" smtClean="0"/>
              <a:t>）对现实事物，甚至是虚拟事物（如龙等）进行了</a:t>
            </a:r>
            <a:r>
              <a:rPr lang="zh-CN" altLang="en-US" b="1" dirty="0" smtClean="0">
                <a:solidFill>
                  <a:srgbClr val="FF0000"/>
                </a:solidFill>
              </a:rPr>
              <a:t>一定的抽象处理之后</a:t>
            </a:r>
            <a:r>
              <a:rPr lang="zh-CN" altLang="en-US" dirty="0" smtClean="0"/>
              <a:t>，再进行视觉隐喻。</a:t>
            </a:r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https://upload.wikimedia.org/wikipedia/commons/thumb/5/52/Ishikawa_Fishbone_Diagram.svg/500px-Ishikawa_Fishbone_Diagram.svg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19942" y="3284984"/>
            <a:ext cx="3857251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图示 8"/>
          <p:cNvGraphicFramePr/>
          <p:nvPr>
            <p:extLst/>
          </p:nvPr>
        </p:nvGraphicFramePr>
        <p:xfrm>
          <a:off x="4605678" y="2935489"/>
          <a:ext cx="4010602" cy="27257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50075" y="6179505"/>
            <a:ext cx="7301999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zh-CN" dirty="0"/>
              <a:t>鱼刺图</a:t>
            </a:r>
            <a:r>
              <a:rPr lang="zh-CN" altLang="zh-CN" dirty="0" smtClean="0"/>
              <a:t>是</a:t>
            </a:r>
            <a:r>
              <a:rPr lang="en-US" altLang="zh-CN" dirty="0" smtClean="0"/>
              <a:t>Kaoru </a:t>
            </a:r>
            <a:r>
              <a:rPr lang="en-US" altLang="zh-CN" dirty="0"/>
              <a:t>Ishikawa</a:t>
            </a:r>
            <a:r>
              <a:rPr lang="zh-CN" altLang="zh-CN" dirty="0"/>
              <a:t>发明的，广泛应用于因果关系类数据的</a:t>
            </a:r>
            <a:r>
              <a:rPr lang="zh-CN" altLang="zh-CN" dirty="0" smtClean="0"/>
              <a:t>可视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29715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866419" cy="821913"/>
          </a:xfrm>
        </p:spPr>
        <p:txBody>
          <a:bodyPr/>
          <a:lstStyle/>
          <a:p>
            <a:r>
              <a:rPr lang="en-US" altLang="zh-CN" dirty="0" smtClean="0"/>
              <a:t>5.6 </a:t>
            </a:r>
            <a:r>
              <a:rPr lang="zh-CN" altLang="en-US" dirty="0" smtClean="0"/>
              <a:t>图形符号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b="1" dirty="0" smtClean="0"/>
              <a:t>图形符号学</a:t>
            </a:r>
            <a:r>
              <a:rPr lang="zh-CN" altLang="en-US" dirty="0" smtClean="0"/>
              <a:t>的起源可以追溯至</a:t>
            </a:r>
            <a:r>
              <a:rPr lang="en-US" b="1" dirty="0" smtClean="0">
                <a:solidFill>
                  <a:srgbClr val="FF0000"/>
                </a:solidFill>
              </a:rPr>
              <a:t>Jacques </a:t>
            </a:r>
            <a:r>
              <a:rPr lang="en-US" b="1" dirty="0" err="1" smtClean="0">
                <a:solidFill>
                  <a:srgbClr val="FF0000"/>
                </a:solidFill>
              </a:rPr>
              <a:t>Bertin</a:t>
            </a:r>
            <a:r>
              <a:rPr lang="zh-CN" altLang="en-US" dirty="0" smtClean="0"/>
              <a:t>于</a:t>
            </a:r>
            <a:r>
              <a:rPr lang="en-US" dirty="0" smtClean="0"/>
              <a:t>1967</a:t>
            </a:r>
            <a:r>
              <a:rPr lang="zh-CN" altLang="en-US" dirty="0" smtClean="0"/>
              <a:t>年出版的著作</a:t>
            </a:r>
            <a:r>
              <a:rPr lang="en-US" altLang="zh-CN" dirty="0" smtClean="0"/>
              <a:t>《</a:t>
            </a:r>
            <a:r>
              <a:rPr lang="zh-CN" altLang="en-US" dirty="0" smtClean="0"/>
              <a:t>图形的符号学（</a:t>
            </a:r>
            <a:r>
              <a:rPr lang="en-US" b="1" dirty="0" smtClean="0">
                <a:solidFill>
                  <a:srgbClr val="FF0000"/>
                </a:solidFill>
              </a:rPr>
              <a:t>Semiology of Graphics</a:t>
            </a:r>
            <a:r>
              <a:rPr lang="zh-CN" altLang="en-US" dirty="0" smtClean="0"/>
              <a:t>）</a:t>
            </a:r>
            <a:r>
              <a:rPr lang="en-US" altLang="zh-CN" dirty="0" smtClean="0"/>
              <a:t>》</a:t>
            </a:r>
          </a:p>
          <a:p>
            <a:pPr lvl="1"/>
            <a:r>
              <a:rPr lang="zh-CN" altLang="en-US" sz="2400" b="1" dirty="0" smtClean="0"/>
              <a:t>图形系统</a:t>
            </a:r>
            <a:endParaRPr lang="en-US" altLang="zh-CN" sz="2400" b="1" dirty="0" smtClean="0"/>
          </a:p>
          <a:p>
            <a:pPr lvl="2"/>
            <a:r>
              <a:rPr lang="zh-CN" altLang="en-US" sz="2200" dirty="0" smtClean="0"/>
              <a:t>图形符号（位置变量</a:t>
            </a:r>
            <a:r>
              <a:rPr lang="en-US" altLang="zh-CN" sz="2200" dirty="0" smtClean="0"/>
              <a:t>+</a:t>
            </a:r>
            <a:r>
              <a:rPr lang="zh-CN" altLang="en-US" sz="2200" dirty="0" smtClean="0"/>
              <a:t>视网膜变量）</a:t>
            </a:r>
            <a:endParaRPr lang="en-US" altLang="zh-CN" sz="2200" dirty="0" smtClean="0"/>
          </a:p>
          <a:p>
            <a:pPr lvl="2"/>
            <a:endParaRPr lang="en-US" altLang="zh-CN" sz="2200" dirty="0" smtClean="0"/>
          </a:p>
          <a:p>
            <a:pPr lvl="1"/>
            <a:r>
              <a:rPr lang="zh-CN" altLang="en-US" sz="2400" b="1" dirty="0"/>
              <a:t>图形词汇</a:t>
            </a:r>
            <a:endParaRPr lang="en-US" altLang="zh-CN" sz="2400" b="1" dirty="0"/>
          </a:p>
          <a:p>
            <a:pPr lvl="2"/>
            <a:r>
              <a:rPr lang="zh-CN" altLang="en-US" sz="2400" dirty="0"/>
              <a:t>图形符号：点、线、面</a:t>
            </a:r>
            <a:endParaRPr lang="en-US" altLang="zh-CN" sz="2400" dirty="0"/>
          </a:p>
          <a:p>
            <a:pPr lvl="2"/>
            <a:r>
              <a:rPr lang="zh-CN" altLang="en-US" sz="2400" dirty="0" smtClean="0"/>
              <a:t>位置</a:t>
            </a:r>
            <a:r>
              <a:rPr lang="zh-CN" altLang="en-US" sz="2400" dirty="0"/>
              <a:t>变量：二维平面上的位置；</a:t>
            </a:r>
            <a:endParaRPr lang="en-US" altLang="zh-CN" sz="2400" dirty="0"/>
          </a:p>
          <a:p>
            <a:pPr lvl="2"/>
            <a:r>
              <a:rPr lang="zh-CN" altLang="en-US" sz="2400" dirty="0" smtClean="0"/>
              <a:t>视网膜</a:t>
            </a:r>
            <a:r>
              <a:rPr lang="zh-CN" altLang="en-US" sz="2400" dirty="0"/>
              <a:t>变量：尺寸、数值、纹理、颜色、方向和</a:t>
            </a:r>
            <a:r>
              <a:rPr lang="zh-CN" altLang="en-US" sz="2400" dirty="0" smtClean="0"/>
              <a:t>形状</a:t>
            </a:r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http://www.datavis.ca/gallery/images/bertin1.gif"/>
          <p:cNvPicPr/>
          <p:nvPr/>
        </p:nvPicPr>
        <p:blipFill>
          <a:blip r:embed="rId3" cstate="print"/>
          <a:srcRect t="9552"/>
          <a:stretch>
            <a:fillRect/>
          </a:stretch>
        </p:blipFill>
        <p:spPr bwMode="auto">
          <a:xfrm>
            <a:off x="8724292" y="1489137"/>
            <a:ext cx="1800200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7938" name="Picture 2" descr="https://images-na.ssl-images-amazon.com/images/I/518z2BqNTDL._SX414_BO1,204,203,200_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7026" y="3886000"/>
            <a:ext cx="2194732" cy="2637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12701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形符号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Wilkinso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《</a:t>
            </a:r>
            <a:r>
              <a:rPr lang="zh-CN" altLang="en-US" dirty="0" smtClean="0"/>
              <a:t>图形学的语法（</a:t>
            </a:r>
            <a:r>
              <a:rPr lang="en-US" dirty="0" smtClean="0"/>
              <a:t>The Grammar of Graphics</a:t>
            </a:r>
            <a:r>
              <a:rPr lang="zh-CN" altLang="en-US" dirty="0" smtClean="0"/>
              <a:t>）</a:t>
            </a:r>
            <a:r>
              <a:rPr lang="en-US" altLang="zh-CN" dirty="0" smtClean="0"/>
              <a:t>》</a:t>
            </a:r>
          </a:p>
          <a:p>
            <a:r>
              <a:rPr lang="zh-CN" altLang="en-US" b="1" dirty="0" smtClean="0"/>
              <a:t>可视化算子</a:t>
            </a:r>
            <a:endParaRPr lang="en-US" altLang="zh-CN" b="1" dirty="0" smtClean="0"/>
          </a:p>
          <a:p>
            <a:pPr lvl="1"/>
            <a:r>
              <a:rPr lang="zh-CN" altLang="zh-CN" kern="1200" dirty="0"/>
              <a:t>图形变量的合并（</a:t>
            </a:r>
            <a:r>
              <a:rPr lang="en-US" altLang="zh-CN" kern="1200" dirty="0"/>
              <a:t>+</a:t>
            </a:r>
            <a:r>
              <a:rPr lang="zh-CN" altLang="zh-CN" kern="1200" dirty="0"/>
              <a:t>）、叉乘（</a:t>
            </a:r>
            <a:r>
              <a:rPr lang="en-US" altLang="zh-CN" kern="1200" dirty="0"/>
              <a:t>*</a:t>
            </a:r>
            <a:r>
              <a:rPr lang="zh-CN" altLang="zh-CN" kern="1200" dirty="0"/>
              <a:t>）、嵌套（</a:t>
            </a:r>
            <a:r>
              <a:rPr lang="en-US" altLang="zh-CN" kern="1200" dirty="0"/>
              <a:t>/</a:t>
            </a:r>
            <a:r>
              <a:rPr lang="zh-CN" altLang="zh-CN" kern="1200" dirty="0"/>
              <a:t>）、放大、缩放等</a:t>
            </a:r>
            <a:endParaRPr lang="en-US" altLang="zh-CN" dirty="0" smtClean="0"/>
          </a:p>
          <a:p>
            <a:r>
              <a:rPr lang="zh-CN" altLang="en-US" b="1" dirty="0"/>
              <a:t>图形语法规范</a:t>
            </a:r>
          </a:p>
          <a:p>
            <a:pPr lvl="1"/>
            <a:r>
              <a:rPr lang="zh-CN" altLang="en-US" dirty="0" smtClean="0"/>
              <a:t>数据：从数据集中生成变量的数据操作；</a:t>
            </a:r>
          </a:p>
          <a:p>
            <a:pPr lvl="1"/>
            <a:r>
              <a:rPr lang="zh-CN" altLang="en-US" dirty="0" smtClean="0"/>
              <a:t>转换：数据变量间的转换；</a:t>
            </a:r>
          </a:p>
          <a:p>
            <a:pPr lvl="1"/>
            <a:r>
              <a:rPr lang="zh-CN" altLang="en-US" dirty="0" smtClean="0"/>
              <a:t>框架：变量空间，包括变量之间的操作；</a:t>
            </a:r>
          </a:p>
          <a:p>
            <a:pPr lvl="1"/>
            <a:r>
              <a:rPr lang="zh-CN" altLang="en-US" dirty="0" smtClean="0"/>
              <a:t>标度：标度之间的转换；</a:t>
            </a:r>
          </a:p>
          <a:p>
            <a:pPr lvl="1"/>
            <a:r>
              <a:rPr lang="zh-CN" altLang="en-US" dirty="0" smtClean="0"/>
              <a:t>坐标：坐标系统；</a:t>
            </a:r>
          </a:p>
          <a:p>
            <a:pPr lvl="1"/>
            <a:r>
              <a:rPr lang="zh-CN" altLang="en-US" dirty="0" smtClean="0"/>
              <a:t>图形：标准图形（对应于</a:t>
            </a:r>
            <a:r>
              <a:rPr lang="en-US" dirty="0" err="1" smtClean="0"/>
              <a:t>Bertin</a:t>
            </a:r>
            <a:r>
              <a:rPr lang="zh-CN" altLang="en-US" dirty="0" smtClean="0"/>
              <a:t>的图形符号）及其美学术性（对应于</a:t>
            </a:r>
            <a:r>
              <a:rPr lang="en-US" dirty="0" err="1" smtClean="0"/>
              <a:t>Bertin</a:t>
            </a:r>
            <a:r>
              <a:rPr lang="zh-CN" altLang="en-US" dirty="0" smtClean="0"/>
              <a:t>的视模网变量）；</a:t>
            </a:r>
          </a:p>
          <a:p>
            <a:pPr lvl="1"/>
            <a:r>
              <a:rPr lang="zh-CN" altLang="en-US" dirty="0" smtClean="0"/>
              <a:t>参考：用于图形对象的对齐、分类和比对。</a:t>
            </a:r>
          </a:p>
          <a:p>
            <a:pPr lvl="1"/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168" y="1709930"/>
            <a:ext cx="363855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140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dirty="0" smtClean="0"/>
              <a:t>5.7 </a:t>
            </a:r>
            <a:r>
              <a:rPr lang="zh-CN" altLang="en-US" dirty="0" smtClean="0"/>
              <a:t>面向领域的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107736" cy="4762910"/>
          </a:xfrm>
        </p:spPr>
        <p:txBody>
          <a:bodyPr/>
          <a:lstStyle/>
          <a:p>
            <a:r>
              <a:rPr lang="zh-CN" altLang="en-US" dirty="0" smtClean="0"/>
              <a:t>数据可视化的趋势：高度专业化</a:t>
            </a:r>
            <a:endParaRPr lang="en-US" altLang="zh-CN" dirty="0" smtClean="0"/>
          </a:p>
          <a:p>
            <a:pPr lvl="1"/>
            <a:r>
              <a:rPr lang="en-US" dirty="0" smtClean="0"/>
              <a:t>1931</a:t>
            </a:r>
            <a:r>
              <a:rPr lang="zh-CN" altLang="en-US" dirty="0" smtClean="0"/>
              <a:t>年，一位名叫</a:t>
            </a:r>
            <a:r>
              <a:rPr lang="en-US" dirty="0" smtClean="0"/>
              <a:t>Henry Beck</a:t>
            </a:r>
            <a:r>
              <a:rPr lang="zh-CN" altLang="en-US" dirty="0" smtClean="0"/>
              <a:t>的机械制图员借鉴电路图的制图方法设计出了伦敦地铁线路图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-1588" y="0"/>
            <a:ext cx="4416491" cy="260648"/>
          </a:xfrm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London Underground Maps: London Underground Maps"/>
          <p:cNvPicPr/>
          <p:nvPr/>
        </p:nvPicPr>
        <p:blipFill>
          <a:blip r:embed="rId3" cstate="print"/>
          <a:srcRect l="4693" t="12614" r="10831" b="16636"/>
          <a:stretch>
            <a:fillRect/>
          </a:stretch>
        </p:blipFill>
        <p:spPr bwMode="auto">
          <a:xfrm>
            <a:off x="1127448" y="2708920"/>
            <a:ext cx="5904656" cy="3839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7176120" y="3356992"/>
            <a:ext cx="3600400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Henry Beck</a:t>
            </a:r>
            <a:r>
              <a:rPr lang="zh-CN" altLang="en-US" dirty="0" smtClean="0"/>
              <a:t>（来源：伦敦交通博物馆）</a:t>
            </a:r>
          </a:p>
        </p:txBody>
      </p:sp>
    </p:spTree>
    <p:extLst>
      <p:ext uri="{BB962C8B-B14F-4D97-AF65-F5344CB8AC3E}">
        <p14:creationId xmlns:p14="http://schemas.microsoft.com/office/powerpoint/2010/main" val="50720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932" y="1195379"/>
            <a:ext cx="7499683" cy="506770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98467" cy="821913"/>
          </a:xfrm>
        </p:spPr>
        <p:txBody>
          <a:bodyPr/>
          <a:lstStyle/>
          <a:p>
            <a:r>
              <a:rPr lang="zh-CN" altLang="en-US" dirty="0"/>
              <a:t>面向领域的方法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6440" y="5013413"/>
            <a:ext cx="1972816" cy="1730394"/>
          </a:xfrm>
        </p:spPr>
      </p:pic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775520" y="6364171"/>
            <a:ext cx="3929090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Harry Beck</a:t>
            </a:r>
            <a:r>
              <a:rPr lang="zh-CN" altLang="en-US" dirty="0" smtClean="0"/>
              <a:t>的伦敦地铁线路图</a:t>
            </a:r>
            <a:endParaRPr lang="zh-CN" altLang="en-US" dirty="0"/>
          </a:p>
        </p:txBody>
      </p:sp>
      <p:pic>
        <p:nvPicPr>
          <p:cNvPr id="8" name="图片 7" descr="London Underground Maps: London Underground Maps"/>
          <p:cNvPicPr/>
          <p:nvPr/>
        </p:nvPicPr>
        <p:blipFill>
          <a:blip r:embed="rId4" cstate="print"/>
          <a:srcRect l="4693" t="12614" r="10831" b="16636"/>
          <a:stretch>
            <a:fillRect/>
          </a:stretch>
        </p:blipFill>
        <p:spPr bwMode="auto">
          <a:xfrm>
            <a:off x="8256240" y="3739572"/>
            <a:ext cx="1929103" cy="141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11968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 smtClean="0"/>
              <a:t>面向领域方法的发展的趋势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06478828"/>
              </p:ext>
            </p:extLst>
          </p:nvPr>
        </p:nvGraphicFramePr>
        <p:xfrm>
          <a:off x="812800" y="1500175"/>
          <a:ext cx="967568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6467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442483" cy="821913"/>
          </a:xfrm>
        </p:spPr>
        <p:txBody>
          <a:bodyPr/>
          <a:lstStyle/>
          <a:p>
            <a:r>
              <a:rPr lang="en-US" altLang="zh-CN" dirty="0" smtClean="0"/>
              <a:t>5.8 </a:t>
            </a:r>
            <a:r>
              <a:rPr lang="zh-CN" altLang="en-US" dirty="0" smtClean="0"/>
              <a:t>视觉通道的表现力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902761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0155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A3356E1-5266-4B0E-9DD3-0EB78E7A1DE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0A3356E1-5266-4B0E-9DD3-0EB78E7A1DE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0A3356E1-5266-4B0E-9DD3-0EB78E7A1DE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F5E2E49-4613-4115-8296-1192B168F6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FF5E2E49-4613-4115-8296-1192B168F6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FF5E2E49-4613-4115-8296-1192B168F6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3956B23-FEDD-41A3-AB6F-44903CBB6E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B3956B23-FEDD-41A3-AB6F-44903CBB6E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B3956B23-FEDD-41A3-AB6F-44903CBB6E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FDDA70A-3838-433E-A64A-4AF62F42C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EFDDA70A-3838-433E-A64A-4AF62F42C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EFDDA70A-3838-433E-A64A-4AF62F42C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A69BBCF-2D3A-422C-BE83-279C4B02DE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graphicEl>
                                              <a:dgm id="{CA69BBCF-2D3A-422C-BE83-279C4B02DE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graphicEl>
                                              <a:dgm id="{CA69BBCF-2D3A-422C-BE83-279C4B02DE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493F02A-4E4C-45A2-BE03-2AD85C1C19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graphicEl>
                                              <a:dgm id="{3493F02A-4E4C-45A2-BE03-2AD85C1C19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graphicEl>
                                              <a:dgm id="{3493F02A-4E4C-45A2-BE03-2AD85C1C19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zh-CN" altLang="en-US" dirty="0"/>
              <a:t>视觉通道的</a:t>
            </a:r>
            <a:r>
              <a:rPr lang="zh-CN" altLang="en-US" dirty="0" smtClean="0"/>
              <a:t>表现力之“精准性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4491112" cy="4762910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含义</a:t>
            </a:r>
            <a:r>
              <a:rPr lang="en-US" altLang="zh-CN" dirty="0" smtClean="0"/>
              <a:t>】</a:t>
            </a:r>
          </a:p>
          <a:p>
            <a:pPr lvl="1"/>
            <a:r>
              <a:rPr lang="zh-CN" altLang="en-US" sz="2400" dirty="0"/>
              <a:t>感知</a:t>
            </a:r>
            <a:r>
              <a:rPr lang="zh-CN" altLang="zh-CN" sz="2400" dirty="0"/>
              <a:t>结果</a:t>
            </a:r>
            <a:r>
              <a:rPr lang="zh-CN" altLang="en-US" sz="2400" dirty="0"/>
              <a:t>与</a:t>
            </a:r>
            <a:r>
              <a:rPr lang="zh-CN" altLang="zh-CN" sz="2400" dirty="0"/>
              <a:t>原始数据之间的</a:t>
            </a:r>
            <a:r>
              <a:rPr lang="zh-CN" altLang="zh-CN" sz="2400" b="1" dirty="0">
                <a:solidFill>
                  <a:srgbClr val="FF0000"/>
                </a:solidFill>
              </a:rPr>
              <a:t>吻合程度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en-US" altLang="zh-CN" dirty="0" smtClean="0"/>
              <a:t>【</a:t>
            </a:r>
            <a:r>
              <a:rPr lang="zh-CN" altLang="en-US" dirty="0" smtClean="0"/>
              <a:t>注意</a:t>
            </a:r>
            <a:r>
              <a:rPr lang="en-US" altLang="zh-CN" dirty="0" smtClean="0"/>
              <a:t>】</a:t>
            </a:r>
          </a:p>
          <a:p>
            <a:pPr lvl="1"/>
            <a:r>
              <a:rPr lang="zh-CN" altLang="zh-CN" sz="2400" dirty="0" smtClean="0"/>
              <a:t>不同</a:t>
            </a:r>
            <a:r>
              <a:rPr lang="zh-CN" altLang="zh-CN" sz="2400" dirty="0"/>
              <a:t>视觉通道所表示信息的</a:t>
            </a:r>
            <a:r>
              <a:rPr lang="zh-CN" altLang="zh-CN" sz="2400" b="1" dirty="0">
                <a:solidFill>
                  <a:srgbClr val="FF0000"/>
                </a:solidFill>
              </a:rPr>
              <a:t>精准性</a:t>
            </a:r>
            <a:r>
              <a:rPr lang="zh-CN" altLang="en-US" sz="2400" dirty="0" smtClean="0"/>
              <a:t>（</a:t>
            </a:r>
            <a:r>
              <a:rPr lang="en-US" altLang="zh-CN" sz="2400" dirty="0" err="1" smtClean="0"/>
              <a:t>Mackinlay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1986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/>
            <a:r>
              <a:rPr lang="zh-CN" altLang="zh-CN" sz="2400" kern="1200" dirty="0"/>
              <a:t>斯坦福大学</a:t>
            </a:r>
            <a:r>
              <a:rPr lang="en-US" altLang="zh-CN" sz="2400" kern="1200" dirty="0" err="1"/>
              <a:t>Mackinlay</a:t>
            </a:r>
            <a:r>
              <a:rPr lang="zh-CN" altLang="zh-CN" sz="2400" kern="1200" dirty="0"/>
              <a:t>曾于</a:t>
            </a:r>
            <a:r>
              <a:rPr lang="en-US" altLang="zh-CN" sz="2400" kern="1200" dirty="0"/>
              <a:t>1986</a:t>
            </a:r>
            <a:r>
              <a:rPr lang="zh-CN" altLang="zh-CN" sz="2400" kern="1200" dirty="0"/>
              <a:t>年提出了不同视觉通道所表示信息的精准</a:t>
            </a:r>
            <a:r>
              <a:rPr lang="zh-CN" altLang="zh-CN" sz="2400" kern="1200" dirty="0" smtClean="0"/>
              <a:t>性</a:t>
            </a:r>
            <a:r>
              <a:rPr lang="en-US" altLang="zh-CN" sz="2400" kern="1200" dirty="0" smtClean="0"/>
              <a:t>.</a:t>
            </a:r>
            <a:endParaRPr lang="zh-CN" altLang="en-US" sz="2400" dirty="0"/>
          </a:p>
          <a:p>
            <a:pPr lvl="1"/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3952" y="1488716"/>
            <a:ext cx="4356484" cy="4490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框 7"/>
          <p:cNvSpPr txBox="1"/>
          <p:nvPr/>
        </p:nvSpPr>
        <p:spPr>
          <a:xfrm>
            <a:off x="748145" y="6263085"/>
            <a:ext cx="103884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/>
              <a:t>Mackinlay</a:t>
            </a:r>
            <a:r>
              <a:rPr lang="en-US" altLang="zh-CN" sz="1200" dirty="0"/>
              <a:t> J. Automating the design of graphical presentations of relational information[J]. </a:t>
            </a:r>
            <a:r>
              <a:rPr lang="en-US" altLang="zh-CN" sz="1200" dirty="0" err="1"/>
              <a:t>Acm</a:t>
            </a:r>
            <a:r>
              <a:rPr lang="en-US" altLang="zh-CN" sz="1200" dirty="0"/>
              <a:t> Transactions On Graphics (Tog), 1986, 5(2): 110-141.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810324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23470836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dirty="0"/>
              <a:t>视觉通道的表现力</a:t>
            </a:r>
            <a:r>
              <a:rPr lang="zh-CN" altLang="en-US" dirty="0" smtClean="0"/>
              <a:t>之“</a:t>
            </a:r>
            <a:r>
              <a:rPr lang="zh-CN" altLang="en-US" b="1" dirty="0" smtClean="0"/>
              <a:t>可辨认性</a:t>
            </a:r>
            <a:r>
              <a:rPr lang="zh-CN" altLang="en-US" dirty="0" smtClean="0"/>
              <a:t>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视觉通道的可辨认度</a:t>
            </a:r>
            <a:endParaRPr lang="en-US" altLang="zh-CN" b="1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4177" name="Object 1"/>
          <p:cNvGraphicFramePr>
            <a:graphicFrameLocks noChangeAspect="1"/>
          </p:cNvGraphicFramePr>
          <p:nvPr>
            <p:extLst/>
          </p:nvPr>
        </p:nvGraphicFramePr>
        <p:xfrm>
          <a:off x="2172799" y="2120296"/>
          <a:ext cx="7203065" cy="3522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8" name="Visio" r:id="rId4" imgW="4418820" imgH="2180596" progId="Visio.Drawing.11">
                  <p:embed/>
                </p:oleObj>
              </mc:Choice>
              <mc:Fallback>
                <p:oleObj name="Visio" r:id="rId4" imgW="4418820" imgH="2180596" progId="Visio.Drawing.11">
                  <p:embed/>
                  <p:pic>
                    <p:nvPicPr>
                      <p:cNvPr id="4341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799" y="2120296"/>
                        <a:ext cx="7203065" cy="35226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83832" y="6019148"/>
            <a:ext cx="2720914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某公司产品销售示意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034248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r>
              <a:rPr lang="zh-CN" altLang="en-US" dirty="0"/>
              <a:t>视觉通道的表现力</a:t>
            </a:r>
            <a:r>
              <a:rPr lang="zh-CN" altLang="en-US" dirty="0" smtClean="0"/>
              <a:t>之“可分离性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不同视觉通道的表现力之间的独立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31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3153" name="Object 1"/>
          <p:cNvGraphicFramePr>
            <a:graphicFrameLocks noChangeAspect="1"/>
          </p:cNvGraphicFramePr>
          <p:nvPr>
            <p:extLst/>
          </p:nvPr>
        </p:nvGraphicFramePr>
        <p:xfrm>
          <a:off x="2668687" y="2625094"/>
          <a:ext cx="5982270" cy="2332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2" name="Visio" r:id="rId4" imgW="4150980" imgH="1621766" progId="Visio.Drawing.11">
                  <p:embed/>
                </p:oleObj>
              </mc:Choice>
              <mc:Fallback>
                <p:oleObj name="Visio" r:id="rId4" imgW="4150980" imgH="1621766" progId="Visio.Drawing.11">
                  <p:embed/>
                  <p:pic>
                    <p:nvPicPr>
                      <p:cNvPr id="43315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687" y="2625094"/>
                        <a:ext cx="5982270" cy="233237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822086" y="5701594"/>
            <a:ext cx="278608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可分离性差的示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45121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zh-CN" altLang="en-US" dirty="0"/>
              <a:t>视觉通道的表现力</a:t>
            </a:r>
            <a:r>
              <a:rPr lang="zh-CN" altLang="en-US" dirty="0" smtClean="0"/>
              <a:t>之“视觉突出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035728" cy="4762910"/>
          </a:xfrm>
        </p:spPr>
        <p:txBody>
          <a:bodyPr/>
          <a:lstStyle/>
          <a:p>
            <a:r>
              <a:rPr lang="zh-CN" altLang="zh-CN" dirty="0"/>
              <a:t>视觉编码结果能否在很短的时间内（如毫秒级）能够迅速准确表达出可视化编码的主要</a:t>
            </a:r>
            <a:r>
              <a:rPr lang="zh-CN" altLang="zh-CN" dirty="0" smtClean="0"/>
              <a:t>意图</a:t>
            </a:r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-6290" y="2969122"/>
          <a:ext cx="12392459" cy="32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6" name="文档" r:id="rId3" imgW="5273046" imgH="1401912" progId="Word.Document.12">
                  <p:embed/>
                </p:oleObj>
              </mc:Choice>
              <mc:Fallback>
                <p:oleObj name="文档" r:id="rId3" imgW="5273046" imgH="1401912" progId="Word.Document.12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6290" y="2969122"/>
                        <a:ext cx="12392459" cy="3293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46755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/>
              <a:t>视觉</a:t>
            </a:r>
            <a:r>
              <a:rPr lang="zh-CN" altLang="en-US" dirty="0" smtClean="0"/>
              <a:t>通道的有效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459664" cy="4762910"/>
          </a:xfrm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</a:rPr>
              <a:t>【</a:t>
            </a:r>
            <a:r>
              <a:rPr lang="zh-CN" altLang="en-US" b="1" dirty="0">
                <a:solidFill>
                  <a:srgbClr val="FF0000"/>
                </a:solidFill>
              </a:rPr>
              <a:t>注意</a:t>
            </a:r>
            <a:r>
              <a:rPr lang="en-US" altLang="zh-CN" b="1" dirty="0">
                <a:solidFill>
                  <a:srgbClr val="FF0000"/>
                </a:solidFill>
              </a:rPr>
              <a:t>】</a:t>
            </a:r>
            <a:r>
              <a:rPr lang="zh-CN" altLang="en-US" dirty="0" smtClean="0"/>
              <a:t>不同视觉通道具有</a:t>
            </a:r>
            <a:r>
              <a:rPr lang="zh-CN" altLang="en-US" b="1" dirty="0" smtClean="0">
                <a:solidFill>
                  <a:srgbClr val="FF0000"/>
                </a:solidFill>
              </a:rPr>
              <a:t>不同的表现力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en-US" altLang="zh-CN" b="1" dirty="0">
                <a:solidFill>
                  <a:srgbClr val="FF0000"/>
                </a:solidFill>
              </a:rPr>
              <a:t>【</a:t>
            </a:r>
            <a:r>
              <a:rPr lang="zh-CN" altLang="en-US" b="1" dirty="0">
                <a:solidFill>
                  <a:srgbClr val="FF0000"/>
                </a:solidFill>
              </a:rPr>
              <a:t>注意</a:t>
            </a:r>
            <a:r>
              <a:rPr lang="en-US" altLang="zh-CN" b="1" dirty="0">
                <a:solidFill>
                  <a:srgbClr val="FF0000"/>
                </a:solidFill>
              </a:rPr>
              <a:t>】</a:t>
            </a:r>
            <a:r>
              <a:rPr lang="zh-CN" altLang="zh-CN" dirty="0" smtClean="0"/>
              <a:t>视觉</a:t>
            </a:r>
            <a:r>
              <a:rPr lang="zh-CN" altLang="zh-CN" dirty="0"/>
              <a:t>通道的表现力</a:t>
            </a:r>
            <a:r>
              <a:rPr lang="zh-CN" altLang="zh-CN" b="1" dirty="0">
                <a:solidFill>
                  <a:srgbClr val="FF0000"/>
                </a:solidFill>
              </a:rPr>
              <a:t>往往是相对的</a:t>
            </a:r>
            <a:endParaRPr lang="en-US" altLang="zh-CN" b="1" dirty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数据的可视化编码过程中应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 smtClean="0"/>
              <a:t>忠于原始数据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目标用户的感知特征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可视化表示的目的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r>
              <a:rPr lang="zh-CN" altLang="en-US" dirty="0" smtClean="0"/>
              <a:t>通常，采用</a:t>
            </a:r>
            <a:r>
              <a:rPr lang="zh-CN" altLang="en-US" b="1" dirty="0" smtClean="0">
                <a:solidFill>
                  <a:srgbClr val="FF0000"/>
                </a:solidFill>
              </a:rPr>
              <a:t>高表现力的视觉通道</a:t>
            </a:r>
            <a:r>
              <a:rPr lang="zh-CN" altLang="en-US" dirty="0" smtClean="0"/>
              <a:t>表示可视化工作要重点刻画的数据或数据的特征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37029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dirty="0" smtClean="0"/>
              <a:t>5.9 </a:t>
            </a:r>
            <a:r>
              <a:rPr lang="zh-CN" altLang="en-US" dirty="0" smtClean="0"/>
              <a:t>视觉假象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917163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4089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可视化视图所处的上下文（周边环境）可能导致视觉假象</a:t>
            </a:r>
            <a:r>
              <a:rPr lang="zh-CN" altLang="en-US" sz="2400" b="1" dirty="0" smtClean="0"/>
              <a:t>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6225" name="Object 1"/>
          <p:cNvGraphicFramePr>
            <a:graphicFrameLocks noChangeAspect="1"/>
          </p:cNvGraphicFramePr>
          <p:nvPr>
            <p:extLst/>
          </p:nvPr>
        </p:nvGraphicFramePr>
        <p:xfrm>
          <a:off x="983432" y="2420888"/>
          <a:ext cx="3917494" cy="200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6" name="Visio" r:id="rId3" imgW="2926800" imgH="1486978" progId="Visio.Drawing.11">
                  <p:embed/>
                </p:oleObj>
              </mc:Choice>
              <mc:Fallback>
                <p:oleObj name="Visio" r:id="rId3" imgW="2926800" imgH="1486978" progId="Visio.Drawing.11">
                  <p:embed/>
                  <p:pic>
                    <p:nvPicPr>
                      <p:cNvPr id="4362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432" y="2420888"/>
                        <a:ext cx="3917494" cy="200538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309070" y="5733256"/>
            <a:ext cx="421484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上下文可能导致视觉假象的示例</a:t>
            </a:r>
            <a:endParaRPr lang="zh-CN" altLang="en-US" dirty="0"/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/>
          </p:nvPr>
        </p:nvGraphicFramePr>
        <p:xfrm>
          <a:off x="5951984" y="2275666"/>
          <a:ext cx="2787791" cy="2295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7" name="Visio" r:id="rId5" imgW="3106890" imgH="2566898" progId="Visio.Drawing.11">
                  <p:embed/>
                </p:oleObj>
              </mc:Choice>
              <mc:Fallback>
                <p:oleObj name="Visio" r:id="rId5" imgW="3106890" imgH="2566898" progId="Visio.Drawing.11">
                  <p:embed/>
                  <p:pic>
                    <p:nvPicPr>
                      <p:cNvPr id="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984" y="2275666"/>
                        <a:ext cx="2787791" cy="229582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616365" y="3630809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416491" y="3502448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6518706" y="3317782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8146473" y="3356992"/>
            <a:ext cx="271928" cy="382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817346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人们对亮度和颜色的相对判断容易造成视觉假象</a:t>
            </a:r>
            <a:r>
              <a:rPr lang="zh-CN" altLang="en-US" sz="2800" b="1" dirty="0" smtClean="0"/>
              <a:t>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110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1105" name="Object 1"/>
          <p:cNvGraphicFramePr>
            <a:graphicFrameLocks noChangeAspect="1"/>
          </p:cNvGraphicFramePr>
          <p:nvPr>
            <p:extLst/>
          </p:nvPr>
        </p:nvGraphicFramePr>
        <p:xfrm>
          <a:off x="1142364" y="1189766"/>
          <a:ext cx="7041009" cy="5668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4" name="Visio" r:id="rId4" imgW="3781350" imgH="3033802" progId="Visio.Drawing.11">
                  <p:embed/>
                </p:oleObj>
              </mc:Choice>
              <mc:Fallback>
                <p:oleObj name="Visio" r:id="rId4" imgW="3781350" imgH="3033802" progId="Visio.Drawing.11">
                  <p:embed/>
                  <p:pic>
                    <p:nvPicPr>
                      <p:cNvPr id="43110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364" y="1189766"/>
                        <a:ext cx="7041009" cy="56682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9552384" y="5373216"/>
            <a:ext cx="23391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色块</a:t>
            </a:r>
            <a:r>
              <a:rPr lang="en-US" altLang="zh-CN" dirty="0"/>
              <a:t>A</a:t>
            </a:r>
            <a:r>
              <a:rPr lang="zh-CN" altLang="zh-CN" dirty="0"/>
              <a:t>比色块</a:t>
            </a:r>
            <a:r>
              <a:rPr lang="en-US" altLang="zh-CN" dirty="0"/>
              <a:t>B</a:t>
            </a:r>
            <a:r>
              <a:rPr lang="zh-CN" altLang="zh-CN" dirty="0"/>
              <a:t>更亮</a:t>
            </a:r>
            <a:r>
              <a:rPr lang="zh-CN" altLang="en-US" dirty="0"/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31164933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9456" y="428190"/>
            <a:ext cx="7858307" cy="821913"/>
          </a:xfrm>
        </p:spPr>
        <p:txBody>
          <a:bodyPr/>
          <a:lstStyle/>
          <a:p>
            <a:r>
              <a:rPr lang="zh-CN" altLang="en-US" sz="2800" b="1" dirty="0" smtClean="0"/>
              <a:t>（</a:t>
            </a: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）</a:t>
            </a:r>
            <a:r>
              <a:rPr lang="zh-CN" altLang="en-US" sz="2800" b="1" dirty="0"/>
              <a:t>目标用户的经历与经验可能导致视觉</a:t>
            </a:r>
            <a:r>
              <a:rPr lang="zh-CN" altLang="en-US" sz="2800" b="1" dirty="0" smtClean="0"/>
              <a:t>假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110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927648" y="5570364"/>
            <a:ext cx="530465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目标用户的经历与经验可能导致视觉假象</a:t>
            </a:r>
            <a:endParaRPr lang="zh-CN" altLang="en-US" dirty="0" smtClean="0"/>
          </a:p>
        </p:txBody>
      </p:sp>
      <p:pic>
        <p:nvPicPr>
          <p:cNvPr id="168964" name="Picture 4" descr="http://www.ergeshipin.com/uploads/allimg/160415/1-160415194P51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459" y="1755364"/>
            <a:ext cx="6410821" cy="330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953671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82668030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6.</a:t>
            </a:r>
            <a:r>
              <a:rPr lang="zh-CN" altLang="en-US" sz="4400" dirty="0" smtClean="0"/>
              <a:t>数据故事化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5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7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科学项目管理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762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2.</a:t>
            </a:r>
            <a:r>
              <a:rPr lang="zh-CN" altLang="en-US" sz="4400" dirty="0" smtClean="0"/>
              <a:t>数据加工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1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流程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审计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366949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6.</a:t>
            </a:r>
            <a:r>
              <a:rPr lang="zh-CN" altLang="en-US" dirty="0" smtClean="0"/>
              <a:t>数据故事化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901989" y="392510"/>
            <a:ext cx="9514491" cy="82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zh-CN" kern="0" smtClean="0"/>
              <a:t>数据的故事化（</a:t>
            </a:r>
            <a:r>
              <a:rPr lang="en-US" altLang="zh-CN" kern="0" smtClean="0"/>
              <a:t>Storytelling</a:t>
            </a:r>
            <a:r>
              <a:rPr lang="zh-CN" altLang="zh-CN" kern="0" smtClean="0"/>
              <a:t>）</a:t>
            </a:r>
            <a:endParaRPr lang="zh-CN" altLang="en-US" kern="0" dirty="0"/>
          </a:p>
        </p:txBody>
      </p:sp>
      <p:pic>
        <p:nvPicPr>
          <p:cNvPr id="8" name="图片 7" descr="http://d.hiphotos.baidu.com/baike/w%3D268%3Bg%3D0/sign=4b031e1e0bf79052ef1f403834c8b0f7/f9dcd100baa1cd11192c1f2dbb12c8fcc3ce2d20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195" y="1484784"/>
            <a:ext cx="3168352" cy="4801314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6096000" y="1515561"/>
            <a:ext cx="3384376" cy="477053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205740"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191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年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“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泰坦尼克号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” 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1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点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，</a:t>
            </a:r>
            <a:r>
              <a:rPr lang="en-US" altLang="zh-CN" sz="1600" kern="0" dirty="0" err="1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  <a:hlinkClick r:id="rId4"/>
              </a:rPr>
              <a:t>泰坦尼克号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在北大西洋撞上冰山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1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°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3'55.66"N 49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°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6'45.02"W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附近）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小时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钟后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凌晨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点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沉没，由于只有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艘救生艇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523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葬身海底。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266700"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 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indent="20574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头等舱乘客：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男士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7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7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32.6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女士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97.2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儿童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6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83.3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r>
              <a:rPr lang="zh-CN" altLang="zh-CN" sz="1600" kern="0" dirty="0">
                <a:solidFill>
                  <a:srgbClr val="000000"/>
                </a:solidFill>
                <a:cs typeface="宋体" panose="02010600030101010101" pitchFamily="2" charset="-122"/>
              </a:rPr>
              <a:t>乘客名单及详细信息</a:t>
            </a:r>
            <a:r>
              <a:rPr lang="zh-CN" altLang="zh-CN" sz="1600" kern="0" dirty="0" smtClean="0">
                <a:solidFill>
                  <a:srgbClr val="000000"/>
                </a:solidFill>
                <a:cs typeface="宋体" panose="02010600030101010101" pitchFamily="2" charset="-122"/>
              </a:rPr>
              <a:t>如下</a:t>
            </a:r>
            <a:endParaRPr lang="en-US" altLang="zh-CN" sz="1600" kern="0" dirty="0" smtClean="0">
              <a:solidFill>
                <a:srgbClr val="000000"/>
              </a:solidFill>
              <a:cs typeface="宋体" panose="02010600030101010101" pitchFamily="2" charset="-122"/>
            </a:endParaRPr>
          </a:p>
          <a:p>
            <a:r>
              <a:rPr lang="en-US" altLang="zh-CN" sz="1600" kern="0" dirty="0" smtClean="0">
                <a:solidFill>
                  <a:srgbClr val="000000"/>
                </a:solidFill>
                <a:cs typeface="宋体" panose="02010600030101010101" pitchFamily="2" charset="-122"/>
              </a:rPr>
              <a:t>       ……</a:t>
            </a:r>
          </a:p>
          <a:p>
            <a:endParaRPr lang="en-US" altLang="zh-CN" sz="1600" kern="0" dirty="0">
              <a:solidFill>
                <a:srgbClr val="000000"/>
              </a:solidFill>
            </a:endParaRPr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321437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6.</a:t>
            </a:r>
            <a:r>
              <a:rPr lang="zh-CN" altLang="en-US" dirty="0" smtClean="0"/>
              <a:t>数据故事化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397932" y="536526"/>
            <a:ext cx="10234571" cy="82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zh-CN" kern="0" dirty="0" smtClean="0"/>
              <a:t>数据的故事化（</a:t>
            </a:r>
            <a:r>
              <a:rPr lang="en-US" altLang="zh-CN" kern="0" dirty="0" smtClean="0"/>
              <a:t>Storytelling</a:t>
            </a:r>
            <a:r>
              <a:rPr lang="zh-CN" altLang="zh-CN" kern="0" dirty="0" smtClean="0"/>
              <a:t>）</a:t>
            </a:r>
            <a:endParaRPr lang="zh-CN" altLang="en-US" kern="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39383"/>
              </p:ext>
            </p:extLst>
          </p:nvPr>
        </p:nvGraphicFramePr>
        <p:xfrm>
          <a:off x="1127448" y="2204864"/>
          <a:ext cx="9034147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3" name="Visio" r:id="rId4" imgW="5895883" imgH="2438400" progId="Visio.Drawing.15">
                  <p:embed/>
                </p:oleObj>
              </mc:Choice>
              <mc:Fallback>
                <p:oleObj name="Visio" r:id="rId4" imgW="5895883" imgH="2438400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2204864"/>
                        <a:ext cx="9034147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46606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b="1" dirty="0" smtClean="0"/>
              <a:t>数据</a:t>
            </a:r>
            <a:r>
              <a:rPr lang="zh-CN" altLang="en-US" b="1" dirty="0"/>
              <a:t>故事化</a:t>
            </a:r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graphicFrame>
        <p:nvGraphicFramePr>
          <p:cNvPr id="2" name="内容占位符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86265067"/>
              </p:ext>
            </p:extLst>
          </p:nvPr>
        </p:nvGraphicFramePr>
        <p:xfrm>
          <a:off x="6384032" y="2204864"/>
          <a:ext cx="4104456" cy="40582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6.</a:t>
            </a:r>
            <a:r>
              <a:rPr lang="zh-CN" altLang="en-US" dirty="0" smtClean="0"/>
              <a:t>数据故事化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9416" y="21328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544243"/>
              </p:ext>
            </p:extLst>
          </p:nvPr>
        </p:nvGraphicFramePr>
        <p:xfrm>
          <a:off x="623392" y="2348880"/>
          <a:ext cx="550391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6" name="Visio" r:id="rId9" imgW="5505443" imgH="3038622" progId="Visio.Drawing.15">
                  <p:embed/>
                </p:oleObj>
              </mc:Choice>
              <mc:Fallback>
                <p:oleObj name="Visio" r:id="rId9" imgW="5505443" imgH="30386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92" y="2348880"/>
                        <a:ext cx="5503916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46997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9527775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7.</a:t>
            </a:r>
            <a:r>
              <a:rPr lang="zh-CN" altLang="en-US" sz="4400" dirty="0" smtClean="0"/>
              <a:t>数据科学项目管理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6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故事化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8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347706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15027" cy="26064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7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项目管理</a:t>
            </a:r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zh-CN" altLang="en-US" dirty="0"/>
              <a:t>数据科学项目中的主要角色及其</a:t>
            </a:r>
            <a:r>
              <a:rPr lang="zh-CN" altLang="en-US" dirty="0" smtClean="0"/>
              <a:t>任务</a:t>
            </a:r>
            <a:endParaRPr lang="zh-CN" altLang="en-US" dirty="0"/>
          </a:p>
        </p:txBody>
      </p:sp>
      <p:graphicFrame>
        <p:nvGraphicFramePr>
          <p:cNvPr id="10" name="内容占位符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90998794"/>
              </p:ext>
            </p:extLst>
          </p:nvPr>
        </p:nvGraphicFramePr>
        <p:xfrm>
          <a:off x="812800" y="1346284"/>
          <a:ext cx="9819704" cy="52510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文本框 1"/>
          <p:cNvSpPr txBox="1"/>
          <p:nvPr/>
        </p:nvSpPr>
        <p:spPr>
          <a:xfrm rot="10800000" flipH="1" flipV="1">
            <a:off x="9984432" y="357937"/>
            <a:ext cx="2207568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项目≠（日常）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18857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15027" cy="26064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7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项目管理</a:t>
            </a:r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/>
              <a:t>数据科学项目的基本流程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538677"/>
              </p:ext>
            </p:extLst>
          </p:nvPr>
        </p:nvGraphicFramePr>
        <p:xfrm>
          <a:off x="2505723" y="1211062"/>
          <a:ext cx="5690060" cy="517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6" name="Visio" r:id="rId4" imgW="4629771" imgH="4210051" progId="Visio.Drawing.11">
                  <p:embed/>
                </p:oleObj>
              </mc:Choice>
              <mc:Fallback>
                <p:oleObj name="Visio" r:id="rId4" imgW="4629771" imgH="4210051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723" y="1211062"/>
                        <a:ext cx="5690060" cy="5175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530320" y="6386517"/>
            <a:ext cx="7797850" cy="27699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【</a:t>
            </a:r>
            <a:r>
              <a:rPr lang="zh-CN" altLang="en-US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注</a:t>
            </a:r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】</a:t>
            </a:r>
            <a:r>
              <a:rPr lang="zh-CN" altLang="en-US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修改自</a:t>
            </a:r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Nina </a:t>
            </a:r>
            <a:r>
              <a:rPr lang="en-US" altLang="zh-CN" sz="1200" dirty="0" err="1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Zumel</a:t>
            </a:r>
            <a:r>
              <a:rPr lang="zh-CN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ohn Mount</a:t>
            </a:r>
            <a:r>
              <a:rPr lang="zh-CN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的数据科学项目流程（</a:t>
            </a:r>
            <a:r>
              <a:rPr lang="en-US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tages of a data science project</a:t>
            </a:r>
            <a:r>
              <a:rPr lang="zh-CN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4836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15027" cy="260648"/>
          </a:xfrm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7.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项目管理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442483" cy="821913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科学项目</a:t>
            </a:r>
            <a:endParaRPr lang="zh-CN" altLang="en-US" dirty="0"/>
          </a:p>
        </p:txBody>
      </p:sp>
      <p:pic>
        <p:nvPicPr>
          <p:cNvPr id="3" name="内容占位符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5540" y="2060848"/>
            <a:ext cx="3581400" cy="30384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7" r="6476"/>
          <a:stretch/>
        </p:blipFill>
        <p:spPr>
          <a:xfrm>
            <a:off x="7068108" y="2204864"/>
            <a:ext cx="2952328" cy="309634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317895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6853831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8.</a:t>
            </a:r>
            <a:r>
              <a:rPr lang="zh-CN" altLang="en-US" sz="4400" dirty="0" smtClean="0"/>
              <a:t>如何继续学习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7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科学项目管理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9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习题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59186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9416" y="1442877"/>
            <a:ext cx="4979014" cy="4979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知识体系</a:t>
            </a:r>
          </a:p>
        </p:txBody>
      </p:sp>
      <p:sp>
        <p:nvSpPr>
          <p:cNvPr id="15364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3191460" y="3745782"/>
            <a:ext cx="2256468" cy="4998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5818430" y="1442877"/>
          <a:ext cx="573596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矩形 8"/>
          <p:cNvSpPr/>
          <p:nvPr/>
        </p:nvSpPr>
        <p:spPr>
          <a:xfrm>
            <a:off x="8472264" y="486644"/>
            <a:ext cx="2651110" cy="36933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Tidy </a:t>
            </a:r>
            <a:r>
              <a:rPr lang="en-US" altLang="zh-CN" dirty="0"/>
              <a:t>data </a:t>
            </a:r>
            <a:r>
              <a:rPr lang="en-US" altLang="zh-CN" dirty="0" smtClean="0"/>
              <a:t>&amp; Messy </a:t>
            </a:r>
            <a:r>
              <a:rPr lang="en-US" altLang="zh-CN" dirty="0"/>
              <a:t>data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662209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r>
              <a:rPr lang="zh-CN" altLang="en-US" b="1" dirty="0" smtClean="0"/>
              <a:t>继续学习建议</a:t>
            </a:r>
            <a:endParaRPr lang="zh-CN" altLang="en-US" b="1" dirty="0"/>
          </a:p>
        </p:txBody>
      </p:sp>
      <p:graphicFrame>
        <p:nvGraphicFramePr>
          <p:cNvPr id="2" name="内容占位符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2059344"/>
              </p:ext>
            </p:extLst>
          </p:nvPr>
        </p:nvGraphicFramePr>
        <p:xfrm>
          <a:off x="812800" y="1500175"/>
          <a:ext cx="1053978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8.</a:t>
            </a:r>
            <a:r>
              <a:rPr lang="zh-CN" altLang="en-US" dirty="0" smtClean="0"/>
              <a:t>如何继续学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555336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18547" cy="821913"/>
          </a:xfrm>
        </p:spPr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12800" y="1500175"/>
            <a:ext cx="4419104" cy="476291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radley C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ehmke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angling with 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M]Bradley C. Boehmke,2015.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8.</a:t>
            </a:r>
            <a:r>
              <a:rPr lang="zh-CN" altLang="en-US" dirty="0" smtClean="0"/>
              <a:t>如何继续学习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3874" y="3139436"/>
            <a:ext cx="3226653" cy="34094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7" name="内容占位符 5"/>
          <p:cNvGraphicFramePr>
            <a:graphicFrameLocks/>
          </p:cNvGraphicFramePr>
          <p:nvPr>
            <p:extLst/>
          </p:nvPr>
        </p:nvGraphicFramePr>
        <p:xfrm>
          <a:off x="5231904" y="1516199"/>
          <a:ext cx="6552728" cy="50326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427883423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794411" cy="821913"/>
          </a:xfrm>
        </p:spPr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12800" y="1500175"/>
            <a:ext cx="9171632" cy="4762910"/>
          </a:xfrm>
        </p:spPr>
        <p:txBody>
          <a:bodyPr/>
          <a:lstStyle/>
          <a:p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ande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laisan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, et al.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arch directions in data wrangling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Visualizations and transformations for usable and credible data[J]. Information Visualization, 2011, 10(4): 271-288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8.</a:t>
            </a:r>
            <a:r>
              <a:rPr lang="zh-CN" altLang="en-US" dirty="0" smtClean="0"/>
              <a:t>如何继续学习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1464" y="3151480"/>
            <a:ext cx="4688235" cy="33973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72034" name="Picture 2" descr="Information Visualization Journal Front Cove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8694" y="3041418"/>
            <a:ext cx="2726742" cy="3617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9624392" y="434134"/>
            <a:ext cx="2377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dvP3D0F21"/>
              </a:rPr>
              <a:t>Stanford Univers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85849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18547" cy="821913"/>
          </a:xfrm>
        </p:spPr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12800" y="1500175"/>
            <a:ext cx="9315648" cy="4762910"/>
          </a:xfrm>
        </p:spPr>
        <p:txBody>
          <a:bodyPr/>
          <a:lstStyle/>
          <a:p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azi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mu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.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wrangling with Python: tips and tools to make your life easi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M].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‘Reilly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ia, Inc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6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8.</a:t>
            </a:r>
            <a:r>
              <a:rPr lang="zh-CN" altLang="en-US" dirty="0" smtClean="0"/>
              <a:t>如何继续学习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6171" y="2708920"/>
            <a:ext cx="2880320" cy="33188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72034" name="Picture 2" descr="https://images-na.ssl-images-amazon.com/images/I/4159TzUs2oL._SX328_BO1,204,203,200_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0296" y="3007291"/>
            <a:ext cx="2304256" cy="3484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57166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12800" y="1500175"/>
            <a:ext cx="6003280" cy="4762910"/>
          </a:xfrm>
        </p:spPr>
        <p:txBody>
          <a:bodyPr/>
          <a:lstStyle/>
          <a:p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i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 J.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Jujitsu: the art of turning data into produc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M].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'Reilly Media,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,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2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8.</a:t>
            </a:r>
            <a:r>
              <a:rPr lang="zh-CN" altLang="en-US" dirty="0" smtClean="0"/>
              <a:t>如何继续学习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4122" y="2917482"/>
            <a:ext cx="2592288" cy="33456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文本框 2"/>
          <p:cNvSpPr txBox="1"/>
          <p:nvPr/>
        </p:nvSpPr>
        <p:spPr>
          <a:xfrm>
            <a:off x="7377058" y="1916832"/>
            <a:ext cx="3962028" cy="452431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Use product design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When in doubt, use humans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Be opportunistic for wins 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Ground your product in the real world 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Give data back to the user to create additional value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No data vomit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Expect unforeseen side effects 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Improving precision and recall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Subjectivity 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Enlisting other users 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Ask and you shall receive 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Anticipate failure 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Putting Data Jujitsu into practice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89165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12800" y="1500175"/>
            <a:ext cx="9891712" cy="4762910"/>
          </a:xfrm>
        </p:spPr>
        <p:txBody>
          <a:bodyPr/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vid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oss.Data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unging with Perl [M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. Manning,2001.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8.</a:t>
            </a:r>
            <a:r>
              <a:rPr lang="zh-CN" altLang="en-US" dirty="0" smtClean="0"/>
              <a:t>如何继续学习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4697" y="2189628"/>
            <a:ext cx="3323587" cy="4202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57064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12800" y="1500175"/>
            <a:ext cx="10107736" cy="4762910"/>
          </a:xfrm>
        </p:spPr>
        <p:txBody>
          <a:bodyPr/>
          <a:lstStyle/>
          <a:p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arcía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,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uengo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, Herrera F.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preprocessing in data mining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M]. New York: Springer, 2015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8.</a:t>
            </a:r>
            <a:r>
              <a:rPr lang="zh-CN" altLang="en-US" dirty="0" smtClean="0"/>
              <a:t>如何继续学习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1504" y="2377890"/>
            <a:ext cx="3256266" cy="41709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文本框 6"/>
          <p:cNvSpPr txBox="1"/>
          <p:nvPr/>
        </p:nvSpPr>
        <p:spPr>
          <a:xfrm>
            <a:off x="5771964" y="2712642"/>
            <a:ext cx="5292588" cy="347787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Data Sets and Proper Statistical Analysis of Data Mining Techniqu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Data Preparation Basic Mod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Dealing with Missing Valu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Dealing with Noisy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Data Redu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Feature Sel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Instance Selection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Discretiz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A Data Mining Software Package Including Data Preparation and Reduction: KEEL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513266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434371" cy="821913"/>
          </a:xfrm>
        </p:spPr>
        <p:txBody>
          <a:bodyPr/>
          <a:lstStyle/>
          <a:p>
            <a:r>
              <a:rPr lang="zh-CN" altLang="en-US" dirty="0" smtClean="0"/>
              <a:t>经典文献选读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055441" y="1556791"/>
            <a:ext cx="8856984" cy="4706293"/>
          </a:xfrm>
        </p:spPr>
        <p:txBody>
          <a:bodyPr/>
          <a:lstStyle/>
          <a:p>
            <a:r>
              <a:rPr lang="en-US" altLang="zh-CN" dirty="0"/>
              <a:t>John W Tukey. </a:t>
            </a:r>
            <a:r>
              <a:rPr lang="en-US" altLang="zh-CN" b="1" dirty="0">
                <a:solidFill>
                  <a:srgbClr val="FF0000"/>
                </a:solidFill>
              </a:rPr>
              <a:t>Exploratory data analysis</a:t>
            </a:r>
            <a:r>
              <a:rPr lang="en-US" altLang="zh-CN" dirty="0"/>
              <a:t>[J]. 1977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8.</a:t>
            </a:r>
            <a:r>
              <a:rPr lang="zh-CN" altLang="en-US" dirty="0" smtClean="0"/>
              <a:t>如何继续学习</a:t>
            </a:r>
            <a:endParaRPr lang="zh-CN" altLang="en-US" dirty="0"/>
          </a:p>
        </p:txBody>
      </p:sp>
      <p:pic>
        <p:nvPicPr>
          <p:cNvPr id="84994" name="Picture 2" descr="https://images-na.ssl-images-amazon.com/images/I/41lcv%2B1JqRL._SX346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4" y="2115717"/>
            <a:ext cx="3131117" cy="4489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8008" y="2249744"/>
            <a:ext cx="3348474" cy="433740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178261273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zh-CN" altLang="en-US" dirty="0"/>
              <a:t>经典文献选读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8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3968" y="1700808"/>
            <a:ext cx="3514427" cy="43476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66426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经典文献选读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8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1624" y="1628800"/>
            <a:ext cx="3202138" cy="3942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573941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96</TotalTime>
  <Words>5921</Words>
  <Application>Microsoft Office PowerPoint</Application>
  <PresentationFormat>宽屏</PresentationFormat>
  <Paragraphs>1135</Paragraphs>
  <Slides>109</Slides>
  <Notes>7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9</vt:i4>
      </vt:variant>
    </vt:vector>
  </HeadingPairs>
  <TitlesOfParts>
    <vt:vector size="123" baseType="lpstr">
      <vt:lpstr>AdvP3D0F21</vt:lpstr>
      <vt:lpstr>等线</vt:lpstr>
      <vt:lpstr>华文中宋</vt:lpstr>
      <vt:lpstr>宋体</vt:lpstr>
      <vt:lpstr>微软雅黑</vt:lpstr>
      <vt:lpstr>Arial</vt:lpstr>
      <vt:lpstr>Calibri</vt:lpstr>
      <vt:lpstr>Mongolian Baiti</vt:lpstr>
      <vt:lpstr>Times New Roman</vt:lpstr>
      <vt:lpstr>Wingdings</vt:lpstr>
      <vt:lpstr>Wingdings 2</vt:lpstr>
      <vt:lpstr>吉祥如意</vt:lpstr>
      <vt:lpstr>Visio</vt:lpstr>
      <vt:lpstr>文档</vt:lpstr>
      <vt:lpstr>《数据科学理论与实践》之        流程与方法</vt:lpstr>
      <vt:lpstr>开始学习建议</vt:lpstr>
      <vt:lpstr>学习Q&amp;A</vt:lpstr>
      <vt:lpstr>学习内容</vt:lpstr>
      <vt:lpstr>1.基本流程</vt:lpstr>
      <vt:lpstr>数据产品开发与数据科学的基本流程</vt:lpstr>
      <vt:lpstr> </vt:lpstr>
      <vt:lpstr>2.数据加工</vt:lpstr>
      <vt:lpstr>数据科学的知识体系</vt:lpstr>
      <vt:lpstr>数据打磨（Data Wrangling）</vt:lpstr>
      <vt:lpstr>数据改写（Data Munging）</vt:lpstr>
      <vt:lpstr>Data munging or data wrangling</vt:lpstr>
      <vt:lpstr>数据柔术(Data Jujitsu)</vt:lpstr>
      <vt:lpstr>PowerPoint 演示文稿</vt:lpstr>
      <vt:lpstr> </vt:lpstr>
      <vt:lpstr>3.数据审计</vt:lpstr>
      <vt:lpstr>数据质量的含义</vt:lpstr>
      <vt:lpstr>数据质量的评价方法</vt:lpstr>
      <vt:lpstr>数据审计</vt:lpstr>
      <vt:lpstr>数据审计的方法</vt:lpstr>
      <vt:lpstr>3.1预定义审计</vt:lpstr>
      <vt:lpstr>3.2自定义审计</vt:lpstr>
      <vt:lpstr>3.3可视化审计</vt:lpstr>
      <vt:lpstr>【小结】数据审计</vt:lpstr>
      <vt:lpstr> </vt:lpstr>
      <vt:lpstr>4.数据分析</vt:lpstr>
      <vt:lpstr>数据分析的类型</vt:lpstr>
      <vt:lpstr>数据分析的套路与陷阱</vt:lpstr>
      <vt:lpstr>数据分析的套路与陷阱</vt:lpstr>
      <vt:lpstr>数据分析常用工具</vt:lpstr>
      <vt:lpstr>Google全球商机洞察（Global Market Finder）</vt:lpstr>
      <vt:lpstr>数据分析的理论基础——数据科学</vt:lpstr>
      <vt:lpstr> </vt:lpstr>
      <vt:lpstr>5.数据可视化</vt:lpstr>
      <vt:lpstr>5.1 数据可视化在DS中的重要地位</vt:lpstr>
      <vt:lpstr>[1] 视觉是人类获得信息的主要途径</vt:lpstr>
      <vt:lpstr>[2] 可以洞察统计分析无法发现的结构和细节</vt:lpstr>
      <vt:lpstr>Anscombe’s Quartet </vt:lpstr>
      <vt:lpstr>[3]数据可视化处理结果的解读对用户知识水平/专业背景的要求较低</vt:lpstr>
      <vt:lpstr>[4]可视化能够帮助人们提高理解与处理数据的效率</vt:lpstr>
      <vt:lpstr>5.2 数据可视化是什么</vt:lpstr>
      <vt:lpstr>信息可视化的类型</vt:lpstr>
      <vt:lpstr>5.3 可视分析学</vt:lpstr>
      <vt:lpstr>分析模型</vt:lpstr>
      <vt:lpstr>5.4 数据可视化的方法体系</vt:lpstr>
      <vt:lpstr>视觉编码</vt:lpstr>
      <vt:lpstr>视觉通道</vt:lpstr>
      <vt:lpstr>统计图表</vt:lpstr>
      <vt:lpstr>饼图（Pie Chart）</vt:lpstr>
      <vt:lpstr>William Playfair</vt:lpstr>
      <vt:lpstr>等值线（Contour Map）</vt:lpstr>
      <vt:lpstr>散点图（Scatter Diagram）</vt:lpstr>
      <vt:lpstr>维恩图（Venn Diagram）</vt:lpstr>
      <vt:lpstr>热地图（Heat Map）</vt:lpstr>
      <vt:lpstr>热地图（Heat Map）</vt:lpstr>
      <vt:lpstr>箱线（Box-plot）图</vt:lpstr>
      <vt:lpstr>雷达图（Radar Chart）</vt:lpstr>
      <vt:lpstr>图论方法</vt:lpstr>
      <vt:lpstr>图论方法与社会网络分析</vt:lpstr>
      <vt:lpstr>5.5 视觉隐喻</vt:lpstr>
      <vt:lpstr>视觉隐喻</vt:lpstr>
      <vt:lpstr>视觉隐喻</vt:lpstr>
      <vt:lpstr>5.6 图形符号学</vt:lpstr>
      <vt:lpstr>图形符号学</vt:lpstr>
      <vt:lpstr>5.7 面向领域的方法</vt:lpstr>
      <vt:lpstr>面向领域的方法</vt:lpstr>
      <vt:lpstr>面向领域方法的发展的趋势</vt:lpstr>
      <vt:lpstr>5.8 视觉通道的表现力</vt:lpstr>
      <vt:lpstr>视觉通道的表现力之“精准性”</vt:lpstr>
      <vt:lpstr>视觉通道的表现力之“可辨认性”</vt:lpstr>
      <vt:lpstr>视觉通道的表现力之“可分离性”</vt:lpstr>
      <vt:lpstr>视觉通道的表现力之“视觉突出”</vt:lpstr>
      <vt:lpstr>视觉通道的有效性</vt:lpstr>
      <vt:lpstr>5.9 视觉假象</vt:lpstr>
      <vt:lpstr>（1）可视化视图所处的上下文（周边环境）可能导致视觉假象。</vt:lpstr>
      <vt:lpstr>（2）人们对亮度和颜色的相对判断容易造成视觉假象。</vt:lpstr>
      <vt:lpstr>（3）目标用户的经历与经验可能导致视觉假象</vt:lpstr>
      <vt:lpstr> </vt:lpstr>
      <vt:lpstr>6.数据故事化</vt:lpstr>
      <vt:lpstr> </vt:lpstr>
      <vt:lpstr> </vt:lpstr>
      <vt:lpstr>数据故事化 </vt:lpstr>
      <vt:lpstr> </vt:lpstr>
      <vt:lpstr>7.数据科学项目管理</vt:lpstr>
      <vt:lpstr>数据科学项目中的主要角色及其任务</vt:lpstr>
      <vt:lpstr>数据科学项目的基本流程</vt:lpstr>
      <vt:lpstr>【小结】数据科学项目</vt:lpstr>
      <vt:lpstr> </vt:lpstr>
      <vt:lpstr>8.如何继续学习</vt:lpstr>
      <vt:lpstr> 继续学习建议</vt:lpstr>
      <vt:lpstr>经典文献选读</vt:lpstr>
      <vt:lpstr>经典文献选读</vt:lpstr>
      <vt:lpstr>经典文献选读</vt:lpstr>
      <vt:lpstr>经典文献选读</vt:lpstr>
      <vt:lpstr>经典文献选读</vt:lpstr>
      <vt:lpstr>经典文献选读</vt:lpstr>
      <vt:lpstr>经典文献选读</vt:lpstr>
      <vt:lpstr>经典文献选读</vt:lpstr>
      <vt:lpstr>经典文献选读</vt:lpstr>
      <vt:lpstr>如何继续学习本专题内容</vt:lpstr>
      <vt:lpstr>经典文献选读</vt:lpstr>
      <vt:lpstr>经典文献选读</vt:lpstr>
      <vt:lpstr>经典文献选读</vt:lpstr>
      <vt:lpstr>经典文献选读</vt:lpstr>
      <vt:lpstr>经典文献选读</vt:lpstr>
      <vt:lpstr> </vt:lpstr>
      <vt:lpstr>9.习 题       </vt:lpstr>
      <vt:lpstr> 习 题</vt:lpstr>
      <vt:lpstr> </vt:lpstr>
    </vt:vector>
  </TitlesOfParts>
  <Company>LENOVO (Beijing) Limite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朝老师</cp:lastModifiedBy>
  <cp:revision>1543</cp:revision>
  <cp:lastPrinted>2017-07-17T10:21:59Z</cp:lastPrinted>
  <dcterms:created xsi:type="dcterms:W3CDTF">2007-03-02T11:26:21Z</dcterms:created>
  <dcterms:modified xsi:type="dcterms:W3CDTF">2017-09-06T23:51:52Z</dcterms:modified>
</cp:coreProperties>
</file>